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Extensible.xml" ContentType="application/vnd.openxmlformats-officedocument.wordprocessingml.commentsExtensible+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0B9B68F8" w:rsidR="001C143B" w:rsidRPr="001C143B" w:rsidRDefault="005C2859" w:rsidP="005C2859">
            <w:pPr>
              <w:overflowPunct/>
              <w:autoSpaceDE/>
              <w:autoSpaceDN/>
              <w:adjustRightInd/>
              <w:spacing w:after="0"/>
              <w:ind w:left="100"/>
              <w:textAlignment w:val="auto"/>
              <w:rPr>
                <w:rFonts w:ascii="Arial" w:hAnsi="Arial"/>
                <w:noProof/>
                <w:lang w:eastAsia="en-US"/>
              </w:rPr>
            </w:pPr>
            <w:commentRangeStart w:id="14"/>
            <w:ins w:id="15" w:author="Rapporteur-r5" w:date="2022-05-27T09:24:00Z">
              <w:r>
                <w:rPr>
                  <w:rFonts w:ascii="Arial" w:hAnsi="Arial"/>
                  <w:lang w:eastAsia="en-US"/>
                </w:rPr>
                <w:t>Addition of missing functionalities and c</w:t>
              </w:r>
            </w:ins>
            <w:del w:id="16" w:author="Rapporteur-r5" w:date="2022-05-27T09:24:00Z">
              <w:r w:rsidR="001C143B" w:rsidRPr="001C143B" w:rsidDel="005C2859">
                <w:rPr>
                  <w:rFonts w:ascii="Arial" w:hAnsi="Arial"/>
                  <w:lang w:eastAsia="en-US"/>
                </w:rPr>
                <w:delText>C</w:delText>
              </w:r>
            </w:del>
            <w:r w:rsidR="001C143B" w:rsidRPr="001C143B">
              <w:rPr>
                <w:rFonts w:ascii="Arial" w:hAnsi="Arial"/>
                <w:lang w:eastAsia="en-US"/>
              </w:rPr>
              <w:t xml:space="preserve">orrections </w:t>
            </w:r>
            <w:commentRangeEnd w:id="14"/>
            <w:r>
              <w:rPr>
                <w:rStyle w:val="CommentReference"/>
              </w:rPr>
              <w:commentReference w:id="14"/>
            </w:r>
            <w:r w:rsidR="001C143B" w:rsidRPr="001C143B">
              <w:rPr>
                <w:rFonts w:ascii="Arial" w:hAnsi="Arial"/>
                <w:lang w:eastAsia="en-US"/>
              </w:rPr>
              <w:t xml:space="preserve">to support of Non-Terrestrial Network in NB-IoT and </w:t>
            </w:r>
            <w:proofErr w:type="spellStart"/>
            <w:r w:rsidR="001C143B" w:rsidRPr="001C143B">
              <w:rPr>
                <w:rFonts w:ascii="Arial" w:hAnsi="Arial"/>
                <w:lang w:eastAsia="en-US"/>
              </w:rPr>
              <w:t>eMTC</w:t>
            </w:r>
            <w:proofErr w:type="spellEnd"/>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7"/>
            <w:del w:id="18" w:author="Rapporteur-r4" w:date="2022-05-25T09:39:00Z">
              <w:r w:rsidRPr="001C143B" w:rsidDel="006168E7">
                <w:rPr>
                  <w:rFonts w:ascii="Arial" w:hAnsi="Arial"/>
                  <w:b/>
                  <w:noProof/>
                  <w:lang w:eastAsia="en-US"/>
                </w:rPr>
                <w:delText>F</w:delText>
              </w:r>
            </w:del>
            <w:ins w:id="19" w:author="Rapporteur-r4" w:date="2022-05-25T09:39:00Z">
              <w:r w:rsidR="006168E7">
                <w:rPr>
                  <w:rFonts w:ascii="Arial" w:hAnsi="Arial"/>
                  <w:b/>
                  <w:noProof/>
                  <w:lang w:eastAsia="en-US"/>
                </w:rPr>
                <w:t>B</w:t>
              </w:r>
              <w:commentRangeEnd w:id="17"/>
              <w:r w:rsidR="006168E7">
                <w:rPr>
                  <w:rStyle w:val="CommentReference"/>
                </w:rPr>
                <w:commentReference w:id="17"/>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7"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20"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21" w:author="Rapporteur-r1" w:date="2022-05-18T08:29:00Z">
              <w:r w:rsidR="001A4CE8">
                <w:rPr>
                  <w:rFonts w:ascii="Arial" w:hAnsi="Arial"/>
                  <w:noProof/>
                  <w:lang w:eastAsia="en-US"/>
                </w:rPr>
                <w:t xml:space="preserve"> (</w:t>
              </w:r>
            </w:ins>
            <w:ins w:id="22"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3" w:author="Rapporteur-r1" w:date="2022-05-18T08:32:00Z"/>
                <w:rFonts w:ascii="Arial" w:hAnsi="Arial"/>
                <w:noProof/>
                <w:lang w:eastAsia="en-US"/>
              </w:rPr>
            </w:pPr>
            <w:ins w:id="24" w:author="Rapporteur-r1" w:date="2022-05-19T09:52:00Z">
              <w:r>
                <w:rPr>
                  <w:rFonts w:ascii="Arial" w:hAnsi="Arial"/>
                  <w:noProof/>
                  <w:lang w:eastAsia="en-US"/>
                </w:rPr>
                <w:t xml:space="preserve">4) include </w:t>
              </w:r>
            </w:ins>
            <w:ins w:id="25" w:author="Rapporteur-r2" w:date="2022-05-19T13:36:00Z">
              <w:r w:rsidR="009520D7">
                <w:rPr>
                  <w:rFonts w:ascii="Arial" w:hAnsi="Arial"/>
                  <w:noProof/>
                  <w:lang w:eastAsia="en-US"/>
                </w:rPr>
                <w:t>agreements related to [offline-056] (</w:t>
              </w:r>
            </w:ins>
            <w:ins w:id="26" w:author="Rapporteur-r1" w:date="2022-05-19T09:52:00Z">
              <w:r>
                <w:rPr>
                  <w:rFonts w:ascii="Arial" w:hAnsi="Arial"/>
                  <w:noProof/>
                  <w:lang w:eastAsia="en-US"/>
                </w:rPr>
                <w:t>RILs H001, H002, H003, H004, H005, X601</w:t>
              </w:r>
            </w:ins>
            <w:ins w:id="27" w:author="Rapporteur-r2" w:date="2022-05-19T13:36:00Z">
              <w:r w:rsidR="009520D7">
                <w:rPr>
                  <w:rFonts w:ascii="Arial" w:hAnsi="Arial"/>
                  <w:noProof/>
                  <w:lang w:eastAsia="en-US"/>
                </w:rPr>
                <w:t>)</w:t>
              </w:r>
            </w:ins>
            <w:ins w:id="28"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9" w:author="Rapporteur-r1" w:date="2022-05-19T07:47:00Z"/>
                <w:rFonts w:ascii="Arial" w:hAnsi="Arial"/>
                <w:noProof/>
                <w:lang w:eastAsia="en-US"/>
              </w:rPr>
            </w:pPr>
            <w:ins w:id="30" w:author="Rapporteur-r1" w:date="2022-05-18T08:32:00Z">
              <w:r>
                <w:rPr>
                  <w:rFonts w:ascii="Arial" w:hAnsi="Arial"/>
                  <w:noProof/>
                  <w:lang w:eastAsia="en-US"/>
                </w:rPr>
                <w:t xml:space="preserve">5) </w:t>
              </w:r>
            </w:ins>
            <w:ins w:id="31" w:author="Rapporteur-r1" w:date="2022-05-19T09:50:00Z">
              <w:r w:rsidR="00EE55EF">
                <w:rPr>
                  <w:rFonts w:ascii="Arial" w:hAnsi="Arial"/>
                  <w:noProof/>
                  <w:lang w:eastAsia="en-US"/>
                </w:rPr>
                <w:t xml:space="preserve">include agreements related to </w:t>
              </w:r>
            </w:ins>
            <w:ins w:id="32" w:author="Rapporteur-r2" w:date="2022-05-19T13:37:00Z">
              <w:r w:rsidR="009520D7">
                <w:rPr>
                  <w:rFonts w:ascii="Arial" w:hAnsi="Arial"/>
                  <w:noProof/>
                  <w:lang w:eastAsia="en-US"/>
                </w:rPr>
                <w:t xml:space="preserve">[offline-050] </w:t>
              </w:r>
            </w:ins>
            <w:ins w:id="33" w:author="Rapporteur-r1" w:date="2022-05-19T09:50:00Z">
              <w:r w:rsidR="00EE55EF">
                <w:rPr>
                  <w:rFonts w:ascii="Arial" w:hAnsi="Arial"/>
                  <w:noProof/>
                  <w:lang w:eastAsia="en-US"/>
                </w:rPr>
                <w:t>(</w:t>
              </w:r>
            </w:ins>
            <w:ins w:id="34" w:author="Rapporteur-r2" w:date="2022-05-20T07:12:00Z">
              <w:r w:rsidR="00330B6F">
                <w:rPr>
                  <w:rFonts w:ascii="Arial" w:hAnsi="Arial"/>
                  <w:noProof/>
                  <w:lang w:eastAsia="en-US"/>
                </w:rPr>
                <w:t>close</w:t>
              </w:r>
            </w:ins>
            <w:ins w:id="35" w:author="Rapporteur-r1" w:date="2022-05-18T08:34:00Z">
              <w:r w:rsidRPr="001C143B">
                <w:rPr>
                  <w:rFonts w:ascii="Arial" w:hAnsi="Arial"/>
                  <w:noProof/>
                  <w:lang w:eastAsia="en-US"/>
                </w:rPr>
                <w:t xml:space="preserve"> Editor’s Notes </w:t>
              </w:r>
            </w:ins>
            <w:ins w:id="36"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7" w:author="Rapporteur-r1" w:date="2022-05-18T08:48:00Z">
              <w:r w:rsidR="00325345">
                <w:rPr>
                  <w:rFonts w:ascii="Arial" w:hAnsi="Arial"/>
                  <w:noProof/>
                  <w:lang w:eastAsia="en-US"/>
                </w:rPr>
                <w:t>and 6-2</w:t>
              </w:r>
            </w:ins>
            <w:ins w:id="38" w:author="Rapporteur-r1" w:date="2022-05-19T09:51:00Z">
              <w:r w:rsidR="00EE55EF">
                <w:rPr>
                  <w:rFonts w:ascii="Arial" w:hAnsi="Arial"/>
                  <w:noProof/>
                  <w:lang w:eastAsia="en-US"/>
                </w:rPr>
                <w:t xml:space="preserve">, and </w:t>
              </w:r>
            </w:ins>
            <w:ins w:id="39" w:author="Rapporteur-r2" w:date="2022-05-20T07:13:00Z">
              <w:r w:rsidR="00330B6F">
                <w:rPr>
                  <w:rFonts w:ascii="Arial" w:hAnsi="Arial"/>
                  <w:noProof/>
                  <w:lang w:eastAsia="en-US"/>
                </w:rPr>
                <w:t xml:space="preserve">include </w:t>
              </w:r>
            </w:ins>
            <w:ins w:id="40" w:author="Rapporteur-r1" w:date="2022-05-19T09:51:00Z">
              <w:r w:rsidR="00EE55EF">
                <w:rPr>
                  <w:rFonts w:ascii="Arial" w:hAnsi="Arial"/>
                  <w:noProof/>
                  <w:lang w:eastAsia="en-US"/>
                </w:rPr>
                <w:t>RILs H012, H013, H016, H017)</w:t>
              </w:r>
            </w:ins>
            <w:ins w:id="41" w:author="Rapporteur-r1" w:date="2022-05-18T08:48:00Z">
              <w:r w:rsidR="00325345">
                <w:rPr>
                  <w:rFonts w:ascii="Arial" w:hAnsi="Arial"/>
                  <w:noProof/>
                  <w:lang w:eastAsia="en-US"/>
                </w:rPr>
                <w:t xml:space="preserve"> </w:t>
              </w:r>
            </w:ins>
            <w:ins w:id="42"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3" w:author="Rapporteur-r1" w:date="2022-05-18T10:34:00Z"/>
                <w:rFonts w:ascii="Arial" w:hAnsi="Arial"/>
                <w:noProof/>
                <w:lang w:eastAsia="en-US"/>
              </w:rPr>
            </w:pPr>
            <w:ins w:id="44" w:author="Rapporteur-r1" w:date="2022-05-18T10:33:00Z">
              <w:r>
                <w:rPr>
                  <w:rFonts w:ascii="Arial" w:hAnsi="Arial"/>
                  <w:noProof/>
                  <w:lang w:eastAsia="en-US"/>
                </w:rPr>
                <w:t xml:space="preserve">6) include agreements related to </w:t>
              </w:r>
            </w:ins>
            <w:ins w:id="45" w:author="Rapporteur-r2" w:date="2022-05-19T13:37:00Z">
              <w:r w:rsidR="009520D7">
                <w:rPr>
                  <w:rFonts w:ascii="Arial" w:hAnsi="Arial"/>
                  <w:noProof/>
                  <w:lang w:eastAsia="en-US"/>
                </w:rPr>
                <w:t xml:space="preserve">[offline-057] </w:t>
              </w:r>
            </w:ins>
            <w:ins w:id="46" w:author="Rapporteur-r1" w:date="2022-05-19T09:16:00Z">
              <w:r w:rsidR="00697061">
                <w:rPr>
                  <w:rFonts w:ascii="Arial" w:hAnsi="Arial"/>
                  <w:noProof/>
                  <w:lang w:eastAsia="en-US"/>
                </w:rPr>
                <w:t>(includ</w:t>
              </w:r>
            </w:ins>
            <w:ins w:id="47" w:author="Rapporteur-r1" w:date="2022-05-19T09:35:00Z">
              <w:r w:rsidR="005D73EE">
                <w:rPr>
                  <w:rFonts w:ascii="Arial" w:hAnsi="Arial"/>
                  <w:noProof/>
                  <w:lang w:eastAsia="en-US"/>
                </w:rPr>
                <w:t>e</w:t>
              </w:r>
            </w:ins>
            <w:ins w:id="48" w:author="Rapporteur-r1" w:date="2022-05-19T09:16:00Z">
              <w:r w:rsidR="00697061">
                <w:rPr>
                  <w:rFonts w:ascii="Arial" w:hAnsi="Arial"/>
                  <w:noProof/>
                  <w:lang w:eastAsia="en-US"/>
                </w:rPr>
                <w:t xml:space="preserve"> RILs H000</w:t>
              </w:r>
            </w:ins>
            <w:ins w:id="49" w:author="Rapporteur-r1" w:date="2022-05-19T09:31:00Z">
              <w:r w:rsidR="005D73EE">
                <w:rPr>
                  <w:rFonts w:ascii="Arial" w:hAnsi="Arial"/>
                  <w:noProof/>
                  <w:lang w:eastAsia="en-US"/>
                </w:rPr>
                <w:t>, O308</w:t>
              </w:r>
            </w:ins>
            <w:ins w:id="50" w:author="Rapporteur-r1" w:date="2022-05-19T09:32:00Z">
              <w:r w:rsidR="005D73EE">
                <w:rPr>
                  <w:rFonts w:ascii="Arial" w:hAnsi="Arial"/>
                  <w:noProof/>
                  <w:lang w:eastAsia="en-US"/>
                </w:rPr>
                <w:t xml:space="preserve">, </w:t>
              </w:r>
            </w:ins>
            <w:ins w:id="51" w:author="Rapporteur-r1" w:date="2022-05-19T09:35:00Z">
              <w:r w:rsidR="005D73EE">
                <w:rPr>
                  <w:rFonts w:ascii="Arial" w:hAnsi="Arial"/>
                  <w:noProof/>
                  <w:lang w:eastAsia="en-US"/>
                </w:rPr>
                <w:t xml:space="preserve">O310, </w:t>
              </w:r>
            </w:ins>
            <w:ins w:id="52" w:author="Rapporteur-r1" w:date="2022-05-19T09:32:00Z">
              <w:r w:rsidR="005D73EE">
                <w:rPr>
                  <w:rFonts w:ascii="Arial" w:hAnsi="Arial"/>
                  <w:noProof/>
                  <w:lang w:eastAsia="en-US"/>
                </w:rPr>
                <w:t>C</w:t>
              </w:r>
            </w:ins>
            <w:ins w:id="53" w:author="Rapporteur-r2" w:date="2022-05-20T11:35:00Z">
              <w:r w:rsidR="00241039">
                <w:rPr>
                  <w:rFonts w:ascii="Arial" w:hAnsi="Arial"/>
                  <w:noProof/>
                  <w:lang w:eastAsia="en-US"/>
                </w:rPr>
                <w:t>503</w:t>
              </w:r>
            </w:ins>
            <w:ins w:id="54" w:author="Rapporteur-r1" w:date="2022-05-19T09:32:00Z">
              <w:r w:rsidR="005D73EE">
                <w:rPr>
                  <w:rFonts w:ascii="Arial" w:hAnsi="Arial"/>
                  <w:noProof/>
                  <w:lang w:eastAsia="en-US"/>
                </w:rPr>
                <w:t>,</w:t>
              </w:r>
            </w:ins>
            <w:ins w:id="55" w:author="Rapporteur-r1" w:date="2022-05-19T09:35:00Z">
              <w:r w:rsidR="005D73EE">
                <w:rPr>
                  <w:rFonts w:ascii="Arial" w:hAnsi="Arial"/>
                  <w:noProof/>
                  <w:lang w:eastAsia="en-US"/>
                </w:rPr>
                <w:t xml:space="preserve"> Q601)</w:t>
              </w:r>
            </w:ins>
            <w:ins w:id="56" w:author="Rapporteur-r1" w:date="2022-05-18T10:33:00Z">
              <w:r>
                <w:rPr>
                  <w:rFonts w:ascii="Arial" w:hAnsi="Arial"/>
                  <w:noProof/>
                  <w:lang w:eastAsia="en-US"/>
                </w:rPr>
                <w:t xml:space="preserve"> </w:t>
              </w:r>
            </w:ins>
            <w:ins w:id="57" w:author="Rapporteur-r1" w:date="2022-05-18T10:36:00Z">
              <w:r>
                <w:rPr>
                  <w:rFonts w:ascii="Arial" w:hAnsi="Arial"/>
                  <w:noProof/>
                  <w:lang w:eastAsia="en-US"/>
                </w:rPr>
                <w:t>(</w:t>
              </w:r>
            </w:ins>
            <w:ins w:id="58"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9" w:author="Rapporteur-r2" w:date="2022-05-19T13:35:00Z"/>
                <w:rFonts w:ascii="Arial" w:hAnsi="Arial"/>
                <w:noProof/>
                <w:lang w:eastAsia="en-US"/>
              </w:rPr>
            </w:pPr>
            <w:ins w:id="60" w:author="Rapporteur-r1" w:date="2022-05-19T08:32:00Z">
              <w:r>
                <w:rPr>
                  <w:rFonts w:ascii="Arial" w:hAnsi="Arial"/>
                  <w:noProof/>
                  <w:lang w:eastAsia="en-US"/>
                </w:rPr>
                <w:t xml:space="preserve">7) include agreements related to </w:t>
              </w:r>
            </w:ins>
            <w:ins w:id="61" w:author="Rapporteur-r2" w:date="2022-05-19T13:37:00Z">
              <w:r w:rsidR="009520D7">
                <w:rPr>
                  <w:rFonts w:ascii="Arial" w:hAnsi="Arial"/>
                  <w:noProof/>
                  <w:lang w:eastAsia="en-US"/>
                </w:rPr>
                <w:t xml:space="preserve">[offline-051] </w:t>
              </w:r>
            </w:ins>
            <w:ins w:id="62"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3" w:author="Rapporteur-r3" w:date="2022-05-20T15:34:00Z"/>
                <w:rFonts w:ascii="Arial" w:hAnsi="Arial"/>
                <w:noProof/>
                <w:lang w:eastAsia="en-US"/>
              </w:rPr>
            </w:pPr>
            <w:ins w:id="64"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5" w:author="Rapporteur-r2" w:date="2022-05-20T07:12:00Z">
              <w:r w:rsidR="00330B6F">
                <w:rPr>
                  <w:rFonts w:ascii="Arial" w:hAnsi="Arial"/>
                  <w:noProof/>
                  <w:lang w:eastAsia="en-US"/>
                </w:rPr>
                <w:t>(close Editor</w:t>
              </w:r>
            </w:ins>
            <w:ins w:id="66" w:author="Rapporteur-r2" w:date="2022-05-20T07:13:00Z">
              <w:r w:rsidR="00330B6F">
                <w:rPr>
                  <w:rFonts w:ascii="Arial" w:hAnsi="Arial"/>
                  <w:noProof/>
                  <w:lang w:eastAsia="en-US"/>
                </w:rPr>
                <w:t xml:space="preserve">’s Note 3) </w:t>
              </w:r>
            </w:ins>
            <w:ins w:id="67" w:author="Rapporteur-r2" w:date="2022-05-19T13:38:00Z">
              <w:r w:rsidR="009520D7">
                <w:rPr>
                  <w:rFonts w:ascii="Arial" w:hAnsi="Arial"/>
                  <w:noProof/>
                  <w:lang w:eastAsia="en-US"/>
                </w:rPr>
                <w:t>(</w:t>
              </w:r>
              <w:r w:rsidR="009520D7" w:rsidRPr="00E54CC9">
                <w:rPr>
                  <w:rFonts w:ascii="Arial" w:hAnsi="Arial"/>
                  <w:noProof/>
                  <w:lang w:eastAsia="en-US"/>
                </w:rPr>
                <w:t>R2-22</w:t>
              </w:r>
            </w:ins>
            <w:ins w:id="68" w:author="Rapporteur-r2" w:date="2022-05-20T07:04:00Z">
              <w:r w:rsidR="00771C2D">
                <w:rPr>
                  <w:rFonts w:ascii="Arial" w:hAnsi="Arial"/>
                  <w:noProof/>
                  <w:lang w:eastAsia="en-US"/>
                </w:rPr>
                <w:t>06626</w:t>
              </w:r>
            </w:ins>
            <w:ins w:id="69"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70" w:author="Rapporteur-r4" w:date="2022-05-25T09:26:00Z"/>
                <w:rFonts w:ascii="Arial" w:hAnsi="Arial"/>
                <w:noProof/>
                <w:lang w:eastAsia="en-US"/>
              </w:rPr>
            </w:pPr>
            <w:ins w:id="71"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72"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 xml:space="preserve">Non-Terrestrial Network in NB-IoT and </w:t>
            </w:r>
            <w:proofErr w:type="spellStart"/>
            <w:r w:rsidRPr="001C143B">
              <w:rPr>
                <w:rFonts w:ascii="Arial" w:hAnsi="Arial"/>
                <w:lang w:eastAsia="en-US"/>
              </w:rPr>
              <w:t>eMTC</w:t>
            </w:r>
            <w:proofErr w:type="spellEnd"/>
            <w:r w:rsidRPr="001C143B">
              <w:rPr>
                <w:rFonts w:ascii="Arial" w:hAnsi="Arial"/>
                <w:lang w:eastAsia="en-US"/>
              </w:rPr>
              <w:t xml:space="preserve">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3"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4" w:author="Rapporteur-r1" w:date="2022-05-19T07:43:00Z">
              <w:r w:rsidR="006949EA">
                <w:rPr>
                  <w:rFonts w:ascii="Arial" w:hAnsi="Arial"/>
                  <w:noProof/>
                  <w:lang w:eastAsia="en-US"/>
                </w:rPr>
                <w:t xml:space="preserve">5.2.2.4, </w:t>
              </w:r>
            </w:ins>
            <w:ins w:id="75"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6"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7" w:author="Rapporteur-r2" w:date="2022-05-19T15:47:00Z">
              <w:r w:rsidR="00F21DCD">
                <w:rPr>
                  <w:rFonts w:ascii="Arial" w:hAnsi="Arial"/>
                  <w:noProof/>
                  <w:lang w:eastAsia="en-US"/>
                </w:rPr>
                <w:t xml:space="preserve">, 5.3.3.4, 5.3.3.4a. </w:t>
              </w:r>
            </w:ins>
            <w:ins w:id="78" w:author="Rapporteur-r3" w:date="2022-05-20T16:11:00Z">
              <w:r w:rsidR="00F21DCD">
                <w:rPr>
                  <w:rFonts w:ascii="Arial" w:hAnsi="Arial"/>
                  <w:noProof/>
                  <w:lang w:eastAsia="en-US"/>
                </w:rPr>
                <w:t xml:space="preserve">5.3.7.3, </w:t>
              </w:r>
            </w:ins>
            <w:ins w:id="79" w:author="Rapporteur-r2" w:date="2022-05-19T15:47:00Z">
              <w:r w:rsidR="00F21DCD">
                <w:rPr>
                  <w:rFonts w:ascii="Arial" w:hAnsi="Arial"/>
                  <w:noProof/>
                  <w:lang w:eastAsia="en-US"/>
                </w:rPr>
                <w:t>5.3.7.5, 5.3.5.4</w:t>
              </w:r>
            </w:ins>
            <w:ins w:id="80" w:author="Rapporteur-r1" w:date="2022-05-16T10:32:00Z">
              <w:r w:rsidR="00855FC6">
                <w:rPr>
                  <w:rFonts w:ascii="Arial" w:hAnsi="Arial"/>
                  <w:noProof/>
                  <w:lang w:eastAsia="en-US"/>
                </w:rPr>
                <w:t xml:space="preserve">, </w:t>
              </w:r>
            </w:ins>
            <w:ins w:id="81" w:author="Rapporteur-r1" w:date="2022-05-19T08:30:00Z">
              <w:r w:rsidR="00F72C2A">
                <w:rPr>
                  <w:rFonts w:ascii="Arial" w:hAnsi="Arial"/>
                  <w:noProof/>
                  <w:lang w:eastAsia="en-US"/>
                </w:rPr>
                <w:t xml:space="preserve">5.3.X (new), </w:t>
              </w:r>
            </w:ins>
            <w:ins w:id="82" w:author="Rapporteur-r4" w:date="2022-05-25T09:59:00Z">
              <w:r w:rsidR="006168E7">
                <w:rPr>
                  <w:rFonts w:ascii="Arial" w:hAnsi="Arial"/>
                  <w:noProof/>
                  <w:lang w:eastAsia="en-US"/>
                </w:rPr>
                <w:t xml:space="preserve">5.5.5.1, </w:t>
              </w:r>
            </w:ins>
            <w:ins w:id="83" w:author="Rapporteur-r1" w:date="2022-05-18T13:57:00Z">
              <w:r>
                <w:rPr>
                  <w:rFonts w:ascii="Arial" w:hAnsi="Arial"/>
                  <w:noProof/>
                  <w:lang w:eastAsia="en-US"/>
                </w:rPr>
                <w:t xml:space="preserve">5.6.3, </w:t>
              </w:r>
            </w:ins>
            <w:ins w:id="84" w:author="Rapporteur-r4" w:date="2022-05-25T10:17:00Z">
              <w:r w:rsidR="006168E7">
                <w:rPr>
                  <w:rFonts w:ascii="Arial" w:hAnsi="Arial"/>
                  <w:noProof/>
                  <w:lang w:eastAsia="en-US"/>
                </w:rPr>
                <w:t xml:space="preserve">5.6.5.3, </w:t>
              </w:r>
            </w:ins>
            <w:ins w:id="85" w:author="Rapporteur-r1" w:date="2022-05-16T10:32:00Z">
              <w:r w:rsidR="00855FC6">
                <w:rPr>
                  <w:rFonts w:ascii="Arial" w:hAnsi="Arial"/>
                  <w:noProof/>
                  <w:lang w:eastAsia="en-US"/>
                </w:rPr>
                <w:t>6.6.3.1,</w:t>
              </w:r>
            </w:ins>
            <w:del w:id="86"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7"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8"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9"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90"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202F1FA8" w:rsidR="00383369" w:rsidRPr="00886A4A" w:rsidRDefault="001C143B" w:rsidP="007D7014">
            <w:pPr>
              <w:overflowPunct/>
              <w:autoSpaceDE/>
              <w:autoSpaceDN/>
              <w:adjustRightInd/>
              <w:spacing w:after="0"/>
              <w:ind w:left="99"/>
              <w:textAlignment w:val="auto"/>
              <w:rPr>
                <w:ins w:id="91" w:author="Rapporteur-r3" w:date="2022-05-21T08:31:00Z"/>
                <w:rFonts w:ascii="Arial" w:hAnsi="Arial"/>
                <w:noProof/>
                <w:lang w:eastAsia="en-US"/>
              </w:rPr>
            </w:pPr>
            <w:del w:id="92" w:author="Rapporteur-r1" w:date="2022-05-18T10:12:00Z">
              <w:r w:rsidRPr="00886A4A" w:rsidDel="007D7014">
                <w:rPr>
                  <w:rFonts w:ascii="Arial" w:hAnsi="Arial"/>
                  <w:noProof/>
                  <w:lang w:eastAsia="en-US"/>
                </w:rPr>
                <w:delText>TR ... CR</w:delText>
              </w:r>
            </w:del>
            <w:ins w:id="93" w:author="Rapporteur-r1" w:date="2022-05-18T13:58:00Z">
              <w:r w:rsidR="00383369" w:rsidRPr="00886A4A">
                <w:rPr>
                  <w:rFonts w:ascii="Arial" w:hAnsi="Arial"/>
                  <w:noProof/>
                  <w:lang w:eastAsia="en-US"/>
                </w:rPr>
                <w:t xml:space="preserve">TS 36.306 CR </w:t>
              </w:r>
            </w:ins>
            <w:ins w:id="94" w:author="Rapporteur-r5" w:date="2022-05-27T09:26:00Z">
              <w:r w:rsidR="005C2859">
                <w:rPr>
                  <w:rFonts w:ascii="Arial" w:hAnsi="Arial"/>
                  <w:noProof/>
                  <w:lang w:eastAsia="en-US"/>
                </w:rPr>
                <w:t>1851</w:t>
              </w:r>
            </w:ins>
          </w:p>
          <w:p w14:paraId="0E3FA785" w14:textId="054A5C5E" w:rsidR="00383369" w:rsidRPr="00886A4A" w:rsidRDefault="00383369" w:rsidP="007D7014">
            <w:pPr>
              <w:overflowPunct/>
              <w:autoSpaceDE/>
              <w:autoSpaceDN/>
              <w:adjustRightInd/>
              <w:spacing w:after="0"/>
              <w:ind w:left="99"/>
              <w:textAlignment w:val="auto"/>
              <w:rPr>
                <w:ins w:id="95" w:author="Rapporteur-r3" w:date="2022-05-21T08:30:00Z"/>
                <w:rFonts w:ascii="Arial" w:hAnsi="Arial"/>
                <w:noProof/>
                <w:lang w:eastAsia="en-US"/>
              </w:rPr>
            </w:pPr>
            <w:ins w:id="96" w:author="Rapporteur-r3" w:date="2022-05-21T08:31:00Z">
              <w:r w:rsidRPr="00886A4A">
                <w:rPr>
                  <w:rFonts w:ascii="Arial" w:hAnsi="Arial"/>
                  <w:noProof/>
                  <w:lang w:eastAsia="en-US"/>
                </w:rPr>
                <w:t xml:space="preserve">TS 36.321 CR </w:t>
              </w:r>
            </w:ins>
            <w:ins w:id="97" w:author="Rapporteur-r5" w:date="2022-05-27T09:25:00Z">
              <w:r w:rsidR="005C2859">
                <w:rPr>
                  <w:rFonts w:ascii="Arial" w:hAnsi="Arial"/>
                  <w:noProof/>
                  <w:lang w:eastAsia="en-US"/>
                </w:rPr>
                <w:t>1541</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8"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99" w:name="_Toc20486688"/>
      <w:bookmarkStart w:id="100" w:name="_Toc29341979"/>
      <w:bookmarkStart w:id="101" w:name="_Toc29343118"/>
      <w:bookmarkStart w:id="102" w:name="_Toc36566365"/>
      <w:bookmarkStart w:id="103" w:name="_Toc36809772"/>
      <w:bookmarkStart w:id="104" w:name="_Toc36846136"/>
      <w:bookmarkStart w:id="105" w:name="_Toc36938789"/>
      <w:bookmarkStart w:id="106" w:name="_Toc37081768"/>
      <w:bookmarkStart w:id="107" w:name="_Toc46480391"/>
      <w:bookmarkStart w:id="108" w:name="_Toc46481625"/>
      <w:bookmarkStart w:id="109" w:name="_Toc46482859"/>
      <w:bookmarkStart w:id="110" w:name="_Toc100790926"/>
      <w:r w:rsidRPr="00E136FF">
        <w:t>2</w:t>
      </w:r>
      <w:r w:rsidRPr="00E136FF">
        <w:tab/>
        <w:t>References</w:t>
      </w:r>
      <w:bookmarkEnd w:id="99"/>
      <w:bookmarkEnd w:id="100"/>
      <w:bookmarkEnd w:id="101"/>
      <w:bookmarkEnd w:id="102"/>
      <w:bookmarkEnd w:id="103"/>
      <w:bookmarkEnd w:id="104"/>
      <w:bookmarkEnd w:id="105"/>
      <w:bookmarkEnd w:id="106"/>
      <w:bookmarkEnd w:id="107"/>
      <w:bookmarkEnd w:id="108"/>
      <w:bookmarkEnd w:id="109"/>
      <w:bookmarkEnd w:id="110"/>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11"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 xml:space="preserve">3GPP2 C.S0005-F v1.0: "Upper Layer (Layer 3) </w:t>
      </w:r>
      <w:proofErr w:type="spellStart"/>
      <w:r w:rsidRPr="00E136FF">
        <w:t>Signaling</w:t>
      </w:r>
      <w:proofErr w:type="spellEnd"/>
      <w:r w:rsidRPr="00E136FF">
        <w:t xml:space="preserve">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12" w:name="OLE_LINK97"/>
      <w:bookmarkStart w:id="113" w:name="OLE_LINK98"/>
      <w:r w:rsidRPr="00E136FF">
        <w:rPr>
          <w:noProof/>
        </w:rPr>
        <w:t>TS 45.008</w:t>
      </w:r>
      <w:bookmarkEnd w:id="112"/>
      <w:bookmarkEnd w:id="113"/>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lastRenderedPageBreak/>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11"/>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14" w:author="Rapporteur-r1" w:date="2022-05-18T14:00:00Z"/>
        </w:rPr>
      </w:pPr>
      <w:r w:rsidRPr="00E136FF">
        <w:t>[110]</w:t>
      </w:r>
      <w:r w:rsidRPr="00E136FF">
        <w:tab/>
        <w:t>NIMA TR 8350.2, Third Edition, Amendment 1, 3 January 2000: "DEPARTMENT OF DEFENSE WORLD GEODETIC SYSTEM 1984"</w:t>
      </w:r>
      <w:del w:id="115"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6" w:author="Rapporteur-r1" w:date="2022-05-18T14:03:00Z"/>
        </w:rPr>
      </w:pPr>
      <w:ins w:id="117" w:author="Rapporteur-r1" w:date="2022-05-18T14:01:00Z">
        <w:r>
          <w:t>[X</w:t>
        </w:r>
      </w:ins>
      <w:ins w:id="118" w:author="Rapporteur-r1" w:date="2022-05-18T14:03:00Z">
        <w:r>
          <w:t>1</w:t>
        </w:r>
      </w:ins>
      <w:ins w:id="119" w:author="Rapporteur-r1" w:date="2022-05-18T14:01:00Z">
        <w:r>
          <w:t>]</w:t>
        </w:r>
        <w:r>
          <w:tab/>
        </w:r>
      </w:ins>
      <w:ins w:id="120" w:author="Rapporteur-r1" w:date="2022-05-18T14:06:00Z">
        <w:r>
          <w:t>“</w:t>
        </w:r>
      </w:ins>
      <w:ins w:id="121"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22" w:name="_Toc20486690"/>
      <w:bookmarkStart w:id="123" w:name="_Toc29341981"/>
      <w:bookmarkStart w:id="124" w:name="_Toc29343120"/>
      <w:bookmarkStart w:id="125" w:name="_Toc36566367"/>
      <w:bookmarkStart w:id="126" w:name="_Toc36809774"/>
      <w:bookmarkStart w:id="127" w:name="_Toc36846138"/>
      <w:bookmarkStart w:id="128" w:name="_Toc36938791"/>
      <w:bookmarkStart w:id="129" w:name="_Toc37081770"/>
      <w:bookmarkStart w:id="130" w:name="_Toc46480393"/>
      <w:bookmarkStart w:id="131" w:name="_Toc46481627"/>
      <w:bookmarkStart w:id="132" w:name="_Toc46482861"/>
      <w:bookmarkStart w:id="133" w:name="_Toc100790928"/>
      <w:r w:rsidRPr="00E136FF">
        <w:t>3.1</w:t>
      </w:r>
      <w:r w:rsidRPr="00E136FF">
        <w:tab/>
        <w:t>Definitions</w:t>
      </w:r>
      <w:bookmarkEnd w:id="122"/>
      <w:bookmarkEnd w:id="123"/>
      <w:bookmarkEnd w:id="124"/>
      <w:bookmarkEnd w:id="125"/>
      <w:bookmarkEnd w:id="126"/>
      <w:bookmarkEnd w:id="127"/>
      <w:bookmarkEnd w:id="128"/>
      <w:bookmarkEnd w:id="129"/>
      <w:bookmarkEnd w:id="130"/>
      <w:bookmarkEnd w:id="131"/>
      <w:bookmarkEnd w:id="132"/>
      <w:bookmarkEnd w:id="133"/>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are located in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34"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135"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6" w:author="Huawei" w:date="2022-04-21T12:40:00Z"/>
          <w:b/>
        </w:rPr>
      </w:pPr>
      <w:ins w:id="137"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8" w:author="Huawei" w:date="2022-04-21T12:41:00Z"/>
        </w:rPr>
      </w:pPr>
      <w:ins w:id="139"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40" w:author="Huawei" w:date="2022-04-21T12:41:00Z"/>
        </w:rPr>
      </w:pPr>
      <w:ins w:id="141"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142" w:author="Huawei" w:date="2022-04-21T12:42:00Z"/>
        </w:rPr>
      </w:pPr>
      <w:ins w:id="143"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44"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5"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xml:space="preserve">: A cell, operating on a secondary frequency, which may be configured once an RRC connection is established and which may be used to provide additional radio resources. Except for the case of (NG)EN-DC, the </w:t>
      </w:r>
      <w:proofErr w:type="spellStart"/>
      <w:r w:rsidRPr="00E136FF">
        <w:t>PSCell</w:t>
      </w:r>
      <w:proofErr w:type="spellEnd"/>
      <w:r w:rsidRPr="00E136FF">
        <w:t xml:space="preserve"> is considered to b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i.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宋体"/>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宋体"/>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6"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146"/>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7" w:name="_Toc20486691"/>
      <w:bookmarkStart w:id="148" w:name="_Toc29341982"/>
      <w:bookmarkStart w:id="149" w:name="_Toc29343121"/>
      <w:bookmarkStart w:id="150" w:name="_Toc36566368"/>
      <w:bookmarkStart w:id="151" w:name="_Toc36809775"/>
      <w:bookmarkStart w:id="152" w:name="_Toc36846139"/>
      <w:bookmarkStart w:id="153" w:name="_Toc36938792"/>
      <w:bookmarkStart w:id="154" w:name="_Toc37081771"/>
      <w:bookmarkStart w:id="155" w:name="_Toc46480394"/>
      <w:bookmarkStart w:id="156" w:name="_Toc46481628"/>
      <w:bookmarkStart w:id="157" w:name="_Toc46482862"/>
      <w:bookmarkStart w:id="158" w:name="_Toc100790929"/>
      <w:r w:rsidRPr="00E136FF">
        <w:t>3.2</w:t>
      </w:r>
      <w:r w:rsidRPr="00E136FF">
        <w:tab/>
        <w:t>Abbreviations</w:t>
      </w:r>
      <w:bookmarkEnd w:id="147"/>
      <w:bookmarkEnd w:id="148"/>
      <w:bookmarkEnd w:id="149"/>
      <w:bookmarkEnd w:id="150"/>
      <w:bookmarkEnd w:id="151"/>
      <w:bookmarkEnd w:id="152"/>
      <w:bookmarkEnd w:id="153"/>
      <w:bookmarkEnd w:id="154"/>
      <w:bookmarkEnd w:id="155"/>
      <w:bookmarkEnd w:id="156"/>
      <w:bookmarkEnd w:id="157"/>
      <w:bookmarkEnd w:id="158"/>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9"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60"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61"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62"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63" w:author="Rapporteur-r1" w:date="2022-05-17T17:17:00Z"/>
        </w:rPr>
      </w:pPr>
      <w:r w:rsidRPr="00E136FF">
        <w:t>TM</w:t>
      </w:r>
      <w:r w:rsidRPr="00E136FF">
        <w:tab/>
        <w:t>Transparent Mode</w:t>
      </w:r>
    </w:p>
    <w:p w14:paraId="69B70217" w14:textId="2F45E7A7" w:rsidR="00970077" w:rsidRPr="00E136FF" w:rsidRDefault="00970077" w:rsidP="002D0A30">
      <w:pPr>
        <w:pStyle w:val="EW"/>
      </w:pPr>
      <w:ins w:id="164" w:author="Rapporteur-r1" w:date="2022-05-17T17:17:00Z">
        <w:r>
          <w:t>TLE</w:t>
        </w:r>
        <w:r>
          <w:tab/>
          <w:t>Two</w:t>
        </w:r>
      </w:ins>
      <w:ins w:id="165" w:author="Rapporteur-r1" w:date="2022-05-17T17:18:00Z">
        <w:r>
          <w:t>-</w:t>
        </w:r>
      </w:ins>
      <w:ins w:id="166" w:author="Rapporteur-r1" w:date="2022-05-17T17:17:00Z">
        <w:r>
          <w:t>Line Element</w:t>
        </w:r>
      </w:ins>
    </w:p>
    <w:p w14:paraId="59F366AE" w14:textId="77777777" w:rsidR="00970077" w:rsidRPr="00E136FF" w:rsidRDefault="00970077" w:rsidP="00970077">
      <w:pPr>
        <w:pStyle w:val="EW"/>
        <w:rPr>
          <w:ins w:id="167" w:author="Rapporteur-r1" w:date="2022-05-17T17:17:00Z"/>
        </w:rPr>
      </w:pPr>
      <w:ins w:id="168"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9" w:name="_Toc20486708"/>
      <w:bookmarkStart w:id="170" w:name="_Toc29342000"/>
      <w:bookmarkStart w:id="171" w:name="_Toc29343139"/>
      <w:bookmarkStart w:id="172" w:name="_Toc36566386"/>
      <w:bookmarkStart w:id="173" w:name="_Toc36809793"/>
      <w:bookmarkStart w:id="174" w:name="_Toc36846157"/>
      <w:bookmarkStart w:id="175" w:name="_Toc36938810"/>
      <w:bookmarkStart w:id="176" w:name="_Toc37081789"/>
      <w:bookmarkStart w:id="177" w:name="_Toc46480412"/>
      <w:bookmarkStart w:id="178" w:name="_Toc46481646"/>
      <w:bookmarkStart w:id="179" w:name="_Toc46482880"/>
      <w:bookmarkStart w:id="180" w:name="_Toc100790947"/>
      <w:r w:rsidRPr="0057114B">
        <w:rPr>
          <w:rFonts w:ascii="Arial" w:hAnsi="Arial"/>
          <w:sz w:val="24"/>
        </w:rPr>
        <w:t>5.2.1.1</w:t>
      </w:r>
      <w:r w:rsidRPr="0057114B">
        <w:rPr>
          <w:rFonts w:ascii="Arial" w:hAnsi="Arial"/>
          <w:sz w:val="24"/>
        </w:rPr>
        <w:tab/>
        <w:t>General</w:t>
      </w:r>
      <w:bookmarkEnd w:id="169"/>
      <w:bookmarkEnd w:id="170"/>
      <w:bookmarkEnd w:id="171"/>
      <w:bookmarkEnd w:id="172"/>
      <w:bookmarkEnd w:id="173"/>
      <w:bookmarkEnd w:id="174"/>
      <w:bookmarkEnd w:id="175"/>
      <w:bookmarkEnd w:id="176"/>
      <w:bookmarkEnd w:id="177"/>
      <w:bookmarkEnd w:id="178"/>
      <w:bookmarkEnd w:id="179"/>
      <w:bookmarkEnd w:id="180"/>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a number of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NB</w:t>
      </w:r>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04322FD7" w:rsidR="0057114B" w:rsidRPr="0057114B" w:rsidRDefault="0057114B" w:rsidP="0057114B">
      <w:r w:rsidRPr="0057114B">
        <w:t xml:space="preserve">In addition to broadcasting, E-UTRAN may provide </w:t>
      </w:r>
      <w:r w:rsidRPr="0057114B">
        <w:rPr>
          <w:i/>
        </w:rPr>
        <w:t>SystemInformationBlockType1</w:t>
      </w:r>
      <w:ins w:id="181" w:author="Huawei" w:date="2022-04-27T08:25:00Z">
        <w:r>
          <w:rPr>
            <w:i/>
          </w:rPr>
          <w:t>,</w:t>
        </w:r>
      </w:ins>
      <w:r w:rsidRPr="0057114B">
        <w:t xml:space="preserve"> </w:t>
      </w:r>
      <w:del w:id="182" w:author="Huawei" w:date="2022-04-27T08:25:00Z">
        <w:r w:rsidRPr="0057114B" w:rsidDel="0057114B">
          <w:delText>and/or</w:delText>
        </w:r>
        <w:r w:rsidRPr="0057114B" w:rsidDel="0057114B">
          <w:rPr>
            <w:i/>
          </w:rPr>
          <w:delText xml:space="preserve"> </w:delText>
        </w:r>
      </w:del>
      <w:r w:rsidRPr="0057114B">
        <w:rPr>
          <w:i/>
        </w:rPr>
        <w:t>SystemInformationBlockType2</w:t>
      </w:r>
      <w:ins w:id="183" w:author="Huawei" w:date="2022-04-27T08:25:00Z">
        <w:r w:rsidRPr="0057114B">
          <w:t xml:space="preserve"> </w:t>
        </w:r>
        <w:commentRangeStart w:id="184"/>
        <w:commentRangeStart w:id="185"/>
        <w:r w:rsidRPr="0057114B">
          <w:t>and</w:t>
        </w:r>
        <w:del w:id="186" w:author="Rapporteur-r5" w:date="2022-05-27T09:26:00Z">
          <w:r w:rsidRPr="0057114B" w:rsidDel="005C2859">
            <w:delText>/or</w:delText>
          </w:r>
          <w:r w:rsidDel="005C2859">
            <w:delText xml:space="preserve"> </w:delText>
          </w:r>
        </w:del>
      </w:ins>
      <w:commentRangeEnd w:id="184"/>
      <w:del w:id="187" w:author="Rapporteur-r5" w:date="2022-05-27T09:26:00Z">
        <w:r w:rsidR="0021606C" w:rsidDel="005C2859">
          <w:rPr>
            <w:rStyle w:val="CommentReference"/>
          </w:rPr>
          <w:commentReference w:id="184"/>
        </w:r>
        <w:commentRangeEnd w:id="185"/>
        <w:r w:rsidR="005C2859" w:rsidDel="005C2859">
          <w:rPr>
            <w:rStyle w:val="CommentReference"/>
          </w:rPr>
          <w:commentReference w:id="185"/>
        </w:r>
      </w:del>
      <w:ins w:id="188" w:author="Huawei" w:date="2022-04-27T08:25:00Z">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lastRenderedPageBreak/>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9" w:name="_Toc20486711"/>
      <w:bookmarkStart w:id="190" w:name="_Toc29342003"/>
      <w:bookmarkStart w:id="191" w:name="_Toc29343142"/>
      <w:bookmarkStart w:id="192" w:name="_Toc36566389"/>
      <w:bookmarkStart w:id="193" w:name="_Toc36809796"/>
      <w:bookmarkStart w:id="194" w:name="_Toc36846160"/>
      <w:bookmarkStart w:id="195" w:name="_Toc36938813"/>
      <w:bookmarkStart w:id="196" w:name="_Toc37081792"/>
      <w:bookmarkStart w:id="197" w:name="_Toc46480415"/>
      <w:bookmarkStart w:id="198" w:name="_Toc46481649"/>
      <w:bookmarkStart w:id="199" w:name="_Toc46482883"/>
      <w:bookmarkStart w:id="200" w:name="_Toc100790950"/>
      <w:r w:rsidRPr="00171E6C">
        <w:rPr>
          <w:rFonts w:ascii="Arial" w:hAnsi="Arial"/>
          <w:sz w:val="24"/>
        </w:rPr>
        <w:t>5.2.1.3</w:t>
      </w:r>
      <w:r w:rsidRPr="00171E6C">
        <w:rPr>
          <w:rFonts w:ascii="Arial" w:hAnsi="Arial"/>
          <w:sz w:val="24"/>
        </w:rPr>
        <w:tab/>
        <w:t>System information validity and notification of changes</w:t>
      </w:r>
      <w:bookmarkEnd w:id="189"/>
      <w:bookmarkEnd w:id="190"/>
      <w:bookmarkEnd w:id="191"/>
      <w:bookmarkEnd w:id="192"/>
      <w:bookmarkEnd w:id="193"/>
      <w:bookmarkEnd w:id="194"/>
      <w:bookmarkEnd w:id="195"/>
      <w:bookmarkEnd w:id="196"/>
      <w:bookmarkEnd w:id="197"/>
      <w:bookmarkEnd w:id="198"/>
      <w:bookmarkEnd w:id="199"/>
      <w:bookmarkEnd w:id="200"/>
    </w:p>
    <w:p w14:paraId="2E873D5A" w14:textId="48114C6F"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201"/>
      <w:commentRangeStart w:id="202"/>
      <w:r w:rsidR="00697061">
        <w:rPr>
          <w:lang w:eastAsia="zh-CN"/>
        </w:rPr>
        <w:t xml:space="preserve">cell </w:t>
      </w:r>
      <w:r w:rsidRPr="00171E6C">
        <w:rPr>
          <w:lang w:eastAsia="zh-CN"/>
        </w:rPr>
        <w:t xml:space="preserve">and </w:t>
      </w:r>
      <w:ins w:id="203" w:author="Rapporteur-r5" w:date="2022-05-27T09:28:00Z">
        <w:r w:rsidR="005C2859">
          <w:rPr>
            <w:lang w:eastAsia="zh-CN"/>
          </w:rPr>
          <w:t xml:space="preserve">for NB-IoT, </w:t>
        </w:r>
      </w:ins>
      <w:r w:rsidRPr="00171E6C">
        <w:rPr>
          <w:lang w:eastAsia="zh-CN"/>
        </w:rPr>
        <w:t xml:space="preserve">other than for AB parameters </w:t>
      </w:r>
      <w:ins w:id="204" w:author="Huawei" w:date="2022-04-27T08:53:00Z">
        <w:r w:rsidR="000D0542" w:rsidRPr="00171E6C">
          <w:rPr>
            <w:lang w:eastAsia="zh-CN"/>
          </w:rPr>
          <w:t xml:space="preserve">and </w:t>
        </w:r>
        <w:commentRangeStart w:id="205"/>
        <w:commentRangeStart w:id="206"/>
        <w:r w:rsidR="000D0542" w:rsidRPr="00171E6C">
          <w:rPr>
            <w:lang w:eastAsia="zh-CN"/>
          </w:rPr>
          <w:t>satellite</w:t>
        </w:r>
        <w:r w:rsidR="000D0542" w:rsidRPr="00171E6C">
          <w:t xml:space="preserve"> </w:t>
        </w:r>
        <w:r w:rsidR="000D0542" w:rsidRPr="00171E6C">
          <w:rPr>
            <w:lang w:eastAsia="zh-CN"/>
          </w:rPr>
          <w:t>assistance information parameters</w:t>
        </w:r>
      </w:ins>
      <w:commentRangeEnd w:id="205"/>
      <w:r w:rsidR="0021606C">
        <w:rPr>
          <w:rStyle w:val="CommentReference"/>
        </w:rPr>
        <w:commentReference w:id="205"/>
      </w:r>
      <w:commentRangeEnd w:id="206"/>
      <w:r w:rsidR="005C2859">
        <w:rPr>
          <w:rStyle w:val="CommentReference"/>
        </w:rPr>
        <w:commentReference w:id="206"/>
      </w:r>
      <w:ins w:id="207" w:author="Rapporteur-r5" w:date="2022-05-27T09:27:00Z">
        <w:r w:rsidR="005C2859">
          <w:rPr>
            <w:lang w:eastAsia="zh-CN"/>
          </w:rPr>
          <w:t xml:space="preserve"> for the serving cell</w:t>
        </w:r>
      </w:ins>
      <w:ins w:id="208" w:author="Huawei" w:date="2022-04-27T08:53:00Z">
        <w:del w:id="209" w:author="Rapporteur-r5" w:date="2022-05-27T09:28:00Z">
          <w:r w:rsidR="000D0542" w:rsidDel="005C2859">
            <w:rPr>
              <w:lang w:eastAsia="zh-CN"/>
            </w:rPr>
            <w:delText xml:space="preserve"> </w:delText>
          </w:r>
        </w:del>
      </w:ins>
      <w:del w:id="210" w:author="Rapporteur-r5" w:date="2022-05-27T09:28:00Z">
        <w:r w:rsidRPr="00171E6C" w:rsidDel="005C2859">
          <w:rPr>
            <w:lang w:eastAsia="zh-CN"/>
          </w:rPr>
          <w:delText>for NB-IoT</w:delText>
        </w:r>
        <w:commentRangeEnd w:id="201"/>
        <w:r w:rsidR="0021606C" w:rsidDel="005C2859">
          <w:rPr>
            <w:rStyle w:val="CommentReference"/>
          </w:rPr>
          <w:commentReference w:id="201"/>
        </w:r>
        <w:commentRangeEnd w:id="202"/>
        <w:r w:rsidR="005C2859" w:rsidDel="005C2859">
          <w:rPr>
            <w:rStyle w:val="CommentReference"/>
          </w:rPr>
          <w:commentReference w:id="202"/>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11" w:author="Rapporteur-r1" w:date="2022-05-18T08:36:00Z"/>
        </w:rPr>
      </w:pPr>
      <w:bookmarkStart w:id="212" w:name="OLE_LINK806"/>
      <w:bookmarkStart w:id="213" w:name="OLE_LINK807"/>
      <w:del w:id="214"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12"/>
    <w:bookmarkEnd w:id="213"/>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215" w:name="_Hlk56523285"/>
      <w:r w:rsidRPr="00171E6C">
        <w:t xml:space="preserve">SIBs and/or </w:t>
      </w:r>
      <w:proofErr w:type="spellStart"/>
      <w:r w:rsidRPr="00171E6C">
        <w:t>posSIBs</w:t>
      </w:r>
      <w:proofErr w:type="spellEnd"/>
      <w:r w:rsidRPr="00171E6C">
        <w:t xml:space="preserve"> </w:t>
      </w:r>
      <w:bookmarkEnd w:id="215"/>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16" w:name="_MON_1139214621"/>
    <w:bookmarkStart w:id="217" w:name="_MON_1139214679"/>
    <w:bookmarkStart w:id="218" w:name="_MON_1139214726"/>
    <w:bookmarkStart w:id="219" w:name="_MON_1139214809"/>
    <w:bookmarkStart w:id="220" w:name="_MON_1139216975"/>
    <w:bookmarkStart w:id="221" w:name="_MON_1141455217"/>
    <w:bookmarkStart w:id="222" w:name="_MON_1142250178"/>
    <w:bookmarkStart w:id="223" w:name="_MON_1142250267"/>
    <w:bookmarkStart w:id="224" w:name="_MON_1142250278"/>
    <w:bookmarkStart w:id="225" w:name="_MON_1142250289"/>
    <w:bookmarkStart w:id="226" w:name="_MON_1142250316"/>
    <w:bookmarkStart w:id="227" w:name="_MON_1142250323"/>
    <w:bookmarkStart w:id="228" w:name="_MON_1144579870"/>
    <w:bookmarkStart w:id="229" w:name="_MON_1256375447"/>
    <w:bookmarkStart w:id="230" w:name="_MON_1256466064"/>
    <w:bookmarkStart w:id="231" w:name="_MON_1266527591"/>
    <w:bookmarkStart w:id="232" w:name="_MON_1139213770"/>
    <w:bookmarkStart w:id="233" w:name="_MON_1139213781"/>
    <w:bookmarkStart w:id="234" w:name="_MON_1139213889"/>
    <w:bookmarkStart w:id="235" w:name="_MON_1139213938"/>
    <w:bookmarkStart w:id="236" w:name="_MON_1139214046"/>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Start w:id="237" w:name="_MON_1139214582"/>
    <w:bookmarkEnd w:id="237"/>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79.5pt" o:ole="">
            <v:imagedata r:id="rId24" o:title=""/>
          </v:shape>
          <o:OLEObject Type="Embed" ProgID="Word.Picture.8" ShapeID="_x0000_i1025" DrawAspect="Content" ObjectID="_1715200043" r:id="rId25"/>
        </w:object>
      </w:r>
    </w:p>
    <w:p w14:paraId="3DCCEF8F" w14:textId="77777777" w:rsidR="00171E6C" w:rsidRPr="00171E6C" w:rsidRDefault="00171E6C" w:rsidP="00171E6C">
      <w:pPr>
        <w:keepLines/>
        <w:spacing w:after="240"/>
        <w:jc w:val="center"/>
        <w:rPr>
          <w:rFonts w:ascii="Arial" w:hAnsi="Arial"/>
          <w:b/>
        </w:rPr>
      </w:pPr>
      <w:bookmarkStart w:id="238" w:name="_Ref65473125"/>
      <w:bookmarkStart w:id="239" w:name="_Ref65473118"/>
      <w:r w:rsidRPr="00171E6C">
        <w:rPr>
          <w:rFonts w:ascii="Arial" w:hAnsi="Arial"/>
          <w:b/>
        </w:rPr>
        <w:t>Figure</w:t>
      </w:r>
      <w:bookmarkEnd w:id="238"/>
      <w:r w:rsidRPr="00171E6C">
        <w:rPr>
          <w:rFonts w:ascii="Arial" w:hAnsi="Arial"/>
          <w:b/>
        </w:rPr>
        <w:t xml:space="preserve"> 5.2.1.3-1: Change of system Information</w:t>
      </w:r>
      <w:bookmarkEnd w:id="239"/>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40" w:author="Rapporteur-r1" w:date="2022-05-18T08:36:00Z"/>
          <w:lang w:eastAsia="ko-KR"/>
        </w:rPr>
      </w:pPr>
      <w:del w:id="241"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42"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43" w:author="Rapporteur-r1" w:date="2022-05-18T08:40:00Z">
        <w:r w:rsidRPr="00325345">
          <w:t>NOTE 3:</w:t>
        </w:r>
        <w:r w:rsidRPr="00325345">
          <w:rPr>
            <w:lang w:eastAsia="ko-KR"/>
          </w:rPr>
          <w:tab/>
          <w:t xml:space="preserve">When acquiring </w:t>
        </w:r>
      </w:ins>
      <w:ins w:id="244" w:author="Rapporteur-r1" w:date="2022-05-19T09:41:00Z">
        <w:r w:rsidR="005D73EE" w:rsidRPr="005D73EE">
          <w:rPr>
            <w:iCs/>
            <w:rPrChange w:id="245" w:author="Rapporteur-r1" w:date="2022-05-19T09:41:00Z">
              <w:rPr>
                <w:i/>
                <w:iCs/>
              </w:rPr>
            </w:rPrChange>
          </w:rPr>
          <w:t>SIB31</w:t>
        </w:r>
      </w:ins>
      <w:ins w:id="246" w:author="Rapporteur-r1" w:date="2022-05-18T08:41:00Z">
        <w:r w:rsidR="005D73EE">
          <w:t>(-NB)</w:t>
        </w:r>
        <w:r w:rsidRPr="00325345">
          <w:t xml:space="preserve"> in RRC_CONNECTED, UE assumes that the scheduling</w:t>
        </w:r>
      </w:ins>
      <w:ins w:id="247" w:author="Rapporteur-r1" w:date="2022-05-18T08:42:00Z">
        <w:r w:rsidRPr="00325345">
          <w:t xml:space="preserve"> is unchanged</w:t>
        </w:r>
      </w:ins>
      <w:ins w:id="248"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lastRenderedPageBreak/>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49"/>
      <w:commentRangeStart w:id="250"/>
      <w:commentRangeStart w:id="251"/>
      <w:r w:rsidRPr="00171E6C">
        <w:t xml:space="preserve"> satellite assistance information</w:t>
      </w:r>
      <w:commentRangeEnd w:id="249"/>
      <w:r w:rsidR="00B17D30">
        <w:rPr>
          <w:rStyle w:val="CommentReference"/>
        </w:rPr>
        <w:commentReference w:id="249"/>
      </w:r>
      <w:commentRangeEnd w:id="250"/>
      <w:r w:rsidR="00400769">
        <w:rPr>
          <w:rStyle w:val="CommentReference"/>
        </w:rPr>
        <w:commentReference w:id="250"/>
      </w:r>
      <w:commentRangeEnd w:id="251"/>
      <w:r w:rsidR="00096B0F">
        <w:rPr>
          <w:rStyle w:val="CommentReference"/>
        </w:rPr>
        <w:commentReference w:id="251"/>
      </w:r>
      <w:ins w:id="252" w:author="Rapporteur-r1" w:date="2022-05-19T09:43:00Z">
        <w:del w:id="253" w:author="Rapporteur-r4" w:date="2022-05-25T09:22:00Z">
          <w:r w:rsidR="00292598" w:rsidDel="006C3D3C">
            <w:delText xml:space="preserve"> for prediction of discontinuous coverage</w:delText>
          </w:r>
        </w:del>
      </w:ins>
      <w:del w:id="254"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55" w:author="Rapporteur-r1" w:date="2022-05-18T08:37:00Z"/>
        </w:rPr>
      </w:pPr>
      <w:del w:id="256"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57" w:author="Rapporteur-r1" w:date="2022-05-19T06:59:00Z"/>
        </w:rPr>
      </w:pPr>
      <w:commentRangeStart w:id="258"/>
      <w:commentRangeStart w:id="259"/>
      <w:ins w:id="260" w:author="Rapporteur-r1" w:date="2022-05-19T07:04:00Z">
        <w:r>
          <w:t>NOTE</w:t>
        </w:r>
      </w:ins>
      <w:ins w:id="261" w:author="Rapporteur-r1" w:date="2022-05-19T07:06:00Z">
        <w:r>
          <w:t xml:space="preserve"> 4</w:t>
        </w:r>
      </w:ins>
      <w:ins w:id="262" w:author="Rapporteur-r1" w:date="2022-05-19T07:04:00Z">
        <w:r>
          <w:t xml:space="preserve">: </w:t>
        </w:r>
      </w:ins>
      <w:ins w:id="263" w:author="Rapporteur-r1" w:date="2022-05-19T06:58:00Z">
        <w:r>
          <w:t xml:space="preserve">UE </w:t>
        </w:r>
      </w:ins>
      <w:ins w:id="264" w:author="Rapporteur-r1" w:date="2022-05-19T07:04:00Z">
        <w:r>
          <w:t xml:space="preserve">connected to NTN </w:t>
        </w:r>
      </w:ins>
      <w:ins w:id="265" w:author="Rapporteur-r1" w:date="2022-05-19T09:39:00Z">
        <w:r w:rsidR="005D73EE">
          <w:t xml:space="preserve">is expected to </w:t>
        </w:r>
      </w:ins>
      <w:ins w:id="266" w:author="Rapporteur-r1" w:date="2022-05-19T07:08:00Z">
        <w:r>
          <w:t>re-</w:t>
        </w:r>
      </w:ins>
      <w:ins w:id="267" w:author="Rapporteur-r1" w:date="2022-05-19T06:58:00Z">
        <w:r>
          <w:t xml:space="preserve">acquire </w:t>
        </w:r>
      </w:ins>
      <w:ins w:id="268" w:author="Rapporteur-r1" w:date="2022-05-19T09:41:00Z">
        <w:r w:rsidR="005D73EE" w:rsidRPr="005D73EE">
          <w:t>SIB32(-NB)</w:t>
        </w:r>
      </w:ins>
      <w:ins w:id="269" w:author="Rapporteur-r1" w:date="2022-05-19T07:07:00Z">
        <w:r w:rsidR="005D73EE">
          <w:t xml:space="preserve"> b</w:t>
        </w:r>
      </w:ins>
      <w:ins w:id="270" w:author="Rapporteur-r1" w:date="2022-05-19T06:58:00Z">
        <w:r>
          <w:t xml:space="preserve">ased on its own decision regardless </w:t>
        </w:r>
      </w:ins>
      <w:ins w:id="271" w:author="Rapporteur-r1" w:date="2022-05-19T07:09:00Z">
        <w:r>
          <w:t xml:space="preserve">of </w:t>
        </w:r>
        <w:r w:rsidRPr="00171E6C">
          <w:rPr>
            <w:i/>
          </w:rPr>
          <w:t>systemInfoValueTag</w:t>
        </w:r>
      </w:ins>
      <w:ins w:id="272" w:author="Rapporteur-r1" w:date="2022-05-19T09:39:00Z">
        <w:r w:rsidR="005D73EE">
          <w:rPr>
            <w:i/>
          </w:rPr>
          <w:t xml:space="preserve"> </w:t>
        </w:r>
        <w:r w:rsidR="005D73EE">
          <w:t>ch</w:t>
        </w:r>
        <w:r w:rsidR="005D73EE" w:rsidRPr="005D73EE">
          <w:t>a</w:t>
        </w:r>
        <w:r w:rsidR="005D73EE">
          <w:t>n</w:t>
        </w:r>
        <w:r w:rsidR="005D73EE" w:rsidRPr="005D73EE">
          <w:t>ge</w:t>
        </w:r>
      </w:ins>
      <w:ins w:id="273" w:author="Rapporteur-r1" w:date="2022-05-19T06:58:00Z">
        <w:r w:rsidR="005D73EE">
          <w:t>.</w:t>
        </w:r>
      </w:ins>
      <w:commentRangeEnd w:id="258"/>
      <w:r w:rsidR="00B17D30">
        <w:rPr>
          <w:rStyle w:val="CommentReference"/>
        </w:rPr>
        <w:commentReference w:id="258"/>
      </w:r>
      <w:commentRangeEnd w:id="259"/>
      <w:r w:rsidR="00096B0F">
        <w:rPr>
          <w:rStyle w:val="CommentReference"/>
        </w:rPr>
        <w:commentReference w:id="259"/>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74" w:name="_Toc20486719"/>
      <w:bookmarkStart w:id="275" w:name="_Toc29342011"/>
      <w:bookmarkStart w:id="276" w:name="_Toc29343150"/>
      <w:bookmarkStart w:id="277" w:name="_Toc36566398"/>
      <w:bookmarkStart w:id="278" w:name="_Toc36809805"/>
      <w:bookmarkStart w:id="279" w:name="_Toc36846169"/>
      <w:bookmarkStart w:id="280" w:name="_Toc36938822"/>
      <w:bookmarkStart w:id="281" w:name="_Toc37081801"/>
      <w:bookmarkStart w:id="282" w:name="_Toc46480424"/>
      <w:bookmarkStart w:id="283" w:name="_Toc46481658"/>
      <w:bookmarkStart w:id="284" w:name="_Toc46482892"/>
      <w:bookmarkStart w:id="285" w:name="_Toc100790959"/>
      <w:r w:rsidRPr="00E136FF">
        <w:t>5.2.2.3</w:t>
      </w:r>
      <w:r w:rsidRPr="00E136FF">
        <w:tab/>
        <w:t>System information required by the UE</w:t>
      </w:r>
      <w:bookmarkEnd w:id="274"/>
      <w:bookmarkEnd w:id="275"/>
      <w:bookmarkEnd w:id="276"/>
      <w:bookmarkEnd w:id="277"/>
      <w:bookmarkEnd w:id="278"/>
      <w:bookmarkEnd w:id="279"/>
      <w:bookmarkEnd w:id="280"/>
      <w:bookmarkEnd w:id="281"/>
      <w:bookmarkEnd w:id="282"/>
      <w:bookmarkEnd w:id="283"/>
      <w:bookmarkEnd w:id="284"/>
      <w:bookmarkEnd w:id="285"/>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lastRenderedPageBreak/>
        <w:t>3&gt;</w:t>
      </w:r>
      <w:r w:rsidRPr="00E136FF">
        <w:tab/>
        <w:t xml:space="preserve">the UE is </w:t>
      </w:r>
      <w:ins w:id="286" w:author="Rapporteur-r1" w:date="2022-05-19T07:55:00Z">
        <w:r w:rsidR="000E27E5">
          <w:t>NTN capable</w:t>
        </w:r>
      </w:ins>
      <w:del w:id="287" w:author="Rapporteur-r1" w:date="2022-05-19T07:55:00Z">
        <w:r w:rsidRPr="00E136FF" w:rsidDel="000E27E5">
          <w:rPr>
            <w:lang w:eastAsia="zh-TW"/>
          </w:rPr>
          <w:delText xml:space="preserve">a </w:delText>
        </w:r>
      </w:del>
      <w:del w:id="288"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89"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89"/>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90"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91" w:author="Rapporteur-r1" w:date="2022-05-19T07:57:00Z">
        <w:r w:rsidR="000E27E5">
          <w:t>NTN capable</w:t>
        </w:r>
      </w:ins>
      <w:del w:id="292"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93" w:name="_Toc20486720"/>
      <w:bookmarkStart w:id="294" w:name="_Toc29342012"/>
      <w:bookmarkStart w:id="295" w:name="_Toc29343151"/>
      <w:bookmarkStart w:id="296" w:name="_Toc36566399"/>
      <w:bookmarkStart w:id="297" w:name="_Toc36809806"/>
      <w:bookmarkStart w:id="298" w:name="_Toc36846170"/>
      <w:bookmarkStart w:id="299" w:name="_Toc36938823"/>
      <w:bookmarkStart w:id="300" w:name="_Toc37081802"/>
      <w:bookmarkStart w:id="301" w:name="_Toc46480425"/>
      <w:bookmarkStart w:id="302" w:name="_Toc46481659"/>
      <w:bookmarkStart w:id="303" w:name="_Toc46482893"/>
      <w:bookmarkStart w:id="304" w:name="_Toc100790960"/>
      <w:r w:rsidRPr="00E136FF">
        <w:t>5.2.2.4</w:t>
      </w:r>
      <w:r w:rsidRPr="00E136FF">
        <w:tab/>
        <w:t>System information acquisition by the UE</w:t>
      </w:r>
      <w:bookmarkEnd w:id="293"/>
      <w:bookmarkEnd w:id="294"/>
      <w:bookmarkEnd w:id="295"/>
      <w:bookmarkEnd w:id="296"/>
      <w:bookmarkEnd w:id="297"/>
      <w:bookmarkEnd w:id="298"/>
      <w:bookmarkEnd w:id="299"/>
      <w:bookmarkEnd w:id="300"/>
      <w:bookmarkEnd w:id="301"/>
      <w:bookmarkEnd w:id="302"/>
      <w:bookmarkEnd w:id="303"/>
      <w:bookmarkEnd w:id="304"/>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lastRenderedPageBreak/>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lastRenderedPageBreak/>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lastRenderedPageBreak/>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lastRenderedPageBreak/>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lastRenderedPageBreak/>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305" w:author="Rapporteur-r1" w:date="2022-05-19T07:57:00Z">
        <w:r w:rsidR="000E27E5">
          <w:t>NTN capable</w:t>
        </w:r>
      </w:ins>
      <w:del w:id="306" w:author="Rapporteur-r1" w:date="2022-05-19T07:57:00Z">
        <w:r w:rsidRPr="00E136FF" w:rsidDel="000E27E5">
          <w:delText>a</w:delText>
        </w:r>
      </w:del>
      <w:del w:id="307" w:author="Rapporteur-r1" w:date="2022-05-19T07:58:00Z">
        <w:r w:rsidRPr="00E136FF" w:rsidDel="000E27E5">
          <w:delText xml:space="preserve"> </w:delText>
        </w:r>
      </w:del>
      <w:del w:id="308"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309"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5A113F81" w:rsidR="000E27E5" w:rsidRDefault="000E27E5" w:rsidP="000E27E5">
      <w:pPr>
        <w:pStyle w:val="B2"/>
        <w:rPr>
          <w:ins w:id="310" w:author="Rapporteur-r1" w:date="2022-05-19T08:06:00Z"/>
        </w:rPr>
      </w:pPr>
      <w:ins w:id="311" w:author="Rapporteur-r1" w:date="2022-05-19T07:38:00Z">
        <w:r>
          <w:t>2</w:t>
        </w:r>
        <w:r w:rsidR="00C701D6" w:rsidRPr="00E136FF">
          <w:t>&gt;</w:t>
        </w:r>
        <w:r w:rsidR="00C701D6" w:rsidRPr="00E136FF">
          <w:tab/>
          <w:t xml:space="preserve">if the UE supports </w:t>
        </w:r>
      </w:ins>
      <w:ins w:id="312" w:author="Rapporteur-r1" w:date="2022-05-19T07:39:00Z">
        <w:r w:rsidR="00C701D6">
          <w:t>discontinuous coverage</w:t>
        </w:r>
      </w:ins>
      <w:commentRangeStart w:id="313"/>
      <w:commentRangeStart w:id="314"/>
      <w:ins w:id="315" w:author="Rapporteur-r1" w:date="2022-05-19T08:06:00Z">
        <w:r w:rsidR="008B16E2">
          <w:t>;</w:t>
        </w:r>
      </w:ins>
      <w:commentRangeEnd w:id="313"/>
      <w:r w:rsidR="008B16E2">
        <w:rPr>
          <w:rStyle w:val="CommentReference"/>
        </w:rPr>
        <w:commentReference w:id="313"/>
      </w:r>
      <w:commentRangeEnd w:id="314"/>
      <w:r w:rsidR="005C2859">
        <w:rPr>
          <w:rStyle w:val="CommentReference"/>
        </w:rPr>
        <w:commentReference w:id="314"/>
      </w:r>
      <w:ins w:id="316" w:author="Rapporteur-r1" w:date="2022-05-19T08:06:00Z">
        <w:r w:rsidR="008B16E2">
          <w:t xml:space="preserve"> </w:t>
        </w:r>
      </w:ins>
      <w:ins w:id="317" w:author="Rapporteur-r1" w:date="2022-05-19T07:59:00Z">
        <w:r w:rsidR="008B16E2">
          <w:t>and</w:t>
        </w:r>
      </w:ins>
      <w:ins w:id="318" w:author="Rapporteur-r1" w:date="2022-05-19T07:58:00Z">
        <w:r w:rsidR="008B16E2">
          <w:t xml:space="preserve"> </w:t>
        </w:r>
      </w:ins>
    </w:p>
    <w:p w14:paraId="44E5E70A" w14:textId="633BC244" w:rsidR="000E27E5" w:rsidRPr="00E136FF" w:rsidRDefault="000E27E5" w:rsidP="000E27E5">
      <w:pPr>
        <w:pStyle w:val="B2"/>
        <w:rPr>
          <w:ins w:id="319" w:author="Rapporteur-r1" w:date="2022-05-19T08:07:00Z"/>
        </w:rPr>
      </w:pPr>
      <w:ins w:id="320"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21"/>
        <w:commentRangeStart w:id="322"/>
        <w:r w:rsidRPr="00E136FF">
          <w:t xml:space="preserve">does not have </w:t>
        </w:r>
        <w:del w:id="323" w:author="Rapporteur-r4" w:date="2022-05-25T08:50:00Z">
          <w:r w:rsidRPr="00E136FF" w:rsidDel="00096B0F">
            <w:delText xml:space="preserve">stored </w:delText>
          </w:r>
        </w:del>
        <w:r w:rsidRPr="00E136FF">
          <w:t xml:space="preserve">a valid </w:t>
        </w:r>
      </w:ins>
      <w:commentRangeEnd w:id="321"/>
      <w:r w:rsidR="005D73C3">
        <w:rPr>
          <w:rStyle w:val="CommentReference"/>
        </w:rPr>
        <w:commentReference w:id="321"/>
      </w:r>
      <w:commentRangeEnd w:id="322"/>
      <w:r w:rsidR="00096B0F">
        <w:rPr>
          <w:rStyle w:val="CommentReference"/>
        </w:rPr>
        <w:commentReference w:id="322"/>
      </w:r>
      <w:ins w:id="324"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25" w:author="Rapporteur-r1" w:date="2022-05-19T08:03:00Z">
        <w:r>
          <w:t>3</w:t>
        </w:r>
      </w:ins>
      <w:ins w:id="326" w:author="Rapporteur-r1" w:date="2022-05-19T07:38:00Z">
        <w:r w:rsidR="00C701D6" w:rsidRPr="00E136FF">
          <w:t>&gt;</w:t>
        </w:r>
        <w:r w:rsidR="00C701D6" w:rsidRPr="00E136FF">
          <w:tab/>
          <w:t xml:space="preserve">acquire </w:t>
        </w:r>
      </w:ins>
      <w:ins w:id="327"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28"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329" w:name="_Toc20486721"/>
      <w:bookmarkStart w:id="330" w:name="_Toc29342013"/>
      <w:bookmarkStart w:id="331" w:name="_Toc29343152"/>
      <w:bookmarkStart w:id="332" w:name="_Toc36566400"/>
      <w:bookmarkStart w:id="333" w:name="_Toc36809807"/>
      <w:bookmarkStart w:id="334" w:name="_Toc36846171"/>
      <w:bookmarkStart w:id="335" w:name="_Toc36938824"/>
      <w:bookmarkStart w:id="336" w:name="_Toc37081803"/>
      <w:bookmarkStart w:id="337" w:name="_Toc46480426"/>
      <w:bookmarkStart w:id="338" w:name="_Toc46481660"/>
      <w:bookmarkStart w:id="339" w:name="_Toc46482894"/>
      <w:bookmarkStart w:id="340" w:name="_Toc100790961"/>
      <w:r w:rsidRPr="00E136FF">
        <w:t>5.2.2.5</w:t>
      </w:r>
      <w:r w:rsidRPr="00E136FF">
        <w:tab/>
        <w:t>Essential system information missing</w:t>
      </w:r>
      <w:bookmarkEnd w:id="329"/>
      <w:bookmarkEnd w:id="330"/>
      <w:bookmarkEnd w:id="331"/>
      <w:bookmarkEnd w:id="332"/>
      <w:bookmarkEnd w:id="333"/>
      <w:bookmarkEnd w:id="334"/>
      <w:bookmarkEnd w:id="335"/>
      <w:bookmarkEnd w:id="336"/>
      <w:bookmarkEnd w:id="337"/>
      <w:bookmarkEnd w:id="338"/>
      <w:bookmarkEnd w:id="339"/>
      <w:bookmarkEnd w:id="340"/>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lastRenderedPageBreak/>
        <w:t>3&gt;</w:t>
      </w:r>
      <w:r w:rsidRPr="00E136FF">
        <w:tab/>
        <w:t xml:space="preserve">if </w:t>
      </w:r>
      <w:ins w:id="341"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42" w:name="_Toc100791017"/>
      <w:r w:rsidRPr="00E136FF">
        <w:t>5.3.3.1d</w:t>
      </w:r>
      <w:r w:rsidRPr="00E136FF">
        <w:tab/>
        <w:t>Condition for establishing RRC Connection in NTN</w:t>
      </w:r>
      <w:bookmarkEnd w:id="342"/>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43" w:author="Huawei" w:date="2022-04-22T14:47:00Z">
        <w:r>
          <w:t>position</w:t>
        </w:r>
      </w:ins>
      <w:del w:id="344"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45" w:author="Rapporteur-r4" w:date="2022-05-25T08:50:00Z"/>
        </w:rPr>
      </w:pPr>
      <w:commentRangeStart w:id="346"/>
      <w:commentRangeStart w:id="347"/>
      <w:del w:id="348"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46"/>
        <w:r w:rsidR="00D32F9B" w:rsidDel="00096B0F">
          <w:rPr>
            <w:rStyle w:val="CommentReference"/>
            <w:color w:val="auto"/>
          </w:rPr>
          <w:commentReference w:id="346"/>
        </w:r>
        <w:commentRangeEnd w:id="347"/>
        <w:r w:rsidR="00096B0F" w:rsidDel="00096B0F">
          <w:rPr>
            <w:rStyle w:val="CommentReference"/>
            <w:color w:val="auto"/>
          </w:rPr>
          <w:commentReference w:id="347"/>
        </w:r>
      </w:del>
    </w:p>
    <w:p w14:paraId="3779428E" w14:textId="77777777" w:rsidR="00766E1B" w:rsidRPr="00A05A7C" w:rsidRDefault="00766E1B" w:rsidP="00766E1B">
      <w:pPr>
        <w:rPr>
          <w:ins w:id="349"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50"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51" w:author="Rapporteur-r3" w:date="2022-05-20T15:37:00Z"/>
                <w:rFonts w:ascii="Arial" w:eastAsiaTheme="minorEastAsia" w:hAnsi="Arial" w:cs="Arial"/>
                <w:noProof/>
                <w:sz w:val="24"/>
              </w:rPr>
            </w:pPr>
            <w:ins w:id="352"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53" w:name="_Toc36566449"/>
      <w:bookmarkStart w:id="354" w:name="_Toc36809858"/>
      <w:bookmarkStart w:id="355" w:name="_Toc36846222"/>
      <w:bookmarkStart w:id="356" w:name="_Toc36938875"/>
      <w:bookmarkStart w:id="357" w:name="_Toc37081854"/>
      <w:bookmarkStart w:id="358" w:name="_Toc46480479"/>
      <w:bookmarkStart w:id="359" w:name="_Toc46481713"/>
      <w:bookmarkStart w:id="360" w:name="_Toc46482947"/>
      <w:bookmarkStart w:id="361" w:name="_Toc100791018"/>
      <w:r w:rsidRPr="00E136FF">
        <w:t>5.3.3.2</w:t>
      </w:r>
      <w:r w:rsidRPr="00E136FF">
        <w:tab/>
        <w:t>Initiation</w:t>
      </w:r>
      <w:bookmarkEnd w:id="353"/>
      <w:bookmarkEnd w:id="354"/>
      <w:bookmarkEnd w:id="355"/>
      <w:bookmarkEnd w:id="356"/>
      <w:bookmarkEnd w:id="357"/>
      <w:bookmarkEnd w:id="358"/>
      <w:bookmarkEnd w:id="359"/>
      <w:bookmarkEnd w:id="360"/>
      <w:bookmarkEnd w:id="361"/>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lastRenderedPageBreak/>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lastRenderedPageBreak/>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lastRenderedPageBreak/>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lastRenderedPageBreak/>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62" w:name="_Hlk517014742"/>
      <w:r w:rsidRPr="00E136FF">
        <w:rPr>
          <w:i/>
        </w:rPr>
        <w:t xml:space="preserve">pendingRnaUpdate </w:t>
      </w:r>
      <w:bookmarkEnd w:id="362"/>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lastRenderedPageBreak/>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63"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64" w:author="Rapporteur-r3" w:date="2022-05-20T15:39:00Z"/>
        </w:rPr>
      </w:pPr>
      <w:commentRangeStart w:id="365"/>
      <w:commentRangeStart w:id="366"/>
      <w:ins w:id="367" w:author="Rapporteur-r3" w:date="2022-05-20T15:38:00Z">
        <w:r>
          <w:t>1&gt;</w:t>
        </w:r>
        <w:r>
          <w:tab/>
          <w:t xml:space="preserve">if </w:t>
        </w:r>
      </w:ins>
      <w:ins w:id="368" w:author="Rapporteur-r4" w:date="2022-05-25T08:51:00Z">
        <w:r w:rsidR="00096B0F">
          <w:t xml:space="preserve">UE supports </w:t>
        </w:r>
      </w:ins>
      <w:ins w:id="369" w:author="Rapporteur-r4" w:date="2022-05-25T08:53:00Z">
        <w:r w:rsidR="00096B0F" w:rsidRPr="00E136FF">
          <w:rPr>
            <w:lang w:eastAsia="zh-CN"/>
          </w:rPr>
          <w:t xml:space="preserve">time advance reporting </w:t>
        </w:r>
        <w:r w:rsidR="00096B0F">
          <w:rPr>
            <w:lang w:eastAsia="zh-CN"/>
          </w:rPr>
          <w:t xml:space="preserve">and </w:t>
        </w:r>
      </w:ins>
      <w:ins w:id="370" w:author="Rapporteur-r3" w:date="2022-05-20T15:38:00Z">
        <w:r w:rsidRPr="00766E1B">
          <w:rPr>
            <w:i/>
          </w:rPr>
          <w:t>ta-Report</w:t>
        </w:r>
        <w:r>
          <w:t xml:space="preserve"> is </w:t>
        </w:r>
      </w:ins>
      <w:ins w:id="371" w:author="Rapporteur-r3" w:date="2022-05-20T15:39:00Z">
        <w:r>
          <w:t xml:space="preserve">included in </w:t>
        </w:r>
        <w:r w:rsidRPr="00E136FF">
          <w:rPr>
            <w:i/>
          </w:rPr>
          <w:t>SystemInformationBlockType2</w:t>
        </w:r>
        <w:r>
          <w:t>:</w:t>
        </w:r>
      </w:ins>
      <w:commentRangeEnd w:id="365"/>
      <w:r w:rsidR="00E955A1">
        <w:rPr>
          <w:rStyle w:val="CommentReference"/>
        </w:rPr>
        <w:commentReference w:id="365"/>
      </w:r>
      <w:commentRangeEnd w:id="366"/>
      <w:r w:rsidR="00096B0F">
        <w:rPr>
          <w:rStyle w:val="CommentReference"/>
        </w:rPr>
        <w:commentReference w:id="366"/>
      </w:r>
    </w:p>
    <w:p w14:paraId="06538DB7" w14:textId="4100241B" w:rsidR="00766E1B" w:rsidRPr="00E136FF" w:rsidRDefault="00766E1B" w:rsidP="00766E1B">
      <w:pPr>
        <w:pStyle w:val="B2"/>
      </w:pPr>
      <w:ins w:id="372" w:author="Rapporteur-r3" w:date="2022-05-20T15:39:00Z">
        <w:r>
          <w:t>2&gt;</w:t>
        </w:r>
        <w:r>
          <w:tab/>
        </w:r>
      </w:ins>
      <w:ins w:id="373" w:author="Rapporteur-r3" w:date="2022-05-20T15:40:00Z">
        <w:r>
          <w:rPr>
            <w:color w:val="FF0000"/>
            <w:u w:val="single"/>
          </w:rPr>
          <w:t xml:space="preserve">instruct </w:t>
        </w:r>
      </w:ins>
      <w:ins w:id="374" w:author="Rapporteur-r3" w:date="2022-05-20T15:42:00Z">
        <w:r>
          <w:rPr>
            <w:color w:val="FF0000"/>
            <w:u w:val="single"/>
          </w:rPr>
          <w:t xml:space="preserve">the associated </w:t>
        </w:r>
      </w:ins>
      <w:ins w:id="375" w:author="Rapporteur-r3" w:date="2022-05-20T15:41:00Z">
        <w:r>
          <w:rPr>
            <w:color w:val="FF0000"/>
            <w:u w:val="single"/>
          </w:rPr>
          <w:t>MAC entity</w:t>
        </w:r>
      </w:ins>
      <w:ins w:id="376" w:author="Rapporteur-r3" w:date="2022-05-20T15:40:00Z">
        <w:r>
          <w:rPr>
            <w:color w:val="FF0000"/>
            <w:u w:val="single"/>
          </w:rPr>
          <w:t xml:space="preserve"> to trigger Timing Advance report</w:t>
        </w:r>
      </w:ins>
      <w:ins w:id="377"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lastRenderedPageBreak/>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lastRenderedPageBreak/>
        <w:t>1&gt;</w:t>
      </w:r>
      <w:r w:rsidRPr="00E136FF">
        <w:tab/>
        <w:t>apply the default MAC main configuration as specified in 9.2.2;</w:t>
      </w:r>
    </w:p>
    <w:p w14:paraId="632CA946" w14:textId="77777777" w:rsidR="00766E1B" w:rsidRDefault="00766E1B" w:rsidP="00766E1B">
      <w:pPr>
        <w:pStyle w:val="B1"/>
        <w:rPr>
          <w:ins w:id="378"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79" w:author="Rapporteur-r3" w:date="2022-05-20T15:44:00Z"/>
        </w:rPr>
      </w:pPr>
      <w:ins w:id="380" w:author="Rapporteur-r3" w:date="2022-05-20T15:44:00Z">
        <w:r>
          <w:t>1&gt;</w:t>
        </w:r>
        <w:r>
          <w:tab/>
          <w:t xml:space="preserve">if </w:t>
        </w:r>
      </w:ins>
      <w:ins w:id="381" w:author="Rapporteur-r4" w:date="2022-05-25T08:54:00Z">
        <w:r w:rsidR="00096B0F" w:rsidRPr="00096B0F">
          <w:t xml:space="preserve">UE supports time advance reporting and </w:t>
        </w:r>
      </w:ins>
      <w:ins w:id="382"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83"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384" w:author="Huawei" w:date="2022-04-29T10:02:00Z">
        <w:r>
          <w:rPr>
            <w:lang w:eastAsia="zh-TW"/>
          </w:rPr>
          <w:t>other</w:t>
        </w:r>
      </w:ins>
      <w:del w:id="385"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86" w:author="Huawei" w:date="2022-04-29T10:03:00Z"/>
        </w:rPr>
      </w:pPr>
      <w:del w:id="387"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88" w:author="Rapporteur-r2" w:date="2022-05-19T15:25:00Z"/>
        </w:rPr>
      </w:pPr>
      <w:del w:id="389"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90"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91"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92" w:author="Rapporteur-r2" w:date="2022-05-19T15:25:00Z"/>
                <w:rFonts w:ascii="Arial" w:eastAsiaTheme="minorEastAsia" w:hAnsi="Arial" w:cs="Arial"/>
                <w:noProof/>
                <w:sz w:val="24"/>
              </w:rPr>
            </w:pPr>
            <w:ins w:id="393"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94" w:name="_Toc36566454"/>
      <w:bookmarkStart w:id="395" w:name="_Toc36809863"/>
      <w:bookmarkStart w:id="396" w:name="_Toc36846227"/>
      <w:bookmarkStart w:id="397" w:name="_Toc36938880"/>
      <w:bookmarkStart w:id="398" w:name="_Toc37081859"/>
      <w:bookmarkStart w:id="399" w:name="_Toc46480484"/>
      <w:bookmarkStart w:id="400" w:name="_Toc46481718"/>
      <w:bookmarkStart w:id="401" w:name="_Toc46482952"/>
      <w:bookmarkStart w:id="402" w:name="_Toc100791023"/>
      <w:r w:rsidRPr="00E136FF">
        <w:t>5.3.3.4</w:t>
      </w:r>
      <w:r w:rsidRPr="00E136FF">
        <w:tab/>
        <w:t xml:space="preserve">Reception of the </w:t>
      </w:r>
      <w:r w:rsidRPr="00E136FF">
        <w:rPr>
          <w:i/>
        </w:rPr>
        <w:t>RRCConnectionSetup</w:t>
      </w:r>
      <w:r w:rsidRPr="00E136FF">
        <w:t xml:space="preserve"> by the UE</w:t>
      </w:r>
      <w:bookmarkEnd w:id="394"/>
      <w:bookmarkEnd w:id="395"/>
      <w:bookmarkEnd w:id="396"/>
      <w:bookmarkEnd w:id="397"/>
      <w:bookmarkEnd w:id="398"/>
      <w:bookmarkEnd w:id="399"/>
      <w:bookmarkEnd w:id="400"/>
      <w:bookmarkEnd w:id="401"/>
      <w:bookmarkEnd w:id="402"/>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lastRenderedPageBreak/>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403" w:name="OLE_LINK58"/>
      <w:bookmarkStart w:id="404"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lastRenderedPageBreak/>
        <w:t>1&gt;</w:t>
      </w:r>
      <w:r w:rsidRPr="00E136FF">
        <w:tab/>
        <w:t xml:space="preserve">if stored, discard the dedicated offset provided by the </w:t>
      </w:r>
      <w:r w:rsidRPr="00E136FF">
        <w:rPr>
          <w:i/>
          <w:iCs/>
        </w:rPr>
        <w:t>redirectedCarrierOffsetDedicated</w:t>
      </w:r>
      <w:r w:rsidRPr="00E136FF">
        <w:t>;</w:t>
      </w:r>
    </w:p>
    <w:bookmarkEnd w:id="403"/>
    <w:bookmarkEnd w:id="404"/>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405"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405"/>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lastRenderedPageBreak/>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406" w:name="OLE_LINK64"/>
      <w:bookmarkStart w:id="407" w:name="OLE_LINK67"/>
      <w:r w:rsidRPr="00E136FF">
        <w:rPr>
          <w:i/>
        </w:rPr>
        <w:t>Complete</w:t>
      </w:r>
      <w:bookmarkEnd w:id="406"/>
      <w:bookmarkEnd w:id="407"/>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lastRenderedPageBreak/>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lastRenderedPageBreak/>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408" w:author="Rapporteur-r2" w:date="2022-05-19T15:33:00Z"/>
        </w:rPr>
      </w:pPr>
      <w:ins w:id="409" w:author="Rapporteur-r2" w:date="2022-05-19T15:38:00Z">
        <w:r>
          <w:t>2</w:t>
        </w:r>
      </w:ins>
      <w:ins w:id="410" w:author="Rapporteur-r2" w:date="2022-05-19T15:33:00Z">
        <w:r>
          <w:t>&gt;</w:t>
        </w:r>
        <w:r>
          <w:tab/>
          <w:t>if the UE is connected to NTN:</w:t>
        </w:r>
      </w:ins>
    </w:p>
    <w:p w14:paraId="7A34A83F" w14:textId="30B2A67F" w:rsidR="005724FC" w:rsidRDefault="005724FC" w:rsidP="005724FC">
      <w:pPr>
        <w:pStyle w:val="B3"/>
        <w:rPr>
          <w:ins w:id="411" w:author="Rapporteur-r2" w:date="2022-05-19T15:33:00Z"/>
        </w:rPr>
      </w:pPr>
      <w:ins w:id="412"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lastRenderedPageBreak/>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413" w:name="_Toc20486775"/>
      <w:bookmarkStart w:id="414" w:name="_Toc29342067"/>
      <w:bookmarkStart w:id="415" w:name="_Toc29343206"/>
      <w:bookmarkStart w:id="416" w:name="_Toc36566455"/>
      <w:bookmarkStart w:id="417" w:name="_Toc36809864"/>
      <w:bookmarkStart w:id="418" w:name="_Toc36846228"/>
      <w:bookmarkStart w:id="419" w:name="_Toc36938881"/>
      <w:bookmarkStart w:id="420" w:name="_Toc37081860"/>
      <w:bookmarkStart w:id="421" w:name="_Toc46480485"/>
      <w:bookmarkStart w:id="422" w:name="_Toc46481719"/>
      <w:bookmarkStart w:id="423" w:name="_Toc46482953"/>
      <w:bookmarkStart w:id="424" w:name="_Toc100791024"/>
      <w:r w:rsidRPr="00E136FF">
        <w:t>5.3.3.4a</w:t>
      </w:r>
      <w:r w:rsidRPr="00E136FF">
        <w:tab/>
        <w:t xml:space="preserve">Reception of the </w:t>
      </w:r>
      <w:r w:rsidRPr="00E136FF">
        <w:rPr>
          <w:i/>
        </w:rPr>
        <w:t>RRCConnectionResume</w:t>
      </w:r>
      <w:r w:rsidRPr="00E136FF">
        <w:t xml:space="preserve"> by the UE</w:t>
      </w:r>
      <w:bookmarkEnd w:id="413"/>
      <w:bookmarkEnd w:id="414"/>
      <w:bookmarkEnd w:id="415"/>
      <w:bookmarkEnd w:id="416"/>
      <w:bookmarkEnd w:id="417"/>
      <w:bookmarkEnd w:id="418"/>
      <w:bookmarkEnd w:id="419"/>
      <w:bookmarkEnd w:id="420"/>
      <w:bookmarkEnd w:id="421"/>
      <w:bookmarkEnd w:id="422"/>
      <w:bookmarkEnd w:id="423"/>
      <w:bookmarkEnd w:id="424"/>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lastRenderedPageBreak/>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lastRenderedPageBreak/>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lastRenderedPageBreak/>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lastRenderedPageBreak/>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lastRenderedPageBreak/>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25" w:author="Rapporteur-r2" w:date="2022-05-19T15:33:00Z"/>
        </w:rPr>
      </w:pPr>
      <w:ins w:id="426" w:author="Rapporteur-r2" w:date="2022-05-19T15:33:00Z">
        <w:r>
          <w:t>2&gt;</w:t>
        </w:r>
        <w:r>
          <w:tab/>
          <w:t>if the UE is connected to NTN:</w:t>
        </w:r>
      </w:ins>
    </w:p>
    <w:p w14:paraId="1EF67F4E" w14:textId="00755248" w:rsidR="005724FC" w:rsidRDefault="005724FC" w:rsidP="005724FC">
      <w:pPr>
        <w:pStyle w:val="B3"/>
        <w:rPr>
          <w:ins w:id="427" w:author="Rapporteur-r2" w:date="2022-05-19T15:33:00Z"/>
        </w:rPr>
      </w:pPr>
      <w:ins w:id="428" w:author="Rapporteur-r2" w:date="2022-05-19T15:33:00Z">
        <w:r>
          <w:t>3&gt;</w:t>
        </w:r>
        <w:r>
          <w:tab/>
          <w:t xml:space="preserve">include </w:t>
        </w:r>
        <w:r w:rsidRPr="005724FC">
          <w:rPr>
            <w:i/>
          </w:rPr>
          <w:t>gnss-validityDuration</w:t>
        </w:r>
        <w:r>
          <w:t xml:space="preserve"> in accordance with the remaining </w:t>
        </w:r>
      </w:ins>
      <w:ins w:id="429" w:author="Rapporteur-r5" w:date="2022-05-27T09:32:00Z">
        <w:r w:rsidR="005C2859">
          <w:t xml:space="preserve">time of GNSS </w:t>
        </w:r>
      </w:ins>
      <w:ins w:id="430" w:author="Rapporteur-r2" w:date="2022-05-19T15:33:00Z">
        <w:r>
          <w:t>validity duration</w:t>
        </w:r>
        <w:del w:id="431" w:author="Rapporteur-r5" w:date="2022-05-27T09:32:00Z">
          <w:r w:rsidDel="005C2859">
            <w:delText xml:space="preserve"> </w:delText>
          </w:r>
          <w:commentRangeStart w:id="432"/>
          <w:commentRangeStart w:id="433"/>
          <w:commentRangeStart w:id="434"/>
          <w:commentRangeStart w:id="435"/>
          <w:commentRangeStart w:id="436"/>
          <w:r w:rsidDel="005C2859">
            <w:delText>obtained from the GNSS receiver</w:delText>
          </w:r>
        </w:del>
        <w:r>
          <w:t>;</w:t>
        </w:r>
      </w:ins>
      <w:commentRangeEnd w:id="432"/>
      <w:r w:rsidR="007E7F8D">
        <w:rPr>
          <w:rStyle w:val="CommentReference"/>
        </w:rPr>
        <w:commentReference w:id="432"/>
      </w:r>
      <w:commentRangeEnd w:id="433"/>
      <w:r w:rsidR="009325C5">
        <w:rPr>
          <w:rStyle w:val="CommentReference"/>
        </w:rPr>
        <w:commentReference w:id="433"/>
      </w:r>
      <w:commentRangeEnd w:id="434"/>
      <w:r w:rsidR="00F45D4F">
        <w:rPr>
          <w:rStyle w:val="CommentReference"/>
        </w:rPr>
        <w:commentReference w:id="434"/>
      </w:r>
      <w:commentRangeEnd w:id="435"/>
      <w:r w:rsidR="00886A4A">
        <w:rPr>
          <w:rStyle w:val="CommentReference"/>
        </w:rPr>
        <w:commentReference w:id="435"/>
      </w:r>
      <w:commentRangeEnd w:id="436"/>
      <w:r w:rsidR="005C2859">
        <w:rPr>
          <w:rStyle w:val="CommentReference"/>
        </w:rPr>
        <w:commentReference w:id="436"/>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625503DC" w:rsidR="00927E45" w:rsidRPr="00E136FF" w:rsidRDefault="00927E45" w:rsidP="00927E45">
      <w:pPr>
        <w:pStyle w:val="Heading4"/>
      </w:pPr>
      <w:bookmarkStart w:id="437" w:name="_Toc100791044"/>
      <w:commentRangeStart w:id="438"/>
      <w:commentRangeStart w:id="439"/>
      <w:del w:id="440" w:author="Rapporteur-r5" w:date="2022-05-27T09:33:00Z">
        <w:r w:rsidRPr="00E136FF" w:rsidDel="005C2859">
          <w:delText>5.3.3.22</w:delText>
        </w:r>
        <w:r w:rsidRPr="00E136FF" w:rsidDel="005C2859">
          <w:tab/>
        </w:r>
      </w:del>
      <w:ins w:id="441" w:author="Rapporteur-r1" w:date="2022-05-19T08:28:00Z">
        <w:del w:id="442" w:author="Rapporteur-r5" w:date="2022-05-27T09:33:00Z">
          <w:r w:rsidR="00F72C2A" w:rsidDel="005C2859">
            <w:delText>Void</w:delText>
          </w:r>
        </w:del>
      </w:ins>
      <w:del w:id="443" w:author="Rapporteur-r5" w:date="2022-05-27T09:33:00Z">
        <w:r w:rsidRPr="00E136FF" w:rsidDel="005C2859">
          <w:delText xml:space="preserve">T317 </w:delText>
        </w:r>
        <w:commentRangeEnd w:id="438"/>
        <w:r w:rsidR="009E5B22" w:rsidDel="005C2859">
          <w:rPr>
            <w:rStyle w:val="CommentReference"/>
            <w:rFonts w:ascii="Times New Roman" w:hAnsi="Times New Roman"/>
          </w:rPr>
          <w:commentReference w:id="438"/>
        </w:r>
        <w:commentRangeEnd w:id="439"/>
        <w:r w:rsidR="005C2859" w:rsidDel="005C2859">
          <w:rPr>
            <w:rStyle w:val="CommentReference"/>
            <w:rFonts w:ascii="Times New Roman" w:hAnsi="Times New Roman"/>
          </w:rPr>
          <w:commentReference w:id="439"/>
        </w:r>
        <w:r w:rsidRPr="00E136FF" w:rsidDel="005C2859">
          <w:delText>expiry</w:delText>
        </w:r>
      </w:del>
      <w:bookmarkEnd w:id="437"/>
    </w:p>
    <w:p w14:paraId="322F2A54" w14:textId="3EB32BD2" w:rsidR="00927E45" w:rsidRPr="00E136FF" w:rsidDel="00F72C2A" w:rsidRDefault="00927E45" w:rsidP="00927E45">
      <w:pPr>
        <w:rPr>
          <w:del w:id="444" w:author="Rapporteur-r1" w:date="2022-05-19T08:28:00Z"/>
        </w:rPr>
      </w:pPr>
      <w:del w:id="445" w:author="Rapporteur-r1" w:date="2022-05-19T08:28:00Z">
        <w:r w:rsidRPr="00E136FF" w:rsidDel="00F72C2A">
          <w:delText>The UE shall:</w:delText>
        </w:r>
      </w:del>
    </w:p>
    <w:p w14:paraId="5677A52B" w14:textId="7AA4FC84" w:rsidR="00927E45" w:rsidRPr="00E136FF" w:rsidDel="00F72C2A" w:rsidRDefault="00927E45" w:rsidP="00927E45">
      <w:pPr>
        <w:pStyle w:val="B1"/>
        <w:rPr>
          <w:del w:id="446" w:author="Rapporteur-r1" w:date="2022-05-19T08:28:00Z"/>
        </w:rPr>
      </w:pPr>
      <w:del w:id="447"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48" w:author="Rapporteur-r1" w:date="2022-05-19T08:28:00Z"/>
        </w:rPr>
      </w:pPr>
      <w:del w:id="449"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50" w:author="Rapporteur-r1" w:date="2022-05-19T08:28:00Z"/>
        </w:rPr>
      </w:pPr>
      <w:del w:id="451"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52" w:author="Rapporteur-r1" w:date="2022-05-19T08:28:00Z"/>
          <w:lang w:eastAsia="zh-TW"/>
        </w:rPr>
      </w:pPr>
      <w:del w:id="453"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54" w:author="Rapporteur-r1" w:date="2022-05-19T08:28:00Z"/>
          <w:lang w:eastAsia="zh-TW"/>
        </w:rPr>
      </w:pPr>
      <w:del w:id="455"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56" w:author="Rapporteur-r1" w:date="2022-05-19T08:28:00Z"/>
        </w:rPr>
      </w:pPr>
      <w:del w:id="457"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58" w:author="Rapporteur-r1" w:date="2022-05-19T08:28:00Z"/>
          <w:lang w:eastAsia="zh-TW"/>
        </w:rPr>
      </w:pPr>
      <w:del w:id="459"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60" w:author="Rapporteur-r1" w:date="2022-05-19T08:28:00Z"/>
        </w:rPr>
      </w:pPr>
      <w:del w:id="461"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62" w:author="Rapporteur-r1" w:date="2022-05-19T08:28:00Z"/>
          <w:lang w:eastAsia="zh-TW"/>
        </w:rPr>
      </w:pPr>
      <w:del w:id="463"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64" w:author="Rapporteur-r1" w:date="2022-05-18T09:23:00Z"/>
        </w:rPr>
      </w:pPr>
      <w:del w:id="465"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66"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67"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68" w:author="Rapporteur-r2" w:date="2022-05-19T15:42:00Z"/>
                <w:rFonts w:ascii="Arial" w:eastAsiaTheme="minorEastAsia" w:hAnsi="Arial" w:cs="Arial"/>
                <w:noProof/>
                <w:sz w:val="24"/>
              </w:rPr>
            </w:pPr>
            <w:ins w:id="469"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70" w:name="_Toc20486799"/>
      <w:bookmarkStart w:id="471" w:name="_Toc29342091"/>
      <w:bookmarkStart w:id="472" w:name="_Toc29343230"/>
      <w:bookmarkStart w:id="473" w:name="_Toc36566481"/>
      <w:bookmarkStart w:id="474" w:name="_Toc36809890"/>
      <w:bookmarkStart w:id="475" w:name="_Toc36846254"/>
      <w:bookmarkStart w:id="476" w:name="_Toc36938907"/>
      <w:bookmarkStart w:id="477" w:name="_Toc37081886"/>
      <w:bookmarkStart w:id="478" w:name="_Toc46480512"/>
      <w:bookmarkStart w:id="479" w:name="_Toc46481746"/>
      <w:bookmarkStart w:id="480" w:name="_Toc46482980"/>
      <w:bookmarkStart w:id="48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70"/>
      <w:bookmarkEnd w:id="471"/>
      <w:bookmarkEnd w:id="472"/>
      <w:bookmarkEnd w:id="473"/>
      <w:bookmarkEnd w:id="474"/>
      <w:bookmarkEnd w:id="475"/>
      <w:bookmarkEnd w:id="476"/>
      <w:bookmarkEnd w:id="477"/>
      <w:bookmarkEnd w:id="478"/>
      <w:bookmarkEnd w:id="479"/>
      <w:bookmarkEnd w:id="480"/>
      <w:bookmarkEnd w:id="481"/>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lastRenderedPageBreak/>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lastRenderedPageBreak/>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lastRenderedPageBreak/>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82" w:author="Rapporteur-r3" w:date="2022-05-20T16:06:00Z"/>
          <w:del w:id="483" w:author="Rapporteur-r4" w:date="2022-05-25T08:56:00Z"/>
        </w:rPr>
      </w:pPr>
      <w:commentRangeStart w:id="484"/>
      <w:commentRangeStart w:id="485"/>
      <w:ins w:id="486" w:author="Rapporteur-r3" w:date="2022-05-20T16:04:00Z">
        <w:del w:id="487" w:author="Rapporteur-r4" w:date="2022-05-25T08:56:00Z">
          <w:r w:rsidRPr="0033229D" w:rsidDel="00096B0F">
            <w:delText>1&gt;</w:delText>
          </w:r>
          <w:r w:rsidRPr="0033229D" w:rsidDel="00096B0F">
            <w:tab/>
          </w:r>
        </w:del>
      </w:ins>
      <w:ins w:id="488" w:author="Rapporteur-r3" w:date="2022-05-20T16:06:00Z">
        <w:del w:id="489" w:author="Rapporteur-r4" w:date="2022-05-25T08:56:00Z">
          <w:r w:rsidDel="00096B0F">
            <w:delText>else:</w:delText>
          </w:r>
        </w:del>
      </w:ins>
      <w:commentRangeEnd w:id="484"/>
      <w:del w:id="490" w:author="Rapporteur-r4" w:date="2022-05-25T08:56:00Z">
        <w:r w:rsidR="00F81BA7" w:rsidDel="00096B0F">
          <w:rPr>
            <w:rStyle w:val="CommentReference"/>
          </w:rPr>
          <w:commentReference w:id="484"/>
        </w:r>
        <w:commentRangeEnd w:id="485"/>
        <w:r w:rsidR="00096B0F" w:rsidDel="00096B0F">
          <w:rPr>
            <w:rStyle w:val="CommentReference"/>
          </w:rPr>
          <w:commentReference w:id="485"/>
        </w:r>
      </w:del>
    </w:p>
    <w:p w14:paraId="493398FD" w14:textId="243E87A2" w:rsidR="0033229D" w:rsidRDefault="00096B0F">
      <w:pPr>
        <w:pStyle w:val="B1"/>
        <w:rPr>
          <w:ins w:id="491" w:author="Rapporteur-r3" w:date="2022-05-20T16:08:00Z"/>
        </w:rPr>
        <w:pPrChange w:id="492" w:author="Rapporteur-r4" w:date="2022-05-25T08:56:00Z">
          <w:pPr>
            <w:pStyle w:val="B2"/>
          </w:pPr>
        </w:pPrChange>
      </w:pPr>
      <w:ins w:id="493" w:author="Rapporteur-r4" w:date="2022-05-25T08:56:00Z">
        <w:r>
          <w:t>1</w:t>
        </w:r>
      </w:ins>
      <w:ins w:id="494" w:author="Rapporteur-r3" w:date="2022-05-20T16:06:00Z">
        <w:del w:id="495" w:author="Rapporteur-r4" w:date="2022-05-25T08:56:00Z">
          <w:r w:rsidR="0033229D" w:rsidDel="00096B0F">
            <w:delText>2</w:delText>
          </w:r>
        </w:del>
        <w:r w:rsidR="0033229D">
          <w:t>&gt;</w:t>
        </w:r>
        <w:r w:rsidR="0033229D">
          <w:tab/>
        </w:r>
      </w:ins>
      <w:commentRangeStart w:id="496"/>
      <w:commentRangeStart w:id="497"/>
      <w:ins w:id="498"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96"/>
      <w:r>
        <w:rPr>
          <w:rStyle w:val="CommentReference"/>
        </w:rPr>
        <w:commentReference w:id="496"/>
      </w:r>
      <w:commentRangeEnd w:id="497"/>
      <w:r w:rsidR="00B0098A">
        <w:rPr>
          <w:rStyle w:val="CommentReference"/>
        </w:rPr>
        <w:commentReference w:id="497"/>
      </w:r>
    </w:p>
    <w:p w14:paraId="07B69579" w14:textId="4C617972" w:rsidR="0033229D" w:rsidRPr="0033229D" w:rsidRDefault="00096B0F">
      <w:pPr>
        <w:pStyle w:val="B2"/>
        <w:rPr>
          <w:ins w:id="499" w:author="Rapporteur-r3" w:date="2022-05-20T16:04:00Z"/>
        </w:rPr>
        <w:pPrChange w:id="500" w:author="Rapporteur-r4" w:date="2022-05-25T08:56:00Z">
          <w:pPr>
            <w:pStyle w:val="B3"/>
          </w:pPr>
        </w:pPrChange>
      </w:pPr>
      <w:ins w:id="501" w:author="Rapporteur-r4" w:date="2022-05-25T08:56:00Z">
        <w:r>
          <w:t>2</w:t>
        </w:r>
      </w:ins>
      <w:ins w:id="502" w:author="Rapporteur-r3" w:date="2022-05-20T16:08:00Z">
        <w:del w:id="503"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lastRenderedPageBreak/>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lastRenderedPageBreak/>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504" w:author="Rapporteur-r2" w:date="2022-05-19T15:33:00Z"/>
        </w:rPr>
      </w:pPr>
      <w:ins w:id="505" w:author="Rapporteur-r2" w:date="2022-05-19T15:33:00Z">
        <w:r>
          <w:t>2&gt;</w:t>
        </w:r>
        <w:r>
          <w:tab/>
          <w:t>if the UE is connected to NTN:</w:t>
        </w:r>
      </w:ins>
    </w:p>
    <w:p w14:paraId="005CAC43" w14:textId="77777777" w:rsidR="005724FC" w:rsidRDefault="005724FC" w:rsidP="005724FC">
      <w:pPr>
        <w:pStyle w:val="B3"/>
        <w:rPr>
          <w:ins w:id="506" w:author="Rapporteur-r2" w:date="2022-05-19T15:33:00Z"/>
        </w:rPr>
      </w:pPr>
      <w:ins w:id="507"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508" w:name="OLE_LINK108"/>
      <w:bookmarkStart w:id="509"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lastRenderedPageBreak/>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508"/>
    <w:bookmarkEnd w:id="509"/>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lastRenderedPageBreak/>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510"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511"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512" w:author="Rapporteur-r3" w:date="2022-05-20T15:46:00Z"/>
                <w:rFonts w:ascii="Arial" w:eastAsiaTheme="minorEastAsia" w:hAnsi="Arial" w:cs="Arial"/>
                <w:noProof/>
                <w:sz w:val="24"/>
              </w:rPr>
            </w:pPr>
            <w:ins w:id="513"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514" w:name="_Toc36809908"/>
      <w:bookmarkStart w:id="515" w:name="_Toc36846272"/>
      <w:bookmarkStart w:id="516" w:name="_Toc36938925"/>
      <w:bookmarkStart w:id="517" w:name="_Toc37081905"/>
      <w:bookmarkStart w:id="518" w:name="_Toc46480531"/>
      <w:bookmarkStart w:id="519" w:name="_Toc46481765"/>
      <w:bookmarkStart w:id="520" w:name="_Toc46482999"/>
      <w:bookmarkStart w:id="521" w:name="_Toc100791073"/>
      <w:r w:rsidRPr="00766E1B">
        <w:rPr>
          <w:rFonts w:ascii="Arial" w:hAnsi="Arial"/>
          <w:sz w:val="24"/>
        </w:rPr>
        <w:t>5.3.7.3</w:t>
      </w:r>
      <w:r w:rsidRPr="00766E1B">
        <w:rPr>
          <w:rFonts w:ascii="Arial" w:hAnsi="Arial"/>
          <w:sz w:val="24"/>
        </w:rPr>
        <w:tab/>
        <w:t>Actions following cell selection while T311 is running</w:t>
      </w:r>
      <w:bookmarkEnd w:id="514"/>
      <w:bookmarkEnd w:id="515"/>
      <w:bookmarkEnd w:id="516"/>
      <w:bookmarkEnd w:id="517"/>
      <w:bookmarkEnd w:id="518"/>
      <w:bookmarkEnd w:id="519"/>
      <w:bookmarkEnd w:id="520"/>
      <w:bookmarkEnd w:id="521"/>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766E1B">
      <w:pPr>
        <w:ind w:left="851" w:hanging="284"/>
        <w:rPr>
          <w:rFonts w:eastAsia="宋体"/>
        </w:rPr>
      </w:pPr>
      <w:r w:rsidRPr="00766E1B">
        <w:rPr>
          <w:rFonts w:eastAsia="宋体"/>
        </w:rPr>
        <w:lastRenderedPageBreak/>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766E1B">
      <w:pPr>
        <w:ind w:left="1135" w:hanging="284"/>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lastRenderedPageBreak/>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22" w:author="Rapporteur-r3" w:date="2022-05-20T15:46:00Z"/>
        </w:rPr>
      </w:pPr>
      <w:ins w:id="523" w:author="Rapporteur-r3" w:date="2022-05-20T15:46:00Z">
        <w:r>
          <w:t>3</w:t>
        </w:r>
        <w:r w:rsidRPr="00766E1B">
          <w:t>&gt;</w:t>
        </w:r>
        <w:r w:rsidRPr="00766E1B">
          <w:tab/>
          <w:t xml:space="preserve">if </w:t>
        </w:r>
      </w:ins>
      <w:ins w:id="524"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25" w:author="Rapporteur-r3" w:date="2022-05-20T15:46:00Z">
        <w:r w:rsidRPr="00766E1B">
          <w:rPr>
            <w:i/>
          </w:rPr>
          <w:t>ta-Report</w:t>
        </w:r>
        <w:r w:rsidRPr="00766E1B">
          <w:t xml:space="preserve"> is included in </w:t>
        </w:r>
        <w:r w:rsidRPr="00766E1B">
          <w:rPr>
            <w:i/>
          </w:rPr>
          <w:t>SystemInformationBlockType2</w:t>
        </w:r>
      </w:ins>
      <w:ins w:id="526" w:author="Rapporteur-r3" w:date="2022-05-20T15:51:00Z">
        <w:r>
          <w:rPr>
            <w:i/>
          </w:rPr>
          <w:t xml:space="preserve"> (</w:t>
        </w:r>
        <w:r w:rsidRPr="00766E1B">
          <w:rPr>
            <w:i/>
          </w:rPr>
          <w:t>SystemInformationBlockType2-NB</w:t>
        </w:r>
        <w:r>
          <w:rPr>
            <w:i/>
          </w:rPr>
          <w:t xml:space="preserve"> </w:t>
        </w:r>
        <w:r>
          <w:t>in NB</w:t>
        </w:r>
        <w:r w:rsidRPr="00766E1B">
          <w:t>-IoT)</w:t>
        </w:r>
      </w:ins>
      <w:ins w:id="527" w:author="Rapporteur-r3" w:date="2022-05-20T15:46:00Z">
        <w:r>
          <w:t>:</w:t>
        </w:r>
      </w:ins>
    </w:p>
    <w:p w14:paraId="1F9CF550" w14:textId="7D35510B" w:rsidR="00766E1B" w:rsidRPr="00766E1B" w:rsidRDefault="00766E1B" w:rsidP="00766E1B">
      <w:pPr>
        <w:pStyle w:val="B4"/>
      </w:pPr>
      <w:ins w:id="528"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29"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30"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31" w:author="Rapporteur-r2" w:date="2022-05-19T15:34:00Z"/>
                <w:rFonts w:ascii="Arial" w:eastAsiaTheme="minorEastAsia" w:hAnsi="Arial" w:cs="Arial"/>
                <w:noProof/>
                <w:sz w:val="24"/>
              </w:rPr>
            </w:pPr>
            <w:ins w:id="532"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33" w:name="_Toc20486814"/>
      <w:bookmarkStart w:id="534" w:name="_Toc29342106"/>
      <w:bookmarkStart w:id="535" w:name="_Toc29343245"/>
      <w:bookmarkStart w:id="536" w:name="_Toc36566496"/>
      <w:bookmarkStart w:id="537" w:name="_Toc36809910"/>
      <w:bookmarkStart w:id="538" w:name="_Toc36846274"/>
      <w:bookmarkStart w:id="539" w:name="_Toc36938927"/>
      <w:bookmarkStart w:id="540" w:name="_Toc37081907"/>
      <w:bookmarkStart w:id="541" w:name="_Toc46480533"/>
      <w:bookmarkStart w:id="542" w:name="_Toc46481767"/>
      <w:bookmarkStart w:id="543" w:name="_Toc46483001"/>
      <w:bookmarkStart w:id="544"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33"/>
      <w:bookmarkEnd w:id="534"/>
      <w:bookmarkEnd w:id="535"/>
      <w:bookmarkEnd w:id="536"/>
      <w:bookmarkEnd w:id="537"/>
      <w:bookmarkEnd w:id="538"/>
      <w:bookmarkEnd w:id="539"/>
      <w:bookmarkEnd w:id="540"/>
      <w:bookmarkEnd w:id="541"/>
      <w:bookmarkEnd w:id="542"/>
      <w:bookmarkEnd w:id="543"/>
      <w:bookmarkEnd w:id="544"/>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lastRenderedPageBreak/>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45" w:name="OLE_LINK46"/>
      <w:bookmarkStart w:id="546" w:name="OLE_LINK47"/>
      <w:r w:rsidRPr="005724FC">
        <w:t>and the K</w:t>
      </w:r>
      <w:r w:rsidRPr="005724FC">
        <w:rPr>
          <w:vertAlign w:val="subscript"/>
        </w:rPr>
        <w:t>RRCint</w:t>
      </w:r>
      <w:r w:rsidRPr="005724FC">
        <w:t xml:space="preserve"> key immediately</w:t>
      </w:r>
      <w:bookmarkEnd w:id="545"/>
      <w:bookmarkEnd w:id="546"/>
      <w:r w:rsidRPr="005724FC">
        <w:t xml:space="preserve">, i.e., integrity protection shall be applied to all subsequent messages received and sent by the UE, </w:t>
      </w:r>
      <w:bookmarkStart w:id="547" w:name="OLE_LINK40"/>
      <w:bookmarkStart w:id="548" w:name="OLE_LINK41"/>
      <w:r w:rsidRPr="005724FC">
        <w:t>including the message used to indicate the successful completion of the procedure</w:t>
      </w:r>
      <w:bookmarkEnd w:id="547"/>
      <w:bookmarkEnd w:id="548"/>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lastRenderedPageBreak/>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宋体"/>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49" w:author="Rapporteur-r2" w:date="2022-05-19T15:41:00Z"/>
        </w:rPr>
      </w:pPr>
      <w:ins w:id="550" w:author="Rapporteur-r2" w:date="2022-05-19T15:41:00Z">
        <w:r>
          <w:t>2&gt;</w:t>
        </w:r>
        <w:r>
          <w:tab/>
          <w:t>if the UE is connected to NTN:</w:t>
        </w:r>
      </w:ins>
    </w:p>
    <w:p w14:paraId="5A1737C2" w14:textId="77777777" w:rsidR="005724FC" w:rsidRDefault="005724FC" w:rsidP="005724FC">
      <w:pPr>
        <w:pStyle w:val="B3"/>
        <w:rPr>
          <w:ins w:id="551" w:author="Rapporteur-r2" w:date="2022-05-19T15:41:00Z"/>
        </w:rPr>
      </w:pPr>
      <w:ins w:id="552"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lastRenderedPageBreak/>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lastRenderedPageBreak/>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53"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54" w:author="Rapporteur-r1" w:date="2022-05-19T08:27:00Z"/>
                <w:rFonts w:ascii="Arial" w:eastAsiaTheme="minorEastAsia" w:hAnsi="Arial" w:cs="Arial"/>
                <w:noProof/>
                <w:sz w:val="24"/>
              </w:rPr>
            </w:pPr>
            <w:ins w:id="555"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56" w:author="Rapporteur-r1" w:date="2022-05-19T08:27:00Z"/>
          <w:rFonts w:ascii="Arial" w:hAnsi="Arial"/>
          <w:sz w:val="24"/>
        </w:rPr>
      </w:pPr>
      <w:ins w:id="557" w:author="Rapporteur-r1" w:date="2022-05-19T08:27:00Z">
        <w:r w:rsidRPr="00F72C2A">
          <w:rPr>
            <w:rFonts w:ascii="Arial" w:hAnsi="Arial"/>
            <w:sz w:val="24"/>
          </w:rPr>
          <w:t>5.3.</w:t>
        </w:r>
      </w:ins>
      <w:ins w:id="558" w:author="Rapporteur-r1" w:date="2022-05-19T08:28:00Z">
        <w:r>
          <w:rPr>
            <w:rFonts w:ascii="Arial" w:hAnsi="Arial"/>
            <w:sz w:val="24"/>
          </w:rPr>
          <w:t>X</w:t>
        </w:r>
      </w:ins>
      <w:ins w:id="559" w:author="Rapporteur-r1" w:date="2022-05-19T08:27:00Z">
        <w:r w:rsidRPr="00F72C2A">
          <w:rPr>
            <w:rFonts w:ascii="Arial" w:hAnsi="Arial"/>
            <w:sz w:val="24"/>
          </w:rPr>
          <w:tab/>
          <w:t>T317 expiry</w:t>
        </w:r>
      </w:ins>
    </w:p>
    <w:p w14:paraId="7C47B6A2" w14:textId="77777777" w:rsidR="00F72C2A" w:rsidRPr="00F72C2A" w:rsidRDefault="00F72C2A" w:rsidP="00F72C2A">
      <w:pPr>
        <w:rPr>
          <w:ins w:id="560" w:author="Rapporteur-r1" w:date="2022-05-19T08:27:00Z"/>
        </w:rPr>
      </w:pPr>
      <w:ins w:id="561" w:author="Rapporteur-r1" w:date="2022-05-19T08:27:00Z">
        <w:r w:rsidRPr="00F72C2A">
          <w:t>The UE shall:</w:t>
        </w:r>
      </w:ins>
    </w:p>
    <w:p w14:paraId="66366667" w14:textId="77777777" w:rsidR="00F72C2A" w:rsidRPr="00F72C2A" w:rsidRDefault="00F72C2A" w:rsidP="00F72C2A">
      <w:pPr>
        <w:ind w:left="568" w:hanging="284"/>
        <w:rPr>
          <w:ins w:id="562" w:author="Rapporteur-r1" w:date="2022-05-19T08:27:00Z"/>
        </w:rPr>
      </w:pPr>
      <w:ins w:id="563"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64" w:author="Rapporteur-r1" w:date="2022-05-19T08:27:00Z"/>
        </w:rPr>
      </w:pPr>
      <w:ins w:id="565"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66" w:author="Rapporteur-r1" w:date="2022-05-19T08:27:00Z"/>
        </w:rPr>
      </w:pPr>
      <w:ins w:id="567" w:author="Rapporteur-r1" w:date="2022-05-19T08:27:00Z">
        <w:r w:rsidRPr="00F72C2A">
          <w:t>2&gt;</w:t>
        </w:r>
        <w:r w:rsidRPr="00F72C2A">
          <w:tab/>
          <w:t>start timer T318;</w:t>
        </w:r>
      </w:ins>
    </w:p>
    <w:p w14:paraId="4088C4F5" w14:textId="77777777" w:rsidR="00F72C2A" w:rsidRPr="00F72C2A" w:rsidRDefault="00F72C2A" w:rsidP="00F72C2A">
      <w:pPr>
        <w:ind w:left="851" w:hanging="284"/>
        <w:rPr>
          <w:ins w:id="568" w:author="Rapporteur-r1" w:date="2022-05-19T08:27:00Z"/>
          <w:lang w:eastAsia="zh-TW"/>
        </w:rPr>
      </w:pPr>
      <w:ins w:id="569"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10CF0CFE" w:rsidR="00F72C2A" w:rsidRPr="00F72C2A" w:rsidRDefault="008B16E2" w:rsidP="00F72C2A">
      <w:pPr>
        <w:ind w:left="851" w:hanging="284"/>
        <w:rPr>
          <w:ins w:id="570" w:author="Rapporteur-r1" w:date="2022-05-19T08:27:00Z"/>
          <w:lang w:eastAsia="zh-TW"/>
        </w:rPr>
      </w:pPr>
      <w:commentRangeStart w:id="571"/>
      <w:commentRangeStart w:id="572"/>
      <w:ins w:id="573"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commentRangeEnd w:id="571"/>
      <w:r>
        <w:rPr>
          <w:rStyle w:val="CommentReference"/>
        </w:rPr>
        <w:commentReference w:id="571"/>
      </w:r>
      <w:commentRangeEnd w:id="572"/>
      <w:r w:rsidR="005C2859">
        <w:rPr>
          <w:rStyle w:val="CommentReference"/>
        </w:rPr>
        <w:commentReference w:id="572"/>
      </w:r>
    </w:p>
    <w:p w14:paraId="3784C590" w14:textId="77777777" w:rsidR="00F72C2A" w:rsidRPr="00F72C2A" w:rsidRDefault="00F72C2A" w:rsidP="00F72C2A">
      <w:pPr>
        <w:ind w:left="1135" w:hanging="284"/>
        <w:rPr>
          <w:ins w:id="574" w:author="Rapporteur-r1" w:date="2022-05-19T08:27:00Z"/>
        </w:rPr>
      </w:pPr>
      <w:ins w:id="575"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76" w:author="Rapporteur-r1" w:date="2022-05-19T08:27:00Z"/>
          <w:lang w:eastAsia="zh-TW"/>
        </w:rPr>
      </w:pPr>
      <w:ins w:id="577"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78" w:author="Rapporteur-r1" w:date="2022-05-19T08:27:00Z"/>
        </w:rPr>
      </w:pPr>
      <w:ins w:id="579"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80"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81"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82" w:author="Rapporteur-r4" w:date="2022-05-25T09:59:00Z"/>
                <w:rFonts w:ascii="Arial" w:eastAsiaTheme="minorEastAsia" w:hAnsi="Arial" w:cs="Arial"/>
                <w:noProof/>
                <w:sz w:val="24"/>
              </w:rPr>
            </w:pPr>
            <w:ins w:id="583"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84" w:name="_Toc20486959"/>
      <w:bookmarkStart w:id="585" w:name="_Toc29342251"/>
      <w:bookmarkStart w:id="586" w:name="_Toc29343390"/>
      <w:bookmarkStart w:id="587" w:name="_Toc36566642"/>
      <w:bookmarkStart w:id="588" w:name="_Toc36810058"/>
      <w:bookmarkStart w:id="589" w:name="_Toc36846422"/>
      <w:bookmarkStart w:id="590" w:name="_Toc36939075"/>
      <w:bookmarkStart w:id="591" w:name="_Toc37082055"/>
      <w:bookmarkStart w:id="592" w:name="_Toc46480682"/>
      <w:bookmarkStart w:id="593" w:name="_Toc46481916"/>
      <w:bookmarkStart w:id="594" w:name="_Toc46483150"/>
      <w:bookmarkStart w:id="595" w:name="_Toc100791224"/>
      <w:r w:rsidRPr="00E136FF">
        <w:t>5.5.5.1</w:t>
      </w:r>
      <w:r w:rsidRPr="00E136FF">
        <w:tab/>
        <w:t>General</w:t>
      </w:r>
      <w:bookmarkEnd w:id="584"/>
      <w:bookmarkEnd w:id="585"/>
      <w:bookmarkEnd w:id="586"/>
      <w:bookmarkEnd w:id="587"/>
      <w:bookmarkEnd w:id="588"/>
      <w:bookmarkEnd w:id="589"/>
      <w:bookmarkEnd w:id="590"/>
      <w:bookmarkEnd w:id="591"/>
      <w:bookmarkEnd w:id="592"/>
      <w:bookmarkEnd w:id="593"/>
      <w:bookmarkEnd w:id="594"/>
      <w:bookmarkEnd w:id="595"/>
    </w:p>
    <w:bookmarkStart w:id="596" w:name="_MON_1292674412"/>
    <w:bookmarkStart w:id="597" w:name="_MON_1292674550"/>
    <w:bookmarkStart w:id="598" w:name="_MON_1292674852"/>
    <w:bookmarkStart w:id="599" w:name="_MON_1298325901"/>
    <w:bookmarkStart w:id="600" w:name="_MON_1291619882"/>
    <w:bookmarkStart w:id="601" w:name="_MON_1291619964"/>
    <w:bookmarkEnd w:id="596"/>
    <w:bookmarkEnd w:id="597"/>
    <w:bookmarkEnd w:id="598"/>
    <w:bookmarkEnd w:id="599"/>
    <w:bookmarkEnd w:id="600"/>
    <w:bookmarkEnd w:id="601"/>
    <w:bookmarkStart w:id="602" w:name="_MON_1291620037"/>
    <w:bookmarkEnd w:id="602"/>
    <w:p w14:paraId="79C8BBAA" w14:textId="77777777" w:rsidR="006168E7" w:rsidRPr="00E136FF" w:rsidRDefault="006168E7" w:rsidP="006168E7">
      <w:pPr>
        <w:pStyle w:val="TH"/>
      </w:pPr>
      <w:r w:rsidRPr="00E136FF">
        <w:object w:dxaOrig="7574" w:dyaOrig="1814" w14:anchorId="7D1E0ED3">
          <v:shape id="_x0000_i1026" type="#_x0000_t75" style="width:353.5pt;height:86.5pt" o:ole="">
            <v:imagedata r:id="rId26" o:title=""/>
          </v:shape>
          <o:OLEObject Type="Embed" ProgID="Word.Picture.8" ShapeID="_x0000_i1026" DrawAspect="Content" ObjectID="_1715200044" r:id="rId27"/>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lastRenderedPageBreak/>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宋体"/>
          <w:i/>
          <w:lang w:eastAsia="zh-CN"/>
        </w:rPr>
        <w:t>-NR</w:t>
      </w:r>
      <w:r w:rsidRPr="00E136FF">
        <w:t xml:space="preserve"> or </w:t>
      </w:r>
      <w:r w:rsidRPr="00E136FF">
        <w:rPr>
          <w:i/>
        </w:rPr>
        <w:t>eventB2</w:t>
      </w:r>
      <w:r w:rsidRPr="00E136FF">
        <w:rPr>
          <w:rFonts w:eastAsia="宋体"/>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宋体"/>
          <w:lang w:eastAsia="zh-CN"/>
        </w:rPr>
        <w:t xml:space="preserve">or </w:t>
      </w:r>
      <w:r w:rsidRPr="00E136FF">
        <w:rPr>
          <w:i/>
        </w:rPr>
        <w:t>reportConfig</w:t>
      </w:r>
      <w:r w:rsidRPr="00E136FF">
        <w:rPr>
          <w:rFonts w:eastAsia="宋体"/>
          <w:i/>
          <w:lang w:eastAsia="zh-CN"/>
        </w:rPr>
        <w:t>InterRAT</w:t>
      </w:r>
      <w:r w:rsidRPr="00E136FF">
        <w:rPr>
          <w:rFonts w:eastAsia="宋体"/>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宋体"/>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lastRenderedPageBreak/>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宋体"/>
        </w:rPr>
        <w:t>4&gt;</w:t>
      </w:r>
      <w:r w:rsidRPr="00E136FF">
        <w:rPr>
          <w:rFonts w:eastAsia="宋体"/>
        </w:rPr>
        <w:tab/>
      </w:r>
      <w:r w:rsidRPr="00E136FF">
        <w:t xml:space="preserve">if the </w:t>
      </w:r>
      <w:r w:rsidRPr="00E136FF">
        <w:rPr>
          <w:i/>
        </w:rPr>
        <w:t>cellAccessRelatedInfo</w:t>
      </w:r>
      <w:r w:rsidRPr="00E136FF">
        <w:rPr>
          <w:rFonts w:eastAsia="宋体"/>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lastRenderedPageBreak/>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lastRenderedPageBreak/>
        <w:t>2&gt;</w:t>
      </w:r>
      <w:r w:rsidRPr="00E136FF">
        <w:tab/>
        <w:t xml:space="preserve">include the </w:t>
      </w:r>
      <w:r w:rsidRPr="00E136FF">
        <w:rPr>
          <w:i/>
          <w:snapToGrid w:val="0"/>
          <w:lang w:eastAsia="ko-KR"/>
        </w:rPr>
        <w:t>verticalVelocityInfo</w:t>
      </w:r>
      <w:r w:rsidRPr="00E136FF">
        <w:t>, if available;</w:t>
      </w:r>
    </w:p>
    <w:p w14:paraId="1C75BDA3" w14:textId="6D8F657E" w:rsidR="006168E7" w:rsidRDefault="006168E7" w:rsidP="006168E7">
      <w:pPr>
        <w:ind w:left="568" w:hanging="284"/>
        <w:rPr>
          <w:ins w:id="603" w:author="Rapporteur-r4" w:date="2022-05-25T10:06:00Z"/>
        </w:rPr>
      </w:pPr>
      <w:ins w:id="604"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605" w:author="Rapporteur-r4" w:date="2022-05-25T10:46:00Z">
        <w:r>
          <w:t xml:space="preserve">set to </w:t>
        </w:r>
        <w:r w:rsidRPr="006168E7">
          <w:rPr>
            <w:i/>
          </w:rPr>
          <w:t>true</w:t>
        </w:r>
      </w:ins>
      <w:ins w:id="606" w:author="Rapporteur-r4" w:date="2022-05-25T10:03:00Z">
        <w:r>
          <w:t xml:space="preserve"> </w:t>
        </w:r>
      </w:ins>
      <w:ins w:id="607" w:author="Rapporteur-r4" w:date="2022-05-25T10:02:00Z">
        <w:r w:rsidRPr="006168E7">
          <w:t xml:space="preserve">in the corresponding </w:t>
        </w:r>
        <w:r w:rsidRPr="006168E7">
          <w:rPr>
            <w:i/>
          </w:rPr>
          <w:t>reportConfig</w:t>
        </w:r>
        <w:r w:rsidRPr="006168E7">
          <w:t xml:space="preserve"> for this </w:t>
        </w:r>
        <w:r w:rsidRPr="006168E7">
          <w:rPr>
            <w:i/>
          </w:rPr>
          <w:t>measId</w:t>
        </w:r>
        <w:del w:id="608" w:author="Rapporteur-r5" w:date="2022-05-27T09:38:00Z">
          <w:r w:rsidRPr="006168E7" w:rsidDel="00BF20EF">
            <w:rPr>
              <w:iCs/>
            </w:rPr>
            <w:delText xml:space="preserve"> </w:delText>
          </w:r>
        </w:del>
      </w:ins>
      <w:ins w:id="609" w:author="Rapporteur-r4" w:date="2022-05-25T10:04:00Z">
        <w:del w:id="610" w:author="Rapporteur-r5" w:date="2022-05-27T09:38:00Z">
          <w:r w:rsidDel="00BF20EF">
            <w:delText xml:space="preserve">and coarse location information is </w:delText>
          </w:r>
          <w:commentRangeStart w:id="611"/>
          <w:commentRangeStart w:id="612"/>
          <w:r w:rsidDel="00BF20EF">
            <w:delText>available</w:delText>
          </w:r>
        </w:del>
      </w:ins>
      <w:commentRangeEnd w:id="611"/>
      <w:del w:id="613" w:author="Rapporteur-r5" w:date="2022-05-27T09:38:00Z">
        <w:r w:rsidR="00372251" w:rsidDel="00BF20EF">
          <w:rPr>
            <w:rStyle w:val="CommentReference"/>
          </w:rPr>
          <w:commentReference w:id="611"/>
        </w:r>
        <w:commentRangeEnd w:id="612"/>
        <w:r w:rsidR="005C2859" w:rsidDel="00BF20EF">
          <w:rPr>
            <w:rStyle w:val="CommentReference"/>
          </w:rPr>
          <w:commentReference w:id="612"/>
        </w:r>
      </w:del>
      <w:ins w:id="614" w:author="Rapporteur-r4" w:date="2022-05-25T10:02:00Z">
        <w:r w:rsidRPr="006168E7">
          <w:t>:</w:t>
        </w:r>
      </w:ins>
    </w:p>
    <w:p w14:paraId="1E5B04F3" w14:textId="25150B56" w:rsidR="006168E7" w:rsidRPr="006168E7" w:rsidRDefault="006168E7" w:rsidP="006168E7">
      <w:pPr>
        <w:pStyle w:val="B2"/>
        <w:rPr>
          <w:ins w:id="615" w:author="Rapporteur-r4" w:date="2022-05-25T10:02:00Z"/>
        </w:rPr>
      </w:pPr>
      <w:ins w:id="616" w:author="Rapporteur-r4" w:date="2022-05-25T10:06:00Z">
        <w:r w:rsidRPr="00E136FF">
          <w:t>2&gt;</w:t>
        </w:r>
        <w:r w:rsidRPr="00E136FF">
          <w:tab/>
        </w:r>
      </w:ins>
      <w:ins w:id="617" w:author="Rapporteur-r5" w:date="2022-05-27T09:39:00Z">
        <w:r w:rsidR="00BF20EF">
          <w:t xml:space="preserve">if available, </w:t>
        </w:r>
      </w:ins>
      <w:ins w:id="618" w:author="Rapporteur-r4" w:date="2022-05-25T10:06:00Z">
        <w:r w:rsidRPr="00E136FF">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lastRenderedPageBreak/>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宋体"/>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宋体"/>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宋体"/>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lastRenderedPageBreak/>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619" w:author="Rapporteur-r4" w:date="2022-05-25T09:59:00Z"/>
        </w:rPr>
      </w:pPr>
    </w:p>
    <w:p w14:paraId="417682E3" w14:textId="77777777" w:rsidR="006168E7" w:rsidRDefault="006168E7" w:rsidP="00855FC6">
      <w:pPr>
        <w:rPr>
          <w:ins w:id="620"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621"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622" w:author="Rapporteur-r1" w:date="2022-05-16T10:21:00Z"/>
                <w:rFonts w:ascii="Arial" w:eastAsiaTheme="minorEastAsia" w:hAnsi="Arial" w:cs="Arial"/>
                <w:noProof/>
                <w:sz w:val="24"/>
              </w:rPr>
            </w:pPr>
            <w:ins w:id="623"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624" w:name="_Toc20486985"/>
      <w:bookmarkStart w:id="625" w:name="_Toc29342277"/>
      <w:bookmarkStart w:id="626" w:name="_Toc29343416"/>
      <w:bookmarkStart w:id="627" w:name="_Toc36566668"/>
      <w:bookmarkStart w:id="628" w:name="_Toc36810084"/>
      <w:bookmarkStart w:id="629" w:name="_Toc36846448"/>
      <w:bookmarkStart w:id="630" w:name="_Toc36939101"/>
      <w:bookmarkStart w:id="631" w:name="_Toc37082081"/>
      <w:bookmarkStart w:id="632" w:name="_Toc46480708"/>
      <w:bookmarkStart w:id="633" w:name="_Toc46481942"/>
      <w:bookmarkStart w:id="634" w:name="_Toc46483176"/>
      <w:bookmarkStart w:id="635" w:name="_Toc100791251"/>
      <w:r w:rsidRPr="00E136FF">
        <w:t>5.6.3</w:t>
      </w:r>
      <w:r w:rsidRPr="00E136FF">
        <w:tab/>
        <w:t>UE capability transfer</w:t>
      </w:r>
      <w:bookmarkEnd w:id="624"/>
      <w:bookmarkEnd w:id="625"/>
      <w:bookmarkEnd w:id="626"/>
      <w:bookmarkEnd w:id="627"/>
      <w:bookmarkEnd w:id="628"/>
      <w:bookmarkEnd w:id="629"/>
      <w:bookmarkEnd w:id="630"/>
      <w:bookmarkEnd w:id="631"/>
      <w:bookmarkEnd w:id="632"/>
      <w:bookmarkEnd w:id="633"/>
      <w:bookmarkEnd w:id="634"/>
      <w:bookmarkEnd w:id="635"/>
    </w:p>
    <w:p w14:paraId="77AC9B5E" w14:textId="77777777" w:rsidR="00855FC6" w:rsidRPr="00E136FF" w:rsidRDefault="00855FC6" w:rsidP="00855FC6">
      <w:pPr>
        <w:pStyle w:val="Heading4"/>
      </w:pPr>
      <w:bookmarkStart w:id="636" w:name="_Toc20486986"/>
      <w:bookmarkStart w:id="637" w:name="_Toc29342278"/>
      <w:bookmarkStart w:id="638" w:name="_Toc29343417"/>
      <w:bookmarkStart w:id="639" w:name="_Toc36566669"/>
      <w:bookmarkStart w:id="640" w:name="_Toc36810085"/>
      <w:bookmarkStart w:id="641" w:name="_Toc36846449"/>
      <w:bookmarkStart w:id="642" w:name="_Toc36939102"/>
      <w:bookmarkStart w:id="643" w:name="_Toc37082082"/>
      <w:bookmarkStart w:id="644" w:name="_Toc46480709"/>
      <w:bookmarkStart w:id="645" w:name="_Toc46481943"/>
      <w:bookmarkStart w:id="646" w:name="_Toc46483177"/>
      <w:bookmarkStart w:id="647" w:name="_Toc100791252"/>
      <w:r w:rsidRPr="00E136FF">
        <w:t>5.6.3.1</w:t>
      </w:r>
      <w:r w:rsidRPr="00E136FF">
        <w:tab/>
        <w:t>General</w:t>
      </w:r>
      <w:bookmarkEnd w:id="636"/>
      <w:bookmarkEnd w:id="637"/>
      <w:bookmarkEnd w:id="638"/>
      <w:bookmarkEnd w:id="639"/>
      <w:bookmarkEnd w:id="640"/>
      <w:bookmarkEnd w:id="641"/>
      <w:bookmarkEnd w:id="642"/>
      <w:bookmarkEnd w:id="643"/>
      <w:bookmarkEnd w:id="644"/>
      <w:bookmarkEnd w:id="645"/>
      <w:bookmarkEnd w:id="646"/>
      <w:bookmarkEnd w:id="647"/>
    </w:p>
    <w:bookmarkStart w:id="648" w:name="_MON_1289914532"/>
    <w:bookmarkStart w:id="649" w:name="_MON_1267952517"/>
    <w:bookmarkEnd w:id="648"/>
    <w:bookmarkEnd w:id="649"/>
    <w:bookmarkStart w:id="650" w:name="_MON_1288445650"/>
    <w:bookmarkEnd w:id="650"/>
    <w:p w14:paraId="33D15A56" w14:textId="77777777" w:rsidR="00855FC6" w:rsidRPr="00E136FF" w:rsidRDefault="00855FC6" w:rsidP="00855FC6">
      <w:pPr>
        <w:pStyle w:val="TH"/>
      </w:pPr>
      <w:r w:rsidRPr="00E136FF">
        <w:object w:dxaOrig="7574" w:dyaOrig="2714" w14:anchorId="7E5468C9">
          <v:shape id="_x0000_i1027" type="#_x0000_t75" style="width:353.5pt;height:122.5pt" o:ole="">
            <v:imagedata r:id="rId28" o:title=""/>
          </v:shape>
          <o:OLEObject Type="Embed" ProgID="Word.Picture.8" ShapeID="_x0000_i1027" DrawAspect="Content" ObjectID="_1715200045" r:id="rId29"/>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51" w:author="Rapporteur-r1" w:date="2022-05-16T10:33:00Z"/>
        </w:rPr>
      </w:pPr>
      <w:ins w:id="652" w:author="Rapporteur-r1" w:date="2022-05-16T10:32:00Z">
        <w:r>
          <w:lastRenderedPageBreak/>
          <w:t xml:space="preserve">If the UE is NTN capable, the UE reports </w:t>
        </w:r>
      </w:ins>
      <w:ins w:id="653" w:author="Rapporteur-r1" w:date="2022-05-16T10:33:00Z">
        <w:r>
          <w:t xml:space="preserve">its </w:t>
        </w:r>
      </w:ins>
      <w:ins w:id="654" w:author="Rapporteur-r1" w:date="2022-05-16T10:37:00Z">
        <w:r w:rsidR="001A6626">
          <w:t xml:space="preserve">E-UTRAN </w:t>
        </w:r>
      </w:ins>
      <w:ins w:id="655" w:author="Rapporteur-r1" w:date="2022-05-16T10:33:00Z">
        <w:r w:rsidR="001A6626">
          <w:t>radio access capabilities</w:t>
        </w:r>
        <w:r w:rsidRPr="00E136FF">
          <w:t xml:space="preserve"> </w:t>
        </w:r>
      </w:ins>
      <w:ins w:id="656" w:author="Rapporteur-r1" w:date="2022-05-16T10:34:00Z">
        <w:r>
          <w:t>for the</w:t>
        </w:r>
      </w:ins>
      <w:ins w:id="657" w:author="Rapporteur-r1" w:date="2022-05-16T10:33:00Z">
        <w:r>
          <w:t xml:space="preserve"> network type (TN or NTN) </w:t>
        </w:r>
      </w:ins>
      <w:ins w:id="658" w:author="Rapporteur-r1" w:date="2022-05-16T10:34:00Z">
        <w:r>
          <w:t xml:space="preserve">to which </w:t>
        </w:r>
      </w:ins>
      <w:ins w:id="659" w:author="Rapporteur-r1" w:date="2022-05-16T10:35:00Z">
        <w:r>
          <w:t>it</w:t>
        </w:r>
      </w:ins>
      <w:ins w:id="660" w:author="Rapporteur-r1" w:date="2022-05-16T10:34:00Z">
        <w:r>
          <w:t xml:space="preserve"> is connected</w:t>
        </w:r>
      </w:ins>
      <w:ins w:id="661" w:author="Rapporteur-r1" w:date="2022-05-16T10:33:00Z">
        <w:r w:rsidR="001A6626">
          <w:t>.</w:t>
        </w:r>
      </w:ins>
    </w:p>
    <w:p w14:paraId="4CCE788D" w14:textId="4EC3B147" w:rsidR="00855FC6" w:rsidRPr="00E136FF" w:rsidRDefault="00855FC6" w:rsidP="00855FC6">
      <w:r w:rsidRPr="00E136FF">
        <w:t>If the UE has changed its E-UTRAN radio access capabilities</w:t>
      </w:r>
      <w:ins w:id="662" w:author="Rapporteur-r1" w:date="2022-05-16T10:36:00Z">
        <w:del w:id="663" w:author="Rapporteur-r5" w:date="2022-05-27T09:40:00Z">
          <w:r w:rsidDel="00BF20EF">
            <w:delText xml:space="preserve"> </w:delText>
          </w:r>
          <w:commentRangeStart w:id="664"/>
          <w:commentRangeStart w:id="665"/>
          <w:commentRangeStart w:id="666"/>
          <w:commentRangeStart w:id="667"/>
          <w:commentRangeStart w:id="668"/>
          <w:r w:rsidDel="00BF20EF">
            <w:delText>when remaining connected to the same network type (TN or NTN)</w:delText>
          </w:r>
        </w:del>
      </w:ins>
      <w:r w:rsidRPr="00E136FF">
        <w:t>,</w:t>
      </w:r>
      <w:commentRangeEnd w:id="664"/>
      <w:r w:rsidR="00392CC9">
        <w:rPr>
          <w:rStyle w:val="CommentReference"/>
        </w:rPr>
        <w:commentReference w:id="664"/>
      </w:r>
      <w:commentRangeEnd w:id="665"/>
      <w:r w:rsidR="00096B0F">
        <w:rPr>
          <w:rStyle w:val="CommentReference"/>
        </w:rPr>
        <w:commentReference w:id="665"/>
      </w:r>
      <w:commentRangeEnd w:id="666"/>
      <w:r w:rsidR="009325C5">
        <w:rPr>
          <w:rStyle w:val="CommentReference"/>
        </w:rPr>
        <w:commentReference w:id="666"/>
      </w:r>
      <w:commentRangeEnd w:id="667"/>
      <w:r w:rsidR="001D00DA">
        <w:rPr>
          <w:rStyle w:val="CommentReference"/>
        </w:rPr>
        <w:commentReference w:id="667"/>
      </w:r>
      <w:commentRangeEnd w:id="668"/>
      <w:r w:rsidR="00BF20EF">
        <w:rPr>
          <w:rStyle w:val="CommentReference"/>
        </w:rPr>
        <w:commentReference w:id="668"/>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69"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70"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71" w:author="Rapporteur-r4" w:date="2022-05-25T10:10:00Z"/>
                <w:rFonts w:ascii="Arial" w:eastAsiaTheme="minorEastAsia" w:hAnsi="Arial" w:cs="Arial"/>
                <w:noProof/>
                <w:sz w:val="24"/>
              </w:rPr>
            </w:pPr>
            <w:ins w:id="672"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73" w:name="_Toc20486994"/>
      <w:bookmarkStart w:id="674" w:name="_Toc29342286"/>
      <w:bookmarkStart w:id="675" w:name="_Toc29343425"/>
      <w:bookmarkStart w:id="676" w:name="_Toc36566677"/>
      <w:bookmarkStart w:id="677" w:name="_Toc36810093"/>
      <w:bookmarkStart w:id="678" w:name="_Toc36846457"/>
      <w:bookmarkStart w:id="679" w:name="_Toc36939110"/>
      <w:bookmarkStart w:id="680" w:name="_Toc37082090"/>
      <w:bookmarkStart w:id="681" w:name="_Toc46480717"/>
      <w:bookmarkStart w:id="682" w:name="_Toc46481951"/>
      <w:bookmarkStart w:id="683" w:name="_Toc46483185"/>
      <w:bookmarkStart w:id="684" w:name="_Toc100791260"/>
      <w:r w:rsidRPr="006168E7">
        <w:rPr>
          <w:rFonts w:ascii="Arial" w:hAnsi="Arial"/>
          <w:sz w:val="28"/>
          <w:lang w:eastAsia="zh-CN"/>
        </w:rPr>
        <w:t>5.6.5</w:t>
      </w:r>
      <w:r w:rsidRPr="006168E7">
        <w:rPr>
          <w:rFonts w:ascii="Arial" w:hAnsi="Arial"/>
          <w:sz w:val="28"/>
          <w:lang w:eastAsia="zh-CN"/>
        </w:rPr>
        <w:tab/>
        <w:t>UE Information</w:t>
      </w:r>
      <w:bookmarkEnd w:id="673"/>
      <w:bookmarkEnd w:id="674"/>
      <w:bookmarkEnd w:id="675"/>
      <w:bookmarkEnd w:id="676"/>
      <w:bookmarkEnd w:id="677"/>
      <w:bookmarkEnd w:id="678"/>
      <w:bookmarkEnd w:id="679"/>
      <w:bookmarkEnd w:id="680"/>
      <w:bookmarkEnd w:id="681"/>
      <w:bookmarkEnd w:id="682"/>
      <w:bookmarkEnd w:id="683"/>
      <w:bookmarkEnd w:id="684"/>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85" w:name="_Toc20486995"/>
      <w:bookmarkStart w:id="686" w:name="_Toc29342287"/>
      <w:bookmarkStart w:id="687" w:name="_Toc29343426"/>
      <w:bookmarkStart w:id="688" w:name="_Toc36566678"/>
      <w:bookmarkStart w:id="689" w:name="_Toc36810094"/>
      <w:bookmarkStart w:id="690" w:name="_Toc36846458"/>
      <w:bookmarkStart w:id="691" w:name="_Toc36939111"/>
      <w:bookmarkStart w:id="692" w:name="_Toc37082091"/>
      <w:bookmarkStart w:id="693" w:name="_Toc46480718"/>
      <w:bookmarkStart w:id="694" w:name="_Toc46481952"/>
      <w:bookmarkStart w:id="695" w:name="_Toc46483186"/>
      <w:bookmarkStart w:id="696"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85"/>
      <w:bookmarkEnd w:id="686"/>
      <w:bookmarkEnd w:id="687"/>
      <w:bookmarkEnd w:id="688"/>
      <w:bookmarkEnd w:id="689"/>
      <w:bookmarkEnd w:id="690"/>
      <w:bookmarkEnd w:id="691"/>
      <w:bookmarkEnd w:id="692"/>
      <w:bookmarkEnd w:id="693"/>
      <w:bookmarkEnd w:id="694"/>
      <w:bookmarkEnd w:id="695"/>
      <w:bookmarkEnd w:id="696"/>
    </w:p>
    <w:bookmarkStart w:id="697" w:name="_MON_1317170883"/>
    <w:bookmarkStart w:id="698" w:name="_MON_1317171627"/>
    <w:bookmarkStart w:id="699" w:name="_MON_1317171804"/>
    <w:bookmarkStart w:id="700" w:name="_MON_1317176891"/>
    <w:bookmarkStart w:id="701" w:name="_MON_1317177966"/>
    <w:bookmarkStart w:id="702" w:name="_MON_1317105207"/>
    <w:bookmarkStart w:id="703" w:name="_MON_1317105592"/>
    <w:bookmarkStart w:id="704" w:name="_MON_1317105998"/>
    <w:bookmarkStart w:id="705" w:name="_MON_1317106627"/>
    <w:bookmarkEnd w:id="697"/>
    <w:bookmarkEnd w:id="698"/>
    <w:bookmarkEnd w:id="699"/>
    <w:bookmarkEnd w:id="700"/>
    <w:bookmarkEnd w:id="701"/>
    <w:bookmarkEnd w:id="702"/>
    <w:bookmarkEnd w:id="703"/>
    <w:bookmarkEnd w:id="704"/>
    <w:bookmarkEnd w:id="705"/>
    <w:bookmarkStart w:id="706" w:name="_MON_1317106956"/>
    <w:bookmarkEnd w:id="706"/>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5pt;height:129.5pt" o:ole="">
            <v:imagedata r:id="rId30" o:title=""/>
          </v:shape>
          <o:OLEObject Type="Embed" ProgID="Word.Picture.8" ShapeID="_x0000_i1028" DrawAspect="Content" ObjectID="_1715200046" r:id="rId31"/>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707" w:name="_Toc20486996"/>
      <w:bookmarkStart w:id="708" w:name="_Toc29342288"/>
      <w:bookmarkStart w:id="709" w:name="_Toc29343427"/>
      <w:bookmarkStart w:id="710" w:name="_Toc36566679"/>
      <w:bookmarkStart w:id="711" w:name="_Toc36810095"/>
      <w:bookmarkStart w:id="712" w:name="_Toc36846459"/>
      <w:bookmarkStart w:id="713" w:name="_Toc36939112"/>
      <w:bookmarkStart w:id="714" w:name="_Toc37082092"/>
      <w:bookmarkStart w:id="715" w:name="_Toc46480719"/>
      <w:bookmarkStart w:id="716" w:name="_Toc46481953"/>
      <w:bookmarkStart w:id="717" w:name="_Toc46483187"/>
      <w:bookmarkStart w:id="718"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707"/>
      <w:bookmarkEnd w:id="708"/>
      <w:bookmarkEnd w:id="709"/>
      <w:bookmarkEnd w:id="710"/>
      <w:bookmarkEnd w:id="711"/>
      <w:bookmarkEnd w:id="712"/>
      <w:bookmarkEnd w:id="713"/>
      <w:bookmarkEnd w:id="714"/>
      <w:bookmarkEnd w:id="715"/>
      <w:bookmarkEnd w:id="716"/>
      <w:bookmarkEnd w:id="717"/>
      <w:bookmarkEnd w:id="718"/>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719" w:name="_Toc20486997"/>
      <w:bookmarkStart w:id="720" w:name="_Toc29342289"/>
      <w:bookmarkStart w:id="721" w:name="_Toc29343428"/>
      <w:bookmarkStart w:id="722" w:name="_Toc36566680"/>
      <w:bookmarkStart w:id="723" w:name="_Toc36810096"/>
      <w:bookmarkStart w:id="724" w:name="_Toc36846460"/>
      <w:bookmarkStart w:id="725" w:name="_Toc36939113"/>
      <w:bookmarkStart w:id="726" w:name="_Toc37082093"/>
      <w:bookmarkStart w:id="727" w:name="_Toc46480720"/>
      <w:bookmarkStart w:id="728" w:name="_Toc46481954"/>
      <w:bookmarkStart w:id="729" w:name="_Toc46483188"/>
      <w:bookmarkStart w:id="730"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719"/>
      <w:bookmarkEnd w:id="720"/>
      <w:bookmarkEnd w:id="721"/>
      <w:bookmarkEnd w:id="722"/>
      <w:bookmarkEnd w:id="723"/>
      <w:bookmarkEnd w:id="724"/>
      <w:bookmarkEnd w:id="725"/>
      <w:bookmarkEnd w:id="726"/>
      <w:bookmarkEnd w:id="727"/>
      <w:bookmarkEnd w:id="728"/>
      <w:bookmarkEnd w:id="729"/>
      <w:bookmarkEnd w:id="730"/>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宋体"/>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lastRenderedPageBreak/>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宋体"/>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宋体"/>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宋体"/>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宋体"/>
        </w:rPr>
        <w:t xml:space="preserve">starting from the entries logged first, and for each entry of the </w:t>
      </w:r>
      <w:r w:rsidRPr="006168E7">
        <w:rPr>
          <w:i/>
          <w:iCs/>
        </w:rPr>
        <w:t>logMeasInfoList</w:t>
      </w:r>
      <w:r w:rsidRPr="006168E7">
        <w:rPr>
          <w:rFonts w:eastAsia="宋体"/>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宋体"/>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lastRenderedPageBreak/>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宋体"/>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lastRenderedPageBreak/>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304CDEAD" w:rsidR="006168E7" w:rsidRDefault="006168E7" w:rsidP="006168E7">
      <w:pPr>
        <w:ind w:left="568" w:hanging="284"/>
        <w:rPr>
          <w:ins w:id="731" w:author="Rapporteur-r4" w:date="2022-05-25T10:15:00Z"/>
        </w:rPr>
      </w:pPr>
      <w:ins w:id="732" w:author="Rapporteur-r4" w:date="2022-05-25T10:12:00Z">
        <w:r w:rsidRPr="006168E7">
          <w:t>1&gt;</w:t>
        </w:r>
        <w:r w:rsidRPr="006168E7">
          <w:tab/>
          <w:t xml:space="preserve">if the </w:t>
        </w:r>
      </w:ins>
      <w:ins w:id="733" w:author="Rapporteur-r4" w:date="2022-05-25T10:13:00Z">
        <w:r>
          <w:rPr>
            <w:i/>
            <w:iCs/>
          </w:rPr>
          <w:t xml:space="preserve">coarseLocationReq </w:t>
        </w:r>
      </w:ins>
      <w:ins w:id="734" w:author="Rapporteur-r4" w:date="2022-05-25T10:12:00Z">
        <w:r w:rsidRPr="006168E7">
          <w:t xml:space="preserve">is </w:t>
        </w:r>
      </w:ins>
      <w:ins w:id="735" w:author="Rapporteur-r4" w:date="2022-05-25T10:13:00Z">
        <w:r>
          <w:t xml:space="preserve">set to </w:t>
        </w:r>
        <w:r w:rsidRPr="006168E7">
          <w:rPr>
            <w:i/>
          </w:rPr>
          <w:t>true</w:t>
        </w:r>
      </w:ins>
      <w:commentRangeStart w:id="736"/>
      <w:commentRangeStart w:id="737"/>
      <w:ins w:id="738" w:author="Rapporteur-r4" w:date="2022-05-25T10:12:00Z">
        <w:del w:id="739" w:author="Rapporteur-r5" w:date="2022-05-27T09:42:00Z">
          <w:r w:rsidRPr="006168E7" w:rsidDel="00BF20EF">
            <w:delText xml:space="preserve"> </w:delText>
          </w:r>
        </w:del>
      </w:ins>
      <w:ins w:id="740" w:author="Rapporteur-r4" w:date="2022-05-25T10:14:00Z">
        <w:del w:id="741" w:author="Rapporteur-r5" w:date="2022-05-27T09:42:00Z">
          <w:r w:rsidDel="00BF20EF">
            <w:delText>and coarse location information is available</w:delText>
          </w:r>
        </w:del>
      </w:ins>
      <w:ins w:id="742" w:author="Rapporteur-r4" w:date="2022-05-25T10:12:00Z">
        <w:r w:rsidRPr="006168E7">
          <w:t>:</w:t>
        </w:r>
      </w:ins>
      <w:commentRangeEnd w:id="736"/>
      <w:r w:rsidR="00372251">
        <w:rPr>
          <w:rStyle w:val="CommentReference"/>
        </w:rPr>
        <w:commentReference w:id="736"/>
      </w:r>
      <w:commentRangeEnd w:id="737"/>
      <w:r w:rsidR="00BF20EF">
        <w:rPr>
          <w:rStyle w:val="CommentReference"/>
        </w:rPr>
        <w:commentReference w:id="737"/>
      </w:r>
    </w:p>
    <w:p w14:paraId="405DFDE1" w14:textId="6CEB838F" w:rsidR="006168E7" w:rsidRPr="006168E7" w:rsidRDefault="006168E7" w:rsidP="006168E7">
      <w:pPr>
        <w:pStyle w:val="B2"/>
        <w:rPr>
          <w:ins w:id="743" w:author="Rapporteur-r4" w:date="2022-05-25T10:12:00Z"/>
        </w:rPr>
      </w:pPr>
      <w:ins w:id="744" w:author="Rapporteur-r4" w:date="2022-05-25T10:15:00Z">
        <w:r>
          <w:rPr>
            <w:lang w:eastAsia="ko-KR"/>
          </w:rPr>
          <w:t>2</w:t>
        </w:r>
        <w:r w:rsidRPr="006168E7">
          <w:rPr>
            <w:lang w:eastAsia="ko-KR"/>
          </w:rPr>
          <w:t>&gt;</w:t>
        </w:r>
        <w:r w:rsidRPr="006168E7">
          <w:rPr>
            <w:lang w:eastAsia="ko-KR"/>
          </w:rPr>
          <w:tab/>
        </w:r>
      </w:ins>
      <w:ins w:id="745" w:author="Rapporteur-r5" w:date="2022-05-27T09:42:00Z">
        <w:r w:rsidR="00BF20EF">
          <w:rPr>
            <w:lang w:eastAsia="ko-KR"/>
          </w:rPr>
          <w:t xml:space="preserve">if available, </w:t>
        </w:r>
      </w:ins>
      <w:ins w:id="746" w:author="Rapporteur-r4" w:date="2022-05-25T10:15:00Z">
        <w:r w:rsidRPr="006168E7">
          <w:rPr>
            <w:lang w:eastAsia="ko-KR"/>
          </w:rPr>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747" w:name="_Toc20487167"/>
      <w:bookmarkStart w:id="748" w:name="_Toc29342462"/>
      <w:bookmarkStart w:id="749" w:name="_Toc29343601"/>
      <w:bookmarkStart w:id="750" w:name="_Toc36566861"/>
      <w:bookmarkStart w:id="751" w:name="_Toc36810294"/>
      <w:bookmarkStart w:id="752" w:name="_Toc36846658"/>
      <w:bookmarkStart w:id="753" w:name="_Toc36939311"/>
      <w:bookmarkStart w:id="754" w:name="_Toc37082291"/>
      <w:bookmarkStart w:id="755" w:name="_Toc46480923"/>
      <w:bookmarkStart w:id="756" w:name="_Toc46482157"/>
      <w:bookmarkStart w:id="757" w:name="_Toc46483391"/>
      <w:bookmarkStart w:id="758" w:name="_Toc100791466"/>
      <w:r w:rsidRPr="00E136FF">
        <w:t>6.2.1</w:t>
      </w:r>
      <w:r w:rsidRPr="00E136FF">
        <w:tab/>
        <w:t>General message structure</w:t>
      </w:r>
      <w:bookmarkEnd w:id="747"/>
      <w:bookmarkEnd w:id="748"/>
      <w:bookmarkEnd w:id="749"/>
      <w:bookmarkEnd w:id="750"/>
      <w:bookmarkEnd w:id="751"/>
      <w:bookmarkEnd w:id="752"/>
      <w:bookmarkEnd w:id="753"/>
      <w:bookmarkEnd w:id="754"/>
      <w:bookmarkEnd w:id="755"/>
      <w:bookmarkEnd w:id="756"/>
      <w:bookmarkEnd w:id="757"/>
      <w:bookmarkEnd w:id="758"/>
    </w:p>
    <w:p w14:paraId="3BF1E4B0" w14:textId="77777777" w:rsidR="009722D5" w:rsidRPr="00E136FF" w:rsidRDefault="009722D5" w:rsidP="009722D5">
      <w:pPr>
        <w:pStyle w:val="Heading4"/>
        <w:rPr>
          <w:noProof/>
        </w:rPr>
      </w:pPr>
      <w:bookmarkStart w:id="759" w:name="_Toc20487168"/>
      <w:bookmarkStart w:id="760" w:name="_Toc29342463"/>
      <w:bookmarkStart w:id="761" w:name="_Toc29343602"/>
      <w:bookmarkStart w:id="762" w:name="_Toc36566862"/>
      <w:bookmarkStart w:id="763" w:name="_Toc36810295"/>
      <w:bookmarkStart w:id="764" w:name="_Toc36846659"/>
      <w:bookmarkStart w:id="765" w:name="_Toc36939312"/>
      <w:bookmarkStart w:id="766" w:name="_Toc37082292"/>
      <w:bookmarkStart w:id="767" w:name="_Toc46480924"/>
      <w:bookmarkStart w:id="768" w:name="_Toc46482158"/>
      <w:bookmarkStart w:id="769" w:name="_Toc46483392"/>
      <w:bookmarkStart w:id="770" w:name="_Toc100791467"/>
      <w:r w:rsidRPr="00E136FF">
        <w:t>–</w:t>
      </w:r>
      <w:r w:rsidRPr="00E136FF">
        <w:tab/>
      </w:r>
      <w:r w:rsidRPr="00E136FF">
        <w:rPr>
          <w:i/>
          <w:noProof/>
        </w:rPr>
        <w:t>EUTRA-RRC-Definitions</w:t>
      </w:r>
      <w:bookmarkEnd w:id="759"/>
      <w:bookmarkEnd w:id="760"/>
      <w:bookmarkEnd w:id="761"/>
      <w:bookmarkEnd w:id="762"/>
      <w:bookmarkEnd w:id="763"/>
      <w:bookmarkEnd w:id="764"/>
      <w:bookmarkEnd w:id="765"/>
      <w:bookmarkEnd w:id="766"/>
      <w:bookmarkEnd w:id="767"/>
      <w:bookmarkEnd w:id="768"/>
      <w:bookmarkEnd w:id="769"/>
      <w:bookmarkEnd w:id="770"/>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71" w:name="_Toc20487169"/>
      <w:bookmarkStart w:id="772" w:name="_Toc29342464"/>
      <w:bookmarkStart w:id="773" w:name="_Toc29343603"/>
      <w:bookmarkStart w:id="774" w:name="_Toc36566863"/>
      <w:bookmarkStart w:id="775" w:name="_Toc36810296"/>
      <w:bookmarkStart w:id="776" w:name="_Toc36846660"/>
      <w:bookmarkStart w:id="777" w:name="_Toc36939313"/>
      <w:bookmarkStart w:id="778" w:name="_Toc37082293"/>
      <w:bookmarkStart w:id="779" w:name="_Toc46480925"/>
      <w:bookmarkStart w:id="780" w:name="_Toc46482159"/>
      <w:bookmarkStart w:id="781" w:name="_Toc46483393"/>
      <w:bookmarkStart w:id="782" w:name="_Toc100791468"/>
      <w:r w:rsidRPr="00E136FF">
        <w:t>–</w:t>
      </w:r>
      <w:r w:rsidRPr="00E136FF">
        <w:tab/>
      </w:r>
      <w:r w:rsidRPr="00E136FF">
        <w:rPr>
          <w:i/>
          <w:noProof/>
        </w:rPr>
        <w:t>BCCH-BCH-Message</w:t>
      </w:r>
      <w:bookmarkEnd w:id="771"/>
      <w:bookmarkEnd w:id="772"/>
      <w:bookmarkEnd w:id="773"/>
      <w:bookmarkEnd w:id="774"/>
      <w:bookmarkEnd w:id="775"/>
      <w:bookmarkEnd w:id="776"/>
      <w:bookmarkEnd w:id="777"/>
      <w:bookmarkEnd w:id="778"/>
      <w:bookmarkEnd w:id="779"/>
      <w:bookmarkEnd w:id="780"/>
      <w:bookmarkEnd w:id="781"/>
      <w:bookmarkEnd w:id="782"/>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83" w:name="_Toc20487170"/>
      <w:bookmarkStart w:id="784" w:name="_Toc29342465"/>
      <w:bookmarkStart w:id="785" w:name="_Toc29343604"/>
      <w:bookmarkStart w:id="786" w:name="_Toc36566864"/>
      <w:bookmarkStart w:id="787" w:name="_Toc36810297"/>
      <w:bookmarkStart w:id="788" w:name="_Toc36846661"/>
      <w:bookmarkStart w:id="789" w:name="_Toc36939314"/>
      <w:bookmarkStart w:id="790" w:name="_Toc37082294"/>
      <w:bookmarkStart w:id="791" w:name="_Toc46480926"/>
      <w:bookmarkStart w:id="792" w:name="_Toc46482160"/>
      <w:bookmarkStart w:id="793" w:name="_Toc46483394"/>
      <w:bookmarkStart w:id="794" w:name="_Toc100791469"/>
      <w:r w:rsidRPr="00E136FF">
        <w:t>–</w:t>
      </w:r>
      <w:r w:rsidRPr="00E136FF">
        <w:tab/>
      </w:r>
      <w:r w:rsidRPr="00E136FF">
        <w:rPr>
          <w:i/>
          <w:noProof/>
        </w:rPr>
        <w:t>BCCH-BCH-Message-MBMS</w:t>
      </w:r>
      <w:bookmarkEnd w:id="783"/>
      <w:bookmarkEnd w:id="784"/>
      <w:bookmarkEnd w:id="785"/>
      <w:bookmarkEnd w:id="786"/>
      <w:bookmarkEnd w:id="787"/>
      <w:bookmarkEnd w:id="788"/>
      <w:bookmarkEnd w:id="789"/>
      <w:bookmarkEnd w:id="790"/>
      <w:bookmarkEnd w:id="791"/>
      <w:bookmarkEnd w:id="792"/>
      <w:bookmarkEnd w:id="793"/>
      <w:bookmarkEnd w:id="794"/>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lastRenderedPageBreak/>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95" w:name="_Toc20487171"/>
      <w:bookmarkStart w:id="796" w:name="_Toc29342466"/>
      <w:bookmarkStart w:id="797" w:name="_Toc29343605"/>
      <w:bookmarkStart w:id="798" w:name="_Toc36566865"/>
      <w:bookmarkStart w:id="799" w:name="_Toc36810298"/>
      <w:bookmarkStart w:id="800" w:name="_Toc36846662"/>
      <w:bookmarkStart w:id="801" w:name="_Toc36939315"/>
      <w:bookmarkStart w:id="802" w:name="_Toc37082295"/>
      <w:bookmarkStart w:id="803" w:name="_Toc46480927"/>
      <w:bookmarkStart w:id="804" w:name="_Toc46482161"/>
      <w:bookmarkStart w:id="805" w:name="_Toc46483395"/>
      <w:bookmarkStart w:id="806" w:name="_Toc100791470"/>
      <w:r w:rsidRPr="00E136FF">
        <w:t>–</w:t>
      </w:r>
      <w:r w:rsidRPr="00E136FF">
        <w:tab/>
      </w:r>
      <w:r w:rsidRPr="00E136FF">
        <w:rPr>
          <w:i/>
          <w:noProof/>
        </w:rPr>
        <w:t>BCCH-DL-SCH-Message</w:t>
      </w:r>
      <w:bookmarkEnd w:id="795"/>
      <w:bookmarkEnd w:id="796"/>
      <w:bookmarkEnd w:id="797"/>
      <w:bookmarkEnd w:id="798"/>
      <w:bookmarkEnd w:id="799"/>
      <w:bookmarkEnd w:id="800"/>
      <w:bookmarkEnd w:id="801"/>
      <w:bookmarkEnd w:id="802"/>
      <w:bookmarkEnd w:id="803"/>
      <w:bookmarkEnd w:id="804"/>
      <w:bookmarkEnd w:id="805"/>
      <w:bookmarkEnd w:id="806"/>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807" w:name="_Toc20487172"/>
      <w:bookmarkStart w:id="808" w:name="_Toc29342467"/>
      <w:bookmarkStart w:id="809" w:name="_Toc29343606"/>
      <w:bookmarkStart w:id="810" w:name="_Toc36566866"/>
      <w:bookmarkStart w:id="811" w:name="_Toc36810299"/>
      <w:bookmarkStart w:id="812" w:name="_Toc36846663"/>
      <w:bookmarkStart w:id="813" w:name="_Toc36939316"/>
      <w:bookmarkStart w:id="814" w:name="_Toc37082296"/>
      <w:bookmarkStart w:id="815" w:name="_Toc46480928"/>
      <w:bookmarkStart w:id="816" w:name="_Toc46482162"/>
      <w:bookmarkStart w:id="817" w:name="_Toc46483396"/>
      <w:bookmarkStart w:id="818" w:name="_Toc100791471"/>
      <w:r w:rsidRPr="00E136FF">
        <w:t>–</w:t>
      </w:r>
      <w:r w:rsidRPr="00E136FF">
        <w:tab/>
      </w:r>
      <w:r w:rsidRPr="00E136FF">
        <w:rPr>
          <w:i/>
          <w:noProof/>
        </w:rPr>
        <w:t>BCCH-DL-SCH-Message-BR</w:t>
      </w:r>
      <w:bookmarkEnd w:id="807"/>
      <w:bookmarkEnd w:id="808"/>
      <w:bookmarkEnd w:id="809"/>
      <w:bookmarkEnd w:id="810"/>
      <w:bookmarkEnd w:id="811"/>
      <w:bookmarkEnd w:id="812"/>
      <w:bookmarkEnd w:id="813"/>
      <w:bookmarkEnd w:id="814"/>
      <w:bookmarkEnd w:id="815"/>
      <w:bookmarkEnd w:id="816"/>
      <w:bookmarkEnd w:id="817"/>
      <w:bookmarkEnd w:id="818"/>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819" w:name="_Toc20487173"/>
      <w:bookmarkStart w:id="820" w:name="_Toc29342468"/>
      <w:bookmarkStart w:id="821" w:name="_Toc29343607"/>
      <w:bookmarkStart w:id="822" w:name="_Toc36566867"/>
      <w:bookmarkStart w:id="823" w:name="_Toc36810300"/>
      <w:bookmarkStart w:id="824" w:name="_Toc36846664"/>
      <w:bookmarkStart w:id="825" w:name="_Toc36939317"/>
      <w:bookmarkStart w:id="826" w:name="_Toc37082297"/>
      <w:bookmarkStart w:id="827" w:name="_Toc46480929"/>
      <w:bookmarkStart w:id="828" w:name="_Toc46482163"/>
      <w:bookmarkStart w:id="829" w:name="_Toc46483397"/>
      <w:bookmarkStart w:id="830" w:name="_Toc100791472"/>
      <w:r w:rsidRPr="00E136FF">
        <w:t>–</w:t>
      </w:r>
      <w:r w:rsidRPr="00E136FF">
        <w:tab/>
      </w:r>
      <w:r w:rsidRPr="00E136FF">
        <w:rPr>
          <w:i/>
          <w:noProof/>
        </w:rPr>
        <w:t>BCCH-DL-SCH-Message-MBMS</w:t>
      </w:r>
      <w:bookmarkEnd w:id="819"/>
      <w:bookmarkEnd w:id="820"/>
      <w:bookmarkEnd w:id="821"/>
      <w:bookmarkEnd w:id="822"/>
      <w:bookmarkEnd w:id="823"/>
      <w:bookmarkEnd w:id="824"/>
      <w:bookmarkEnd w:id="825"/>
      <w:bookmarkEnd w:id="826"/>
      <w:bookmarkEnd w:id="827"/>
      <w:bookmarkEnd w:id="828"/>
      <w:bookmarkEnd w:id="829"/>
      <w:bookmarkEnd w:id="830"/>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831" w:name="_Toc20487174"/>
      <w:bookmarkStart w:id="832" w:name="_Toc29342469"/>
      <w:bookmarkStart w:id="833" w:name="_Toc29343608"/>
      <w:bookmarkStart w:id="834" w:name="_Toc36566868"/>
      <w:bookmarkStart w:id="835" w:name="_Toc36810301"/>
      <w:bookmarkStart w:id="836" w:name="_Toc36846665"/>
      <w:bookmarkStart w:id="837" w:name="_Toc36939318"/>
      <w:bookmarkStart w:id="838" w:name="_Toc37082298"/>
      <w:bookmarkStart w:id="839" w:name="_Toc46480930"/>
      <w:bookmarkStart w:id="840" w:name="_Toc46482164"/>
      <w:bookmarkStart w:id="841" w:name="_Toc46483398"/>
      <w:bookmarkStart w:id="842" w:name="_Toc100791473"/>
      <w:r w:rsidRPr="00E136FF">
        <w:t>–</w:t>
      </w:r>
      <w:r w:rsidRPr="00E136FF">
        <w:tab/>
      </w:r>
      <w:r w:rsidRPr="00E136FF">
        <w:rPr>
          <w:i/>
          <w:noProof/>
        </w:rPr>
        <w:t>MCCH-Message</w:t>
      </w:r>
      <w:bookmarkEnd w:id="831"/>
      <w:bookmarkEnd w:id="832"/>
      <w:bookmarkEnd w:id="833"/>
      <w:bookmarkEnd w:id="834"/>
      <w:bookmarkEnd w:id="835"/>
      <w:bookmarkEnd w:id="836"/>
      <w:bookmarkEnd w:id="837"/>
      <w:bookmarkEnd w:id="838"/>
      <w:bookmarkEnd w:id="839"/>
      <w:bookmarkEnd w:id="840"/>
      <w:bookmarkEnd w:id="841"/>
      <w:bookmarkEnd w:id="842"/>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843" w:name="_Toc20487175"/>
      <w:bookmarkStart w:id="844" w:name="_Toc29342470"/>
      <w:bookmarkStart w:id="845" w:name="_Toc29343609"/>
      <w:bookmarkStart w:id="846" w:name="_Toc36566869"/>
      <w:bookmarkStart w:id="847" w:name="_Toc36810302"/>
      <w:bookmarkStart w:id="848" w:name="_Toc36846666"/>
      <w:bookmarkStart w:id="849" w:name="_Toc36939319"/>
      <w:bookmarkStart w:id="850" w:name="_Toc37082299"/>
      <w:bookmarkStart w:id="851" w:name="_Toc46480931"/>
      <w:bookmarkStart w:id="852" w:name="_Toc46482165"/>
      <w:bookmarkStart w:id="853" w:name="_Toc46483399"/>
      <w:bookmarkStart w:id="854" w:name="_Toc100791474"/>
      <w:r w:rsidRPr="00E136FF">
        <w:t>–</w:t>
      </w:r>
      <w:r w:rsidRPr="00E136FF">
        <w:tab/>
      </w:r>
      <w:r w:rsidRPr="00E136FF">
        <w:rPr>
          <w:i/>
          <w:noProof/>
        </w:rPr>
        <w:t>PCCH-Message</w:t>
      </w:r>
      <w:bookmarkEnd w:id="843"/>
      <w:bookmarkEnd w:id="844"/>
      <w:bookmarkEnd w:id="845"/>
      <w:bookmarkEnd w:id="846"/>
      <w:bookmarkEnd w:id="847"/>
      <w:bookmarkEnd w:id="848"/>
      <w:bookmarkEnd w:id="849"/>
      <w:bookmarkEnd w:id="850"/>
      <w:bookmarkEnd w:id="851"/>
      <w:bookmarkEnd w:id="852"/>
      <w:bookmarkEnd w:id="853"/>
      <w:bookmarkEnd w:id="854"/>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55" w:name="_Toc20487176"/>
      <w:bookmarkStart w:id="856" w:name="_Toc29342471"/>
      <w:bookmarkStart w:id="857" w:name="_Toc29343610"/>
      <w:bookmarkStart w:id="858" w:name="_Toc36566870"/>
      <w:bookmarkStart w:id="859" w:name="_Toc36810303"/>
      <w:bookmarkStart w:id="860" w:name="_Toc36846667"/>
      <w:bookmarkStart w:id="861" w:name="_Toc36939320"/>
      <w:bookmarkStart w:id="862" w:name="_Toc37082300"/>
      <w:bookmarkStart w:id="863" w:name="_Toc46480932"/>
      <w:bookmarkStart w:id="864" w:name="_Toc46482166"/>
      <w:bookmarkStart w:id="865" w:name="_Toc46483400"/>
      <w:bookmarkStart w:id="866" w:name="_Toc100791475"/>
      <w:r w:rsidRPr="00E136FF">
        <w:t>–</w:t>
      </w:r>
      <w:r w:rsidRPr="00E136FF">
        <w:tab/>
      </w:r>
      <w:r w:rsidRPr="00E136FF">
        <w:rPr>
          <w:i/>
          <w:noProof/>
        </w:rPr>
        <w:t>DL-CCCH-Message</w:t>
      </w:r>
      <w:bookmarkEnd w:id="855"/>
      <w:bookmarkEnd w:id="856"/>
      <w:bookmarkEnd w:id="857"/>
      <w:bookmarkEnd w:id="858"/>
      <w:bookmarkEnd w:id="859"/>
      <w:bookmarkEnd w:id="860"/>
      <w:bookmarkEnd w:id="861"/>
      <w:bookmarkEnd w:id="862"/>
      <w:bookmarkEnd w:id="863"/>
      <w:bookmarkEnd w:id="864"/>
      <w:bookmarkEnd w:id="865"/>
      <w:bookmarkEnd w:id="866"/>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lastRenderedPageBreak/>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67" w:name="_Toc20487177"/>
      <w:bookmarkStart w:id="868" w:name="_Toc29342472"/>
      <w:bookmarkStart w:id="869" w:name="_Toc29343611"/>
      <w:bookmarkStart w:id="870" w:name="_Toc36566871"/>
      <w:bookmarkStart w:id="871" w:name="_Toc36810304"/>
      <w:bookmarkStart w:id="872" w:name="_Toc36846668"/>
      <w:bookmarkStart w:id="873" w:name="_Toc36939321"/>
      <w:bookmarkStart w:id="874" w:name="_Toc37082301"/>
      <w:bookmarkStart w:id="875" w:name="_Toc46480933"/>
      <w:bookmarkStart w:id="876" w:name="_Toc46482167"/>
      <w:bookmarkStart w:id="877" w:name="_Toc46483401"/>
      <w:bookmarkStart w:id="878" w:name="_Toc100791476"/>
      <w:r w:rsidRPr="00E136FF">
        <w:t>–</w:t>
      </w:r>
      <w:r w:rsidRPr="00E136FF">
        <w:tab/>
      </w:r>
      <w:r w:rsidRPr="00E136FF">
        <w:rPr>
          <w:i/>
          <w:noProof/>
        </w:rPr>
        <w:t>DL-DCCH-Message</w:t>
      </w:r>
      <w:bookmarkEnd w:id="867"/>
      <w:bookmarkEnd w:id="868"/>
      <w:bookmarkEnd w:id="869"/>
      <w:bookmarkEnd w:id="870"/>
      <w:bookmarkEnd w:id="871"/>
      <w:bookmarkEnd w:id="872"/>
      <w:bookmarkEnd w:id="873"/>
      <w:bookmarkEnd w:id="874"/>
      <w:bookmarkEnd w:id="875"/>
      <w:bookmarkEnd w:id="876"/>
      <w:bookmarkEnd w:id="877"/>
      <w:bookmarkEnd w:id="878"/>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79" w:name="_Toc20487178"/>
      <w:bookmarkStart w:id="880" w:name="_Toc29342473"/>
      <w:bookmarkStart w:id="881" w:name="_Toc29343612"/>
      <w:bookmarkStart w:id="882" w:name="_Toc36566872"/>
      <w:bookmarkStart w:id="883" w:name="_Toc36810305"/>
      <w:bookmarkStart w:id="884" w:name="_Toc36846669"/>
      <w:bookmarkStart w:id="885" w:name="_Toc36939322"/>
      <w:bookmarkStart w:id="886" w:name="_Toc37082302"/>
      <w:bookmarkStart w:id="887" w:name="_Toc46480934"/>
      <w:bookmarkStart w:id="888" w:name="_Toc46482168"/>
      <w:bookmarkStart w:id="889" w:name="_Toc46483402"/>
      <w:bookmarkStart w:id="890" w:name="_Toc100791477"/>
      <w:r w:rsidRPr="00E136FF">
        <w:t>–</w:t>
      </w:r>
      <w:r w:rsidRPr="00E136FF">
        <w:tab/>
      </w:r>
      <w:r w:rsidRPr="00E136FF">
        <w:rPr>
          <w:i/>
          <w:noProof/>
        </w:rPr>
        <w:t>UL-CCCH-Message</w:t>
      </w:r>
      <w:bookmarkEnd w:id="879"/>
      <w:bookmarkEnd w:id="880"/>
      <w:bookmarkEnd w:id="881"/>
      <w:bookmarkEnd w:id="882"/>
      <w:bookmarkEnd w:id="883"/>
      <w:bookmarkEnd w:id="884"/>
      <w:bookmarkEnd w:id="885"/>
      <w:bookmarkEnd w:id="886"/>
      <w:bookmarkEnd w:id="887"/>
      <w:bookmarkEnd w:id="888"/>
      <w:bookmarkEnd w:id="889"/>
      <w:bookmarkEnd w:id="890"/>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91" w:name="_Toc20487179"/>
      <w:bookmarkStart w:id="892" w:name="_Toc29342474"/>
      <w:bookmarkStart w:id="893" w:name="_Toc29343613"/>
      <w:bookmarkStart w:id="894" w:name="_Toc36566873"/>
      <w:bookmarkStart w:id="895" w:name="_Toc36810306"/>
      <w:bookmarkStart w:id="896" w:name="_Toc36846670"/>
      <w:bookmarkStart w:id="897" w:name="_Toc36939323"/>
      <w:bookmarkStart w:id="898" w:name="_Toc37082303"/>
      <w:bookmarkStart w:id="899" w:name="_Toc46480935"/>
      <w:bookmarkStart w:id="900" w:name="_Toc46482169"/>
      <w:bookmarkStart w:id="901" w:name="_Toc46483403"/>
      <w:bookmarkStart w:id="902" w:name="_Toc100791478"/>
      <w:r w:rsidRPr="00E136FF">
        <w:lastRenderedPageBreak/>
        <w:t>–</w:t>
      </w:r>
      <w:r w:rsidRPr="00E136FF">
        <w:tab/>
      </w:r>
      <w:r w:rsidRPr="00E136FF">
        <w:rPr>
          <w:i/>
          <w:noProof/>
        </w:rPr>
        <w:t>UL-DCCH-Message</w:t>
      </w:r>
      <w:bookmarkEnd w:id="891"/>
      <w:bookmarkEnd w:id="892"/>
      <w:bookmarkEnd w:id="893"/>
      <w:bookmarkEnd w:id="894"/>
      <w:bookmarkEnd w:id="895"/>
      <w:bookmarkEnd w:id="896"/>
      <w:bookmarkEnd w:id="897"/>
      <w:bookmarkEnd w:id="898"/>
      <w:bookmarkEnd w:id="899"/>
      <w:bookmarkEnd w:id="900"/>
      <w:bookmarkEnd w:id="901"/>
      <w:bookmarkEnd w:id="902"/>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903" w:name="_Toc20487180"/>
      <w:bookmarkStart w:id="904" w:name="_Toc29342475"/>
      <w:bookmarkStart w:id="905" w:name="_Toc29343614"/>
      <w:bookmarkStart w:id="906" w:name="_Toc36566874"/>
      <w:bookmarkStart w:id="907" w:name="_Toc36810307"/>
      <w:bookmarkStart w:id="908" w:name="_Toc36846671"/>
      <w:bookmarkStart w:id="909" w:name="_Toc36939324"/>
      <w:bookmarkStart w:id="910" w:name="_Toc37082304"/>
      <w:bookmarkStart w:id="911" w:name="_Toc46480936"/>
      <w:bookmarkStart w:id="912" w:name="_Toc46482170"/>
      <w:bookmarkStart w:id="913" w:name="_Toc46483404"/>
      <w:bookmarkStart w:id="914" w:name="_Toc100791479"/>
      <w:r w:rsidRPr="00E136FF">
        <w:t>–</w:t>
      </w:r>
      <w:r w:rsidRPr="00E136FF">
        <w:tab/>
      </w:r>
      <w:r w:rsidRPr="00E136FF">
        <w:rPr>
          <w:i/>
          <w:noProof/>
        </w:rPr>
        <w:t>SC-MCCH-Message</w:t>
      </w:r>
      <w:bookmarkEnd w:id="903"/>
      <w:bookmarkEnd w:id="904"/>
      <w:bookmarkEnd w:id="905"/>
      <w:bookmarkEnd w:id="906"/>
      <w:bookmarkEnd w:id="907"/>
      <w:bookmarkEnd w:id="908"/>
      <w:bookmarkEnd w:id="909"/>
      <w:bookmarkEnd w:id="910"/>
      <w:bookmarkEnd w:id="911"/>
      <w:bookmarkEnd w:id="912"/>
      <w:bookmarkEnd w:id="913"/>
      <w:bookmarkEnd w:id="914"/>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lastRenderedPageBreak/>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915" w:name="_Toc20487181"/>
      <w:bookmarkStart w:id="916" w:name="_Toc29342476"/>
      <w:bookmarkStart w:id="917" w:name="_Toc29343615"/>
      <w:bookmarkStart w:id="918" w:name="_Toc36566875"/>
      <w:bookmarkStart w:id="919" w:name="_Toc36810308"/>
      <w:bookmarkStart w:id="920" w:name="_Toc36846672"/>
      <w:bookmarkStart w:id="921" w:name="_Toc36939325"/>
      <w:bookmarkStart w:id="922" w:name="_Toc37082305"/>
      <w:bookmarkStart w:id="923" w:name="_Toc46480937"/>
      <w:bookmarkStart w:id="924" w:name="_Toc46482171"/>
      <w:bookmarkStart w:id="925" w:name="_Toc46483405"/>
      <w:bookmarkStart w:id="926" w:name="_Toc100791480"/>
      <w:r w:rsidRPr="00E136FF">
        <w:t>6.2.2</w:t>
      </w:r>
      <w:r w:rsidRPr="00E136FF">
        <w:tab/>
        <w:t>Message definitions</w:t>
      </w:r>
      <w:bookmarkEnd w:id="915"/>
      <w:bookmarkEnd w:id="916"/>
      <w:bookmarkEnd w:id="917"/>
      <w:bookmarkEnd w:id="918"/>
      <w:bookmarkEnd w:id="919"/>
      <w:bookmarkEnd w:id="920"/>
      <w:bookmarkEnd w:id="921"/>
      <w:bookmarkEnd w:id="922"/>
      <w:bookmarkEnd w:id="923"/>
      <w:bookmarkEnd w:id="924"/>
      <w:bookmarkEnd w:id="925"/>
      <w:bookmarkEnd w:id="926"/>
    </w:p>
    <w:p w14:paraId="0F959533" w14:textId="77777777" w:rsidR="009722D5" w:rsidRPr="00E136FF" w:rsidRDefault="009722D5" w:rsidP="009722D5">
      <w:pPr>
        <w:pStyle w:val="Heading4"/>
        <w:rPr>
          <w:rFonts w:eastAsia="宋体"/>
          <w:lang w:eastAsia="zh-CN"/>
        </w:rPr>
      </w:pPr>
      <w:bookmarkStart w:id="927" w:name="_Toc20487182"/>
      <w:bookmarkStart w:id="928" w:name="_Toc29342477"/>
      <w:bookmarkStart w:id="929" w:name="_Toc29343616"/>
      <w:bookmarkStart w:id="930" w:name="_Toc36566876"/>
      <w:bookmarkStart w:id="931" w:name="_Toc36810309"/>
      <w:bookmarkStart w:id="932" w:name="_Toc36846673"/>
      <w:bookmarkStart w:id="933" w:name="_Toc36939326"/>
      <w:bookmarkStart w:id="934" w:name="_Toc37082306"/>
      <w:bookmarkStart w:id="935" w:name="_Toc46480938"/>
      <w:bookmarkStart w:id="936" w:name="_Toc46482172"/>
      <w:bookmarkStart w:id="937" w:name="_Toc46483406"/>
      <w:bookmarkStart w:id="938" w:name="_Toc100791481"/>
      <w:r w:rsidRPr="00E136FF">
        <w:t>–</w:t>
      </w:r>
      <w:r w:rsidRPr="00E136FF">
        <w:tab/>
      </w:r>
      <w:r w:rsidRPr="00E136FF">
        <w:rPr>
          <w:rFonts w:eastAsia="宋体"/>
          <w:i/>
          <w:noProof/>
          <w:lang w:eastAsia="zh-CN"/>
        </w:rPr>
        <w:t>CounterCheck</w:t>
      </w:r>
      <w:bookmarkEnd w:id="927"/>
      <w:bookmarkEnd w:id="928"/>
      <w:bookmarkEnd w:id="929"/>
      <w:bookmarkEnd w:id="930"/>
      <w:bookmarkEnd w:id="931"/>
      <w:bookmarkEnd w:id="932"/>
      <w:bookmarkEnd w:id="933"/>
      <w:bookmarkEnd w:id="934"/>
      <w:bookmarkEnd w:id="935"/>
      <w:bookmarkEnd w:id="936"/>
      <w:bookmarkEnd w:id="937"/>
      <w:bookmarkEnd w:id="938"/>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宋体"/>
          <w:lang w:eastAsia="zh-CN"/>
        </w:rPr>
      </w:pPr>
      <w:bookmarkStart w:id="939" w:name="_Toc20487183"/>
      <w:bookmarkStart w:id="940" w:name="_Toc29342478"/>
      <w:bookmarkStart w:id="941" w:name="_Toc29343617"/>
      <w:bookmarkStart w:id="942" w:name="_Toc36566877"/>
      <w:bookmarkStart w:id="943" w:name="_Toc36810310"/>
      <w:bookmarkStart w:id="944" w:name="_Toc36846674"/>
      <w:bookmarkStart w:id="945" w:name="_Toc36939327"/>
      <w:bookmarkStart w:id="946" w:name="_Toc37082307"/>
      <w:bookmarkStart w:id="947" w:name="_Toc46480939"/>
      <w:bookmarkStart w:id="948" w:name="_Toc46482173"/>
      <w:bookmarkStart w:id="949" w:name="_Toc46483407"/>
      <w:bookmarkStart w:id="950" w:name="_Toc100791482"/>
      <w:r w:rsidRPr="00E136FF">
        <w:t>–</w:t>
      </w:r>
      <w:r w:rsidRPr="00E136FF">
        <w:tab/>
      </w:r>
      <w:r w:rsidRPr="00E136FF">
        <w:rPr>
          <w:rFonts w:eastAsia="宋体"/>
          <w:i/>
          <w:noProof/>
          <w:lang w:eastAsia="zh-CN"/>
        </w:rPr>
        <w:t>CounterCheckResponse</w:t>
      </w:r>
      <w:bookmarkEnd w:id="939"/>
      <w:bookmarkEnd w:id="940"/>
      <w:bookmarkEnd w:id="941"/>
      <w:bookmarkEnd w:id="942"/>
      <w:bookmarkEnd w:id="943"/>
      <w:bookmarkEnd w:id="944"/>
      <w:bookmarkEnd w:id="945"/>
      <w:bookmarkEnd w:id="946"/>
      <w:bookmarkEnd w:id="947"/>
      <w:bookmarkEnd w:id="948"/>
      <w:bookmarkEnd w:id="949"/>
      <w:bookmarkEnd w:id="950"/>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Heading4"/>
      </w:pPr>
      <w:bookmarkStart w:id="951" w:name="_Toc20487184"/>
      <w:bookmarkStart w:id="952" w:name="_Toc29342479"/>
      <w:bookmarkStart w:id="953" w:name="_Toc29343618"/>
      <w:bookmarkStart w:id="954" w:name="_Toc36566878"/>
      <w:bookmarkStart w:id="955" w:name="_Toc36810311"/>
      <w:bookmarkStart w:id="956" w:name="_Toc36846675"/>
      <w:bookmarkStart w:id="957" w:name="_Toc36939328"/>
      <w:bookmarkStart w:id="958" w:name="_Toc37082308"/>
      <w:bookmarkStart w:id="959" w:name="_Toc46480940"/>
      <w:bookmarkStart w:id="960" w:name="_Toc46482174"/>
      <w:bookmarkStart w:id="961" w:name="_Toc46483408"/>
      <w:bookmarkStart w:id="962" w:name="_Toc100791483"/>
      <w:r w:rsidRPr="00E136FF">
        <w:t>–</w:t>
      </w:r>
      <w:r w:rsidRPr="00E136FF">
        <w:tab/>
      </w:r>
      <w:r w:rsidRPr="00E136FF">
        <w:rPr>
          <w:i/>
        </w:rPr>
        <w:t>CSFBParametersRequestCDMA2000</w:t>
      </w:r>
      <w:bookmarkEnd w:id="951"/>
      <w:bookmarkEnd w:id="952"/>
      <w:bookmarkEnd w:id="953"/>
      <w:bookmarkEnd w:id="954"/>
      <w:bookmarkEnd w:id="955"/>
      <w:bookmarkEnd w:id="956"/>
      <w:bookmarkEnd w:id="957"/>
      <w:bookmarkEnd w:id="958"/>
      <w:bookmarkEnd w:id="959"/>
      <w:bookmarkEnd w:id="960"/>
      <w:bookmarkEnd w:id="961"/>
      <w:bookmarkEnd w:id="962"/>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63" w:name="_Toc20487185"/>
      <w:bookmarkStart w:id="964" w:name="_Toc29342480"/>
      <w:bookmarkStart w:id="965" w:name="_Toc29343619"/>
      <w:bookmarkStart w:id="966" w:name="_Toc36566879"/>
      <w:bookmarkStart w:id="967" w:name="_Toc36810312"/>
      <w:bookmarkStart w:id="968" w:name="_Toc36846676"/>
      <w:bookmarkStart w:id="969" w:name="_Toc36939329"/>
      <w:bookmarkStart w:id="970" w:name="_Toc37082309"/>
      <w:bookmarkStart w:id="971" w:name="_Toc46480941"/>
      <w:bookmarkStart w:id="972" w:name="_Toc46482175"/>
      <w:bookmarkStart w:id="973" w:name="_Toc46483409"/>
      <w:bookmarkStart w:id="974" w:name="_Toc100791484"/>
      <w:r w:rsidRPr="00E136FF">
        <w:t>–</w:t>
      </w:r>
      <w:r w:rsidRPr="00E136FF">
        <w:tab/>
      </w:r>
      <w:r w:rsidRPr="00E136FF">
        <w:rPr>
          <w:i/>
        </w:rPr>
        <w:t>CSFBParametersResponseCDMA2000</w:t>
      </w:r>
      <w:bookmarkEnd w:id="963"/>
      <w:bookmarkEnd w:id="964"/>
      <w:bookmarkEnd w:id="965"/>
      <w:bookmarkEnd w:id="966"/>
      <w:bookmarkEnd w:id="967"/>
      <w:bookmarkEnd w:id="968"/>
      <w:bookmarkEnd w:id="969"/>
      <w:bookmarkEnd w:id="970"/>
      <w:bookmarkEnd w:id="971"/>
      <w:bookmarkEnd w:id="972"/>
      <w:bookmarkEnd w:id="973"/>
      <w:bookmarkEnd w:id="974"/>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lastRenderedPageBreak/>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宋体"/>
          <w:i/>
          <w:iCs/>
          <w:lang w:eastAsia="zh-CN"/>
        </w:rPr>
      </w:pPr>
      <w:bookmarkStart w:id="975" w:name="_Toc36810313"/>
      <w:bookmarkStart w:id="976" w:name="_Toc36846677"/>
      <w:bookmarkStart w:id="977" w:name="_Toc36939330"/>
      <w:bookmarkStart w:id="978" w:name="_Toc37082310"/>
      <w:bookmarkStart w:id="979" w:name="_Toc46480942"/>
      <w:bookmarkStart w:id="980" w:name="_Toc46482176"/>
      <w:bookmarkStart w:id="981" w:name="_Toc46483410"/>
      <w:bookmarkStart w:id="982" w:name="_Toc100791485"/>
      <w:r w:rsidRPr="00E136FF">
        <w:t>–</w:t>
      </w:r>
      <w:r w:rsidRPr="00E136FF">
        <w:tab/>
      </w:r>
      <w:r w:rsidRPr="00E136FF">
        <w:rPr>
          <w:i/>
          <w:iCs/>
        </w:rPr>
        <w:t>DLDedicatedMessageSegment</w:t>
      </w:r>
      <w:bookmarkEnd w:id="975"/>
      <w:bookmarkEnd w:id="976"/>
      <w:bookmarkEnd w:id="977"/>
      <w:bookmarkEnd w:id="978"/>
      <w:bookmarkEnd w:id="979"/>
      <w:bookmarkEnd w:id="980"/>
      <w:bookmarkEnd w:id="981"/>
      <w:bookmarkEnd w:id="982"/>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83" w:name="_Toc20487186"/>
      <w:bookmarkStart w:id="984" w:name="_Toc29342481"/>
      <w:bookmarkStart w:id="985" w:name="_Toc29343620"/>
      <w:bookmarkStart w:id="986" w:name="_Toc36566880"/>
      <w:bookmarkStart w:id="987" w:name="_Toc36810314"/>
      <w:bookmarkStart w:id="988" w:name="_Toc36846678"/>
      <w:bookmarkStart w:id="989" w:name="_Toc36939331"/>
      <w:bookmarkStart w:id="990" w:name="_Toc37082311"/>
      <w:bookmarkStart w:id="991" w:name="_Toc46480943"/>
      <w:bookmarkStart w:id="992" w:name="_Toc46482177"/>
      <w:bookmarkStart w:id="993" w:name="_Toc46483411"/>
      <w:bookmarkStart w:id="994" w:name="_Toc100791486"/>
      <w:r w:rsidRPr="00E136FF">
        <w:t>–</w:t>
      </w:r>
      <w:r w:rsidRPr="00E136FF">
        <w:tab/>
      </w:r>
      <w:r w:rsidRPr="00E136FF">
        <w:rPr>
          <w:i/>
          <w:noProof/>
        </w:rPr>
        <w:t>DLInformationTransfer</w:t>
      </w:r>
      <w:bookmarkEnd w:id="983"/>
      <w:bookmarkEnd w:id="984"/>
      <w:bookmarkEnd w:id="985"/>
      <w:bookmarkEnd w:id="986"/>
      <w:bookmarkEnd w:id="987"/>
      <w:bookmarkEnd w:id="988"/>
      <w:bookmarkEnd w:id="989"/>
      <w:bookmarkEnd w:id="990"/>
      <w:bookmarkEnd w:id="991"/>
      <w:bookmarkEnd w:id="992"/>
      <w:bookmarkEnd w:id="993"/>
      <w:bookmarkEnd w:id="994"/>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lastRenderedPageBreak/>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95" w:name="OLE_LINK27"/>
      <w:bookmarkStart w:id="996"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95"/>
      <w:bookmarkEnd w:id="996"/>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97" w:name="_Toc20487187"/>
      <w:bookmarkStart w:id="998" w:name="_Toc29342482"/>
      <w:bookmarkStart w:id="999" w:name="_Toc29343621"/>
      <w:bookmarkStart w:id="1000" w:name="_Toc36566881"/>
      <w:bookmarkStart w:id="1001" w:name="_Toc36810315"/>
      <w:bookmarkStart w:id="1002" w:name="_Toc36846679"/>
      <w:bookmarkStart w:id="1003" w:name="_Toc36939332"/>
      <w:bookmarkStart w:id="1004" w:name="_Toc37082312"/>
      <w:bookmarkStart w:id="1005" w:name="_Toc46480944"/>
      <w:bookmarkStart w:id="1006" w:name="_Toc46482178"/>
      <w:bookmarkStart w:id="1007" w:name="_Toc46483412"/>
      <w:bookmarkStart w:id="1008" w:name="_Toc100791487"/>
      <w:bookmarkStart w:id="1009" w:name="_Hlk523061826"/>
      <w:r w:rsidRPr="00E136FF">
        <w:t>–</w:t>
      </w:r>
      <w:r w:rsidRPr="00E136FF">
        <w:tab/>
      </w:r>
      <w:r w:rsidRPr="00E136FF">
        <w:rPr>
          <w:i/>
          <w:iCs/>
        </w:rPr>
        <w:t>FailureInformation</w:t>
      </w:r>
      <w:bookmarkEnd w:id="997"/>
      <w:bookmarkEnd w:id="998"/>
      <w:bookmarkEnd w:id="999"/>
      <w:bookmarkEnd w:id="1000"/>
      <w:bookmarkEnd w:id="1001"/>
      <w:bookmarkEnd w:id="1002"/>
      <w:bookmarkEnd w:id="1003"/>
      <w:bookmarkEnd w:id="1004"/>
      <w:bookmarkEnd w:id="1005"/>
      <w:bookmarkEnd w:id="1006"/>
      <w:bookmarkEnd w:id="1007"/>
      <w:bookmarkEnd w:id="1008"/>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1009"/>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1010" w:name="_Toc20487188"/>
      <w:bookmarkStart w:id="1011" w:name="_Toc29342483"/>
      <w:bookmarkStart w:id="1012" w:name="_Toc29343622"/>
      <w:bookmarkStart w:id="1013" w:name="_Toc36566882"/>
      <w:bookmarkStart w:id="1014" w:name="_Toc36810317"/>
      <w:bookmarkStart w:id="1015" w:name="_Toc36846681"/>
      <w:bookmarkStart w:id="1016" w:name="_Toc36939334"/>
      <w:bookmarkStart w:id="1017" w:name="_Toc37082314"/>
      <w:bookmarkStart w:id="1018" w:name="_Toc46480945"/>
      <w:bookmarkStart w:id="1019" w:name="_Toc46482179"/>
      <w:bookmarkStart w:id="1020" w:name="_Toc46483413"/>
      <w:bookmarkStart w:id="1021" w:name="_Toc100791488"/>
      <w:r w:rsidRPr="00E136FF">
        <w:t>–</w:t>
      </w:r>
      <w:r w:rsidRPr="00E136FF">
        <w:tab/>
      </w:r>
      <w:r w:rsidRPr="00E136FF">
        <w:rPr>
          <w:i/>
          <w:noProof/>
        </w:rPr>
        <w:t xml:space="preserve">HandoverFromEUTRAPreparationRequest </w:t>
      </w:r>
      <w:r w:rsidRPr="00E136FF">
        <w:rPr>
          <w:iCs/>
        </w:rPr>
        <w:t>(CDMA2000)</w:t>
      </w:r>
      <w:bookmarkEnd w:id="1010"/>
      <w:bookmarkEnd w:id="1011"/>
      <w:bookmarkEnd w:id="1012"/>
      <w:bookmarkEnd w:id="1013"/>
      <w:bookmarkEnd w:id="1014"/>
      <w:bookmarkEnd w:id="1015"/>
      <w:bookmarkEnd w:id="1016"/>
      <w:bookmarkEnd w:id="1017"/>
      <w:bookmarkEnd w:id="1018"/>
      <w:bookmarkEnd w:id="1019"/>
      <w:bookmarkEnd w:id="1020"/>
      <w:bookmarkEnd w:id="1021"/>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1022" w:name="_Toc20487189"/>
      <w:bookmarkStart w:id="1023" w:name="_Toc29342484"/>
      <w:bookmarkStart w:id="1024" w:name="_Toc29343623"/>
      <w:bookmarkStart w:id="1025" w:name="_Toc36566883"/>
      <w:bookmarkStart w:id="1026" w:name="_Toc36810318"/>
      <w:bookmarkStart w:id="1027" w:name="_Toc36846682"/>
      <w:bookmarkStart w:id="1028" w:name="_Toc36939335"/>
      <w:bookmarkStart w:id="1029" w:name="_Toc37082315"/>
      <w:bookmarkStart w:id="1030" w:name="_Toc46480946"/>
      <w:bookmarkStart w:id="1031" w:name="_Toc46482180"/>
      <w:bookmarkStart w:id="1032" w:name="_Toc46483414"/>
      <w:bookmarkStart w:id="1033"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1022"/>
      <w:bookmarkEnd w:id="1023"/>
      <w:bookmarkEnd w:id="1024"/>
      <w:bookmarkEnd w:id="1025"/>
      <w:bookmarkEnd w:id="1026"/>
      <w:bookmarkEnd w:id="1027"/>
      <w:bookmarkEnd w:id="1028"/>
      <w:bookmarkEnd w:id="1029"/>
      <w:bookmarkEnd w:id="1030"/>
      <w:bookmarkEnd w:id="1031"/>
      <w:bookmarkEnd w:id="1032"/>
      <w:bookmarkEnd w:id="1033"/>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1034" w:name="_Toc20487190"/>
      <w:bookmarkStart w:id="1035" w:name="_Toc29342485"/>
      <w:bookmarkStart w:id="1036" w:name="_Toc29343624"/>
      <w:bookmarkStart w:id="1037" w:name="_Toc36566884"/>
      <w:bookmarkStart w:id="1038" w:name="_Toc36810319"/>
      <w:bookmarkStart w:id="1039" w:name="_Toc36846683"/>
      <w:bookmarkStart w:id="1040" w:name="_Toc36939336"/>
      <w:bookmarkStart w:id="1041" w:name="_Toc37082316"/>
      <w:bookmarkStart w:id="1042" w:name="_Toc46480947"/>
      <w:bookmarkStart w:id="1043" w:name="_Toc46482181"/>
      <w:bookmarkStart w:id="1044" w:name="_Toc46483415"/>
      <w:bookmarkStart w:id="1045" w:name="_Toc100791490"/>
      <w:r w:rsidRPr="00E136FF">
        <w:t>–</w:t>
      </w:r>
      <w:r w:rsidRPr="00E136FF">
        <w:tab/>
      </w:r>
      <w:r w:rsidRPr="00E136FF">
        <w:rPr>
          <w:i/>
          <w:noProof/>
          <w:lang w:eastAsia="zh-CN"/>
        </w:rPr>
        <w:t>InterFreqRSTDMeasurementIndication</w:t>
      </w:r>
      <w:bookmarkEnd w:id="1034"/>
      <w:bookmarkEnd w:id="1035"/>
      <w:bookmarkEnd w:id="1036"/>
      <w:bookmarkEnd w:id="1037"/>
      <w:bookmarkEnd w:id="1038"/>
      <w:bookmarkEnd w:id="1039"/>
      <w:bookmarkEnd w:id="1040"/>
      <w:bookmarkEnd w:id="1041"/>
      <w:bookmarkEnd w:id="1042"/>
      <w:bookmarkEnd w:id="1043"/>
      <w:bookmarkEnd w:id="1044"/>
      <w:bookmarkEnd w:id="1045"/>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46" w:name="_MON_1449250076"/>
    <w:bookmarkEnd w:id="1046"/>
    <w:bookmarkStart w:id="1047" w:name="_MON_1449250108"/>
    <w:bookmarkEnd w:id="1047"/>
    <w:p w14:paraId="18CE4508" w14:textId="77777777" w:rsidR="009722D5" w:rsidRPr="00E136FF" w:rsidRDefault="009722D5" w:rsidP="009722D5">
      <w:pPr>
        <w:pStyle w:val="TH"/>
      </w:pPr>
      <w:r w:rsidRPr="00E136FF">
        <w:object w:dxaOrig="9524" w:dyaOrig="3585" w14:anchorId="2E67DF2D">
          <v:shape id="_x0000_i1029" type="#_x0000_t75" style="width:475.5pt;height:180pt" o:ole="">
            <v:imagedata r:id="rId32" o:title=""/>
          </v:shape>
          <o:OLEObject Type="Embed" ProgID="Word.Picture.8" ShapeID="_x0000_i1029" DrawAspect="Content" ObjectID="_1715200047" r:id="rId33"/>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1048" w:name="_Toc20487191"/>
      <w:bookmarkStart w:id="1049" w:name="_Toc29342486"/>
      <w:bookmarkStart w:id="1050" w:name="_Toc29343625"/>
      <w:bookmarkStart w:id="1051" w:name="_Toc36566885"/>
      <w:bookmarkStart w:id="1052" w:name="_Toc36810320"/>
      <w:bookmarkStart w:id="1053" w:name="_Toc36846684"/>
      <w:bookmarkStart w:id="1054" w:name="_Toc36939337"/>
      <w:bookmarkStart w:id="1055" w:name="_Toc37082317"/>
      <w:bookmarkStart w:id="1056" w:name="_Toc46480948"/>
      <w:bookmarkStart w:id="1057" w:name="_Toc46482182"/>
      <w:bookmarkStart w:id="1058" w:name="_Toc46483416"/>
      <w:bookmarkStart w:id="1059"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48"/>
      <w:bookmarkEnd w:id="1049"/>
      <w:bookmarkEnd w:id="1050"/>
      <w:bookmarkEnd w:id="1051"/>
      <w:bookmarkEnd w:id="1052"/>
      <w:bookmarkEnd w:id="1053"/>
      <w:bookmarkEnd w:id="1054"/>
      <w:bookmarkEnd w:id="1055"/>
      <w:bookmarkEnd w:id="1056"/>
      <w:bookmarkEnd w:id="1057"/>
      <w:bookmarkEnd w:id="1058"/>
      <w:bookmarkEnd w:id="1059"/>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60" w:name="_Toc20487192"/>
      <w:bookmarkStart w:id="1061" w:name="_Toc29342487"/>
      <w:bookmarkStart w:id="1062" w:name="_Toc29343626"/>
      <w:bookmarkStart w:id="1063" w:name="_Toc36566886"/>
      <w:bookmarkStart w:id="1064" w:name="_Toc36810321"/>
      <w:bookmarkStart w:id="1065" w:name="_Toc36846685"/>
      <w:bookmarkStart w:id="1066" w:name="_Toc36939338"/>
      <w:bookmarkStart w:id="1067" w:name="_Toc37082318"/>
      <w:bookmarkStart w:id="1068" w:name="_Toc46480949"/>
      <w:bookmarkStart w:id="1069" w:name="_Toc46482183"/>
      <w:bookmarkStart w:id="1070" w:name="_Toc46483417"/>
      <w:bookmarkStart w:id="1071" w:name="_Toc100791492"/>
      <w:r w:rsidRPr="00E136FF">
        <w:t>–</w:t>
      </w:r>
      <w:r w:rsidRPr="00E136FF">
        <w:tab/>
      </w:r>
      <w:r w:rsidRPr="00E136FF">
        <w:rPr>
          <w:i/>
          <w:noProof/>
        </w:rPr>
        <w:t>MasterInformationBlock</w:t>
      </w:r>
      <w:bookmarkEnd w:id="1060"/>
      <w:bookmarkEnd w:id="1061"/>
      <w:bookmarkEnd w:id="1062"/>
      <w:bookmarkEnd w:id="1063"/>
      <w:bookmarkEnd w:id="1064"/>
      <w:bookmarkEnd w:id="1065"/>
      <w:bookmarkEnd w:id="1066"/>
      <w:bookmarkEnd w:id="1067"/>
      <w:bookmarkEnd w:id="1068"/>
      <w:bookmarkEnd w:id="1069"/>
      <w:bookmarkEnd w:id="1070"/>
      <w:bookmarkEnd w:id="1071"/>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72" w:author="Huawei" w:date="2022-04-21T10:32:00Z"/>
          <w:rFonts w:eastAsia="Batang" w:cs="Courier New"/>
          <w:szCs w:val="18"/>
        </w:rPr>
      </w:pPr>
      <w:ins w:id="1073"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74" w:author="Huawei" w:date="2022-04-21T10:32:00Z"/>
          <w:rFonts w:eastAsia="Batang" w:cs="Courier New"/>
          <w:szCs w:val="18"/>
        </w:rPr>
      </w:pPr>
      <w:ins w:id="1075"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76" w:author="Huawei" w:date="2022-04-21T10:32:00Z"/>
          <w:rFonts w:eastAsia="Batang" w:cs="Courier New"/>
          <w:szCs w:val="18"/>
        </w:rPr>
      </w:pPr>
      <w:ins w:id="1077"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78" w:author="Huawei" w:date="2022-04-21T10:32:00Z"/>
        </w:rPr>
      </w:pPr>
      <w:ins w:id="1079"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80" w:author="Huawei" w:date="2022-04-21T10:33:00Z">
        <w:r w:rsidR="00BC4CF1">
          <w:t>1</w:t>
        </w:r>
      </w:ins>
      <w:del w:id="1081"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82" w:author="Huawei" w:date="2022-04-21T10:33:00Z"/>
          <w:color w:val="auto"/>
        </w:rPr>
      </w:pPr>
      <w:del w:id="1083"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84" w:author="Huawei" w:date="2022-04-21T10:34:00Z"/>
        </w:trPr>
        <w:tc>
          <w:tcPr>
            <w:tcW w:w="9639" w:type="dxa"/>
          </w:tcPr>
          <w:p w14:paraId="4239750B" w14:textId="77777777" w:rsidR="00BC4CF1" w:rsidRPr="00E136FF" w:rsidRDefault="00BC4CF1" w:rsidP="00BC4CF1">
            <w:pPr>
              <w:pStyle w:val="TAL"/>
              <w:rPr>
                <w:ins w:id="1085" w:author="Huawei" w:date="2022-04-21T10:34:00Z"/>
                <w:b/>
                <w:bCs/>
                <w:i/>
                <w:noProof/>
                <w:lang w:eastAsia="en-GB"/>
              </w:rPr>
            </w:pPr>
            <w:ins w:id="1086" w:author="Huawei" w:date="2022-04-21T10:34:00Z">
              <w:r w:rsidRPr="00E136FF">
                <w:rPr>
                  <w:b/>
                  <w:bCs/>
                  <w:i/>
                  <w:noProof/>
                  <w:lang w:eastAsia="en-GB"/>
                </w:rPr>
                <w:t>earfcn-LSB</w:t>
              </w:r>
            </w:ins>
          </w:p>
          <w:p w14:paraId="3C31BD7B" w14:textId="314BF96B" w:rsidR="00BC4CF1" w:rsidRPr="00E136FF" w:rsidRDefault="00BC4CF1" w:rsidP="00BC4CF1">
            <w:pPr>
              <w:pStyle w:val="TAL"/>
              <w:rPr>
                <w:ins w:id="1087" w:author="Huawei" w:date="2022-04-21T10:34:00Z"/>
                <w:b/>
                <w:bCs/>
                <w:i/>
                <w:noProof/>
                <w:lang w:eastAsia="en-GB"/>
              </w:rPr>
            </w:pPr>
            <w:ins w:id="1088"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89" w:name="_Toc20487193"/>
      <w:bookmarkStart w:id="1090" w:name="_Toc29342488"/>
      <w:bookmarkStart w:id="1091" w:name="_Toc29343627"/>
      <w:bookmarkStart w:id="1092" w:name="_Toc36566887"/>
      <w:bookmarkStart w:id="1093" w:name="_Toc36810322"/>
      <w:bookmarkStart w:id="1094" w:name="_Toc36846686"/>
      <w:bookmarkStart w:id="1095" w:name="_Toc36939339"/>
      <w:bookmarkStart w:id="1096" w:name="_Toc37082319"/>
      <w:bookmarkStart w:id="1097" w:name="_Toc46480950"/>
      <w:bookmarkStart w:id="1098" w:name="_Toc46482184"/>
      <w:bookmarkStart w:id="1099" w:name="_Toc46483418"/>
      <w:bookmarkStart w:id="1100" w:name="_Toc100791493"/>
      <w:r w:rsidRPr="00E136FF">
        <w:t>–</w:t>
      </w:r>
      <w:r w:rsidRPr="00E136FF">
        <w:tab/>
      </w:r>
      <w:r w:rsidRPr="00E136FF">
        <w:rPr>
          <w:i/>
          <w:noProof/>
        </w:rPr>
        <w:t>MasterInformationBlock-MBMS</w:t>
      </w:r>
      <w:bookmarkEnd w:id="1089"/>
      <w:bookmarkEnd w:id="1090"/>
      <w:bookmarkEnd w:id="1091"/>
      <w:bookmarkEnd w:id="1092"/>
      <w:bookmarkEnd w:id="1093"/>
      <w:bookmarkEnd w:id="1094"/>
      <w:bookmarkEnd w:id="1095"/>
      <w:bookmarkEnd w:id="1096"/>
      <w:bookmarkEnd w:id="1097"/>
      <w:bookmarkEnd w:id="1098"/>
      <w:bookmarkEnd w:id="1099"/>
      <w:bookmarkEnd w:id="1100"/>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101" w:name="_Toc20487194"/>
      <w:bookmarkStart w:id="1102" w:name="_Toc29342489"/>
      <w:bookmarkStart w:id="1103" w:name="_Toc29343628"/>
      <w:bookmarkStart w:id="1104" w:name="_Toc36566888"/>
      <w:bookmarkStart w:id="1105" w:name="_Toc36810323"/>
      <w:bookmarkStart w:id="1106" w:name="_Toc36846687"/>
      <w:bookmarkStart w:id="1107" w:name="_Toc36939340"/>
      <w:bookmarkStart w:id="1108" w:name="_Toc37082320"/>
      <w:bookmarkStart w:id="1109" w:name="_Toc46480951"/>
      <w:bookmarkStart w:id="1110" w:name="_Toc46482185"/>
      <w:bookmarkStart w:id="1111" w:name="_Toc46483419"/>
      <w:bookmarkStart w:id="1112"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101"/>
      <w:bookmarkEnd w:id="1102"/>
      <w:bookmarkEnd w:id="1103"/>
      <w:bookmarkEnd w:id="1104"/>
      <w:bookmarkEnd w:id="1105"/>
      <w:bookmarkEnd w:id="1106"/>
      <w:bookmarkEnd w:id="1107"/>
      <w:bookmarkEnd w:id="1108"/>
      <w:bookmarkEnd w:id="1109"/>
      <w:bookmarkEnd w:id="1110"/>
      <w:bookmarkEnd w:id="1111"/>
      <w:bookmarkEnd w:id="1112"/>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113" w:name="_Toc20487195"/>
      <w:bookmarkStart w:id="1114" w:name="_Toc29342490"/>
      <w:bookmarkStart w:id="1115" w:name="_Toc29343629"/>
      <w:bookmarkStart w:id="1116" w:name="_Toc36566889"/>
      <w:bookmarkStart w:id="1117" w:name="_Toc36810324"/>
      <w:bookmarkStart w:id="1118" w:name="_Toc36846688"/>
      <w:bookmarkStart w:id="1119" w:name="_Toc36939341"/>
      <w:bookmarkStart w:id="1120" w:name="_Toc37082321"/>
      <w:bookmarkStart w:id="1121" w:name="_Toc46480952"/>
      <w:bookmarkStart w:id="1122" w:name="_Toc46482186"/>
      <w:bookmarkStart w:id="1123" w:name="_Toc46483420"/>
      <w:bookmarkStart w:id="1124" w:name="_Toc100791495"/>
      <w:r w:rsidRPr="00E136FF">
        <w:rPr>
          <w:rFonts w:eastAsia="Malgun Gothic"/>
          <w:i/>
          <w:noProof/>
          <w:lang w:eastAsia="ko-KR"/>
        </w:rPr>
        <w:t>–</w:t>
      </w:r>
      <w:r w:rsidRPr="00E136FF">
        <w:rPr>
          <w:rFonts w:eastAsia="Malgun Gothic"/>
          <w:i/>
          <w:noProof/>
          <w:lang w:eastAsia="ko-KR"/>
        </w:rPr>
        <w:tab/>
        <w:t>MBMSCountingResponse</w:t>
      </w:r>
      <w:bookmarkEnd w:id="1113"/>
      <w:bookmarkEnd w:id="1114"/>
      <w:bookmarkEnd w:id="1115"/>
      <w:bookmarkEnd w:id="1116"/>
      <w:bookmarkEnd w:id="1117"/>
      <w:bookmarkEnd w:id="1118"/>
      <w:bookmarkEnd w:id="1119"/>
      <w:bookmarkEnd w:id="1120"/>
      <w:bookmarkEnd w:id="1121"/>
      <w:bookmarkEnd w:id="1122"/>
      <w:bookmarkEnd w:id="1123"/>
      <w:bookmarkEnd w:id="1124"/>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125" w:name="_Toc20487196"/>
      <w:bookmarkStart w:id="1126" w:name="_Toc29342491"/>
      <w:bookmarkStart w:id="1127" w:name="_Toc29343630"/>
      <w:bookmarkStart w:id="1128" w:name="_Toc36566890"/>
      <w:bookmarkStart w:id="1129" w:name="_Toc36810325"/>
      <w:bookmarkStart w:id="1130" w:name="_Toc36846689"/>
      <w:bookmarkStart w:id="1131" w:name="_Toc36939342"/>
      <w:bookmarkStart w:id="1132" w:name="_Toc37082322"/>
      <w:bookmarkStart w:id="1133" w:name="_Toc46480953"/>
      <w:bookmarkStart w:id="1134" w:name="_Toc46482187"/>
      <w:bookmarkStart w:id="1135" w:name="_Toc46483421"/>
      <w:bookmarkStart w:id="1136" w:name="_Toc100791496"/>
      <w:r w:rsidRPr="00E136FF">
        <w:rPr>
          <w:rFonts w:eastAsia="Malgun Gothic"/>
          <w:i/>
          <w:noProof/>
          <w:lang w:eastAsia="ko-KR"/>
        </w:rPr>
        <w:t>–</w:t>
      </w:r>
      <w:r w:rsidRPr="00E136FF">
        <w:rPr>
          <w:rFonts w:eastAsia="Malgun Gothic"/>
          <w:i/>
          <w:noProof/>
          <w:lang w:eastAsia="ko-KR"/>
        </w:rPr>
        <w:tab/>
        <w:t>MBMSInterestIndication</w:t>
      </w:r>
      <w:bookmarkEnd w:id="1125"/>
      <w:bookmarkEnd w:id="1126"/>
      <w:bookmarkEnd w:id="1127"/>
      <w:bookmarkEnd w:id="1128"/>
      <w:bookmarkEnd w:id="1129"/>
      <w:bookmarkEnd w:id="1130"/>
      <w:bookmarkEnd w:id="1131"/>
      <w:bookmarkEnd w:id="1132"/>
      <w:bookmarkEnd w:id="1133"/>
      <w:bookmarkEnd w:id="1134"/>
      <w:bookmarkEnd w:id="1135"/>
      <w:bookmarkEnd w:id="1136"/>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137" w:name="_Toc20487197"/>
      <w:bookmarkStart w:id="1138" w:name="_Toc29342492"/>
      <w:bookmarkStart w:id="1139" w:name="_Toc29343631"/>
      <w:bookmarkStart w:id="1140" w:name="_Toc36566891"/>
      <w:bookmarkStart w:id="1141" w:name="_Toc36810326"/>
      <w:bookmarkStart w:id="1142" w:name="_Toc36846690"/>
      <w:bookmarkStart w:id="1143" w:name="_Toc36939343"/>
      <w:bookmarkStart w:id="1144" w:name="_Toc37082323"/>
      <w:bookmarkStart w:id="1145" w:name="_Toc46480954"/>
      <w:bookmarkStart w:id="1146" w:name="_Toc46482188"/>
      <w:bookmarkStart w:id="1147" w:name="_Toc46483422"/>
      <w:bookmarkStart w:id="1148" w:name="_Toc100791497"/>
      <w:r w:rsidRPr="00E136FF">
        <w:t>–</w:t>
      </w:r>
      <w:r w:rsidRPr="00E136FF">
        <w:tab/>
      </w:r>
      <w:r w:rsidRPr="00E136FF">
        <w:rPr>
          <w:i/>
        </w:rPr>
        <w:t>MBSFNAreaConfiguration</w:t>
      </w:r>
      <w:bookmarkEnd w:id="1137"/>
      <w:bookmarkEnd w:id="1138"/>
      <w:bookmarkEnd w:id="1139"/>
      <w:bookmarkEnd w:id="1140"/>
      <w:bookmarkEnd w:id="1141"/>
      <w:bookmarkEnd w:id="1142"/>
      <w:bookmarkEnd w:id="1143"/>
      <w:bookmarkEnd w:id="1144"/>
      <w:bookmarkEnd w:id="1145"/>
      <w:bookmarkEnd w:id="1146"/>
      <w:bookmarkEnd w:id="1147"/>
      <w:bookmarkEnd w:id="1148"/>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149" w:name="_Toc36810327"/>
      <w:bookmarkStart w:id="1150" w:name="_Toc36846691"/>
      <w:bookmarkStart w:id="1151" w:name="_Toc36939344"/>
      <w:bookmarkStart w:id="1152" w:name="_Toc37082324"/>
      <w:bookmarkStart w:id="1153" w:name="_Toc46480955"/>
      <w:bookmarkStart w:id="1154" w:name="_Toc46482189"/>
      <w:bookmarkStart w:id="1155" w:name="_Toc46483423"/>
      <w:bookmarkStart w:id="1156" w:name="_Toc100791498"/>
      <w:r w:rsidRPr="00E136FF">
        <w:t>–</w:t>
      </w:r>
      <w:r w:rsidRPr="00E136FF">
        <w:tab/>
      </w:r>
      <w:r w:rsidRPr="00E136FF">
        <w:rPr>
          <w:i/>
        </w:rPr>
        <w:t>MCGFailureInformation</w:t>
      </w:r>
      <w:bookmarkEnd w:id="1149"/>
      <w:bookmarkEnd w:id="1150"/>
      <w:bookmarkEnd w:id="1151"/>
      <w:bookmarkEnd w:id="1152"/>
      <w:bookmarkEnd w:id="1153"/>
      <w:bookmarkEnd w:id="1154"/>
      <w:bookmarkEnd w:id="1155"/>
      <w:bookmarkEnd w:id="1156"/>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57"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57"/>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58" w:name="_Toc20487198"/>
      <w:bookmarkStart w:id="1159" w:name="_Toc29342493"/>
      <w:bookmarkStart w:id="1160" w:name="_Toc29343632"/>
      <w:bookmarkStart w:id="1161" w:name="_Toc36566892"/>
      <w:bookmarkStart w:id="1162" w:name="_Toc36810328"/>
      <w:bookmarkStart w:id="1163" w:name="_Toc36846692"/>
      <w:bookmarkStart w:id="1164" w:name="_Toc36939345"/>
      <w:bookmarkStart w:id="1165" w:name="_Toc37082325"/>
      <w:bookmarkStart w:id="1166" w:name="_Toc46480956"/>
      <w:bookmarkStart w:id="1167" w:name="_Toc46482190"/>
      <w:bookmarkStart w:id="1168" w:name="_Toc46483424"/>
      <w:bookmarkStart w:id="1169" w:name="_Toc100791499"/>
      <w:r w:rsidRPr="00E136FF">
        <w:rPr>
          <w:i/>
          <w:noProof/>
        </w:rPr>
        <w:t>–</w:t>
      </w:r>
      <w:r w:rsidRPr="00E136FF">
        <w:rPr>
          <w:i/>
          <w:noProof/>
        </w:rPr>
        <w:tab/>
      </w:r>
      <w:r w:rsidRPr="00E136FF">
        <w:rPr>
          <w:i/>
          <w:noProof/>
          <w:lang w:eastAsia="zh-CN"/>
        </w:rPr>
        <w:t>MeasReportAppLayer</w:t>
      </w:r>
      <w:bookmarkEnd w:id="1158"/>
      <w:bookmarkEnd w:id="1159"/>
      <w:bookmarkEnd w:id="1160"/>
      <w:bookmarkEnd w:id="1161"/>
      <w:bookmarkEnd w:id="1162"/>
      <w:bookmarkEnd w:id="1163"/>
      <w:bookmarkEnd w:id="1164"/>
      <w:bookmarkEnd w:id="1165"/>
      <w:bookmarkEnd w:id="1166"/>
      <w:bookmarkEnd w:id="1167"/>
      <w:bookmarkEnd w:id="1168"/>
      <w:bookmarkEnd w:id="1169"/>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70" w:name="_Toc20487199"/>
      <w:bookmarkStart w:id="1171" w:name="_Toc29342494"/>
      <w:bookmarkStart w:id="1172" w:name="_Toc29343633"/>
      <w:bookmarkStart w:id="1173" w:name="_Toc36566893"/>
      <w:bookmarkStart w:id="1174" w:name="_Toc36810329"/>
      <w:bookmarkStart w:id="1175" w:name="_Toc36846693"/>
      <w:bookmarkStart w:id="1176" w:name="_Toc36939346"/>
      <w:bookmarkStart w:id="1177" w:name="_Toc37082326"/>
      <w:bookmarkStart w:id="1178" w:name="_Toc46480957"/>
      <w:bookmarkStart w:id="1179" w:name="_Toc46482191"/>
      <w:bookmarkStart w:id="1180" w:name="_Toc46483425"/>
      <w:bookmarkStart w:id="1181" w:name="_Toc100791500"/>
      <w:r w:rsidRPr="00E136FF">
        <w:lastRenderedPageBreak/>
        <w:t>–</w:t>
      </w:r>
      <w:r w:rsidRPr="00E136FF">
        <w:tab/>
      </w:r>
      <w:r w:rsidRPr="00E136FF">
        <w:rPr>
          <w:i/>
          <w:noProof/>
        </w:rPr>
        <w:t>MeasurementReport</w:t>
      </w:r>
      <w:bookmarkEnd w:id="1170"/>
      <w:bookmarkEnd w:id="1171"/>
      <w:bookmarkEnd w:id="1172"/>
      <w:bookmarkEnd w:id="1173"/>
      <w:bookmarkEnd w:id="1174"/>
      <w:bookmarkEnd w:id="1175"/>
      <w:bookmarkEnd w:id="1176"/>
      <w:bookmarkEnd w:id="1177"/>
      <w:bookmarkEnd w:id="1178"/>
      <w:bookmarkEnd w:id="1179"/>
      <w:bookmarkEnd w:id="1180"/>
      <w:bookmarkEnd w:id="1181"/>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82" w:name="OLE_LINK5"/>
      <w:r w:rsidRPr="00E136FF">
        <w:tab/>
        <w:t>MeasResults</w:t>
      </w:r>
      <w:bookmarkEnd w:id="1182"/>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83" w:name="_Toc20487200"/>
      <w:bookmarkStart w:id="1184" w:name="_Toc29342495"/>
      <w:bookmarkStart w:id="1185" w:name="_Toc29343634"/>
      <w:bookmarkStart w:id="1186" w:name="_Toc36566894"/>
      <w:bookmarkStart w:id="1187" w:name="_Toc36810330"/>
      <w:bookmarkStart w:id="1188" w:name="_Toc36846694"/>
      <w:bookmarkStart w:id="1189" w:name="_Toc36939347"/>
      <w:bookmarkStart w:id="1190" w:name="_Toc37082327"/>
      <w:bookmarkStart w:id="1191" w:name="_Toc46480958"/>
      <w:bookmarkStart w:id="1192" w:name="_Toc46482192"/>
      <w:bookmarkStart w:id="1193" w:name="_Toc46483426"/>
      <w:bookmarkStart w:id="1194" w:name="_Toc100791501"/>
      <w:r w:rsidRPr="00E136FF">
        <w:t>–</w:t>
      </w:r>
      <w:r w:rsidRPr="00E136FF">
        <w:tab/>
      </w:r>
      <w:r w:rsidRPr="00E136FF">
        <w:rPr>
          <w:i/>
          <w:noProof/>
        </w:rPr>
        <w:t>MobilityFromEUTRACommand</w:t>
      </w:r>
      <w:bookmarkEnd w:id="1183"/>
      <w:bookmarkEnd w:id="1184"/>
      <w:bookmarkEnd w:id="1185"/>
      <w:bookmarkEnd w:id="1186"/>
      <w:bookmarkEnd w:id="1187"/>
      <w:bookmarkEnd w:id="1188"/>
      <w:bookmarkEnd w:id="1189"/>
      <w:bookmarkEnd w:id="1190"/>
      <w:bookmarkEnd w:id="1191"/>
      <w:bookmarkEnd w:id="1192"/>
      <w:bookmarkEnd w:id="1193"/>
      <w:bookmarkEnd w:id="1194"/>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95" w:name="OLE_LINK38"/>
      <w:bookmarkStart w:id="1196" w:name="OLE_LINK49"/>
      <w:r w:rsidRPr="00E136FF">
        <w:t>systemInformation</w:t>
      </w:r>
      <w:bookmarkEnd w:id="1195"/>
      <w:bookmarkEnd w:id="1196"/>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97" w:name="_Toc20487201"/>
      <w:bookmarkStart w:id="1198" w:name="_Toc29342496"/>
      <w:bookmarkStart w:id="1199" w:name="_Toc29343635"/>
      <w:bookmarkStart w:id="1200" w:name="_Toc36566895"/>
      <w:bookmarkStart w:id="1201" w:name="_Toc36810331"/>
      <w:bookmarkStart w:id="1202" w:name="_Toc36846695"/>
      <w:bookmarkStart w:id="1203" w:name="_Toc36939348"/>
      <w:bookmarkStart w:id="1204" w:name="_Toc37082328"/>
      <w:bookmarkStart w:id="1205" w:name="_Toc46480959"/>
      <w:bookmarkStart w:id="1206" w:name="_Toc46482193"/>
      <w:bookmarkStart w:id="1207" w:name="_Toc46483427"/>
      <w:bookmarkStart w:id="1208" w:name="_Toc100791502"/>
      <w:r w:rsidRPr="00E136FF">
        <w:t>–</w:t>
      </w:r>
      <w:r w:rsidRPr="00E136FF">
        <w:tab/>
      </w:r>
      <w:r w:rsidRPr="00E136FF">
        <w:rPr>
          <w:i/>
          <w:noProof/>
        </w:rPr>
        <w:t>Paging</w:t>
      </w:r>
      <w:bookmarkEnd w:id="1197"/>
      <w:bookmarkEnd w:id="1198"/>
      <w:bookmarkEnd w:id="1199"/>
      <w:bookmarkEnd w:id="1200"/>
      <w:bookmarkEnd w:id="1201"/>
      <w:bookmarkEnd w:id="1202"/>
      <w:bookmarkEnd w:id="1203"/>
      <w:bookmarkEnd w:id="1204"/>
      <w:bookmarkEnd w:id="1205"/>
      <w:bookmarkEnd w:id="1206"/>
      <w:bookmarkEnd w:id="1207"/>
      <w:bookmarkEnd w:id="1208"/>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209" w:name="_Toc20487202"/>
      <w:bookmarkStart w:id="1210" w:name="_Toc29342497"/>
      <w:bookmarkStart w:id="1211" w:name="_Toc29343636"/>
      <w:bookmarkStart w:id="1212" w:name="_Toc36566896"/>
      <w:bookmarkStart w:id="1213" w:name="_Toc36810332"/>
      <w:bookmarkStart w:id="1214" w:name="_Toc36846696"/>
      <w:bookmarkStart w:id="1215" w:name="_Toc36939349"/>
      <w:bookmarkStart w:id="1216" w:name="_Toc37082329"/>
      <w:bookmarkStart w:id="1217" w:name="_Toc46480960"/>
      <w:bookmarkStart w:id="1218" w:name="_Toc46482194"/>
      <w:bookmarkStart w:id="1219" w:name="_Toc46483428"/>
      <w:bookmarkStart w:id="1220" w:name="_Toc100791503"/>
      <w:r w:rsidRPr="00E136FF">
        <w:t>–</w:t>
      </w:r>
      <w:r w:rsidRPr="00E136FF">
        <w:tab/>
      </w:r>
      <w:r w:rsidRPr="00E136FF">
        <w:rPr>
          <w:i/>
          <w:noProof/>
        </w:rPr>
        <w:t>ProximityIndication</w:t>
      </w:r>
      <w:bookmarkEnd w:id="1209"/>
      <w:bookmarkEnd w:id="1210"/>
      <w:bookmarkEnd w:id="1211"/>
      <w:bookmarkEnd w:id="1212"/>
      <w:bookmarkEnd w:id="1213"/>
      <w:bookmarkEnd w:id="1214"/>
      <w:bookmarkEnd w:id="1215"/>
      <w:bookmarkEnd w:id="1216"/>
      <w:bookmarkEnd w:id="1217"/>
      <w:bookmarkEnd w:id="1218"/>
      <w:bookmarkEnd w:id="1219"/>
      <w:bookmarkEnd w:id="1220"/>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221" w:name="_Toc36566897"/>
      <w:bookmarkStart w:id="1222" w:name="_Toc36810333"/>
      <w:bookmarkStart w:id="1223" w:name="_Toc36846697"/>
      <w:bookmarkStart w:id="1224" w:name="_Toc36939350"/>
      <w:bookmarkStart w:id="1225" w:name="_Toc37082330"/>
      <w:bookmarkStart w:id="1226" w:name="_Toc46480961"/>
      <w:bookmarkStart w:id="1227" w:name="_Toc46482195"/>
      <w:bookmarkStart w:id="1228" w:name="_Toc46483429"/>
      <w:bookmarkStart w:id="1229" w:name="_Toc100791504"/>
      <w:r w:rsidRPr="00E136FF">
        <w:rPr>
          <w:rFonts w:eastAsia="Malgun Gothic"/>
          <w:i/>
          <w:noProof/>
          <w:lang w:eastAsia="ko-KR"/>
        </w:rPr>
        <w:t>–</w:t>
      </w:r>
      <w:r w:rsidRPr="00E136FF">
        <w:rPr>
          <w:rFonts w:eastAsia="Malgun Gothic"/>
          <w:i/>
          <w:noProof/>
          <w:lang w:eastAsia="ko-KR"/>
        </w:rPr>
        <w:tab/>
        <w:t>PURConfigurationRequest</w:t>
      </w:r>
      <w:bookmarkEnd w:id="1221"/>
      <w:bookmarkEnd w:id="1222"/>
      <w:bookmarkEnd w:id="1223"/>
      <w:bookmarkEnd w:id="1224"/>
      <w:bookmarkEnd w:id="1225"/>
      <w:bookmarkEnd w:id="1226"/>
      <w:bookmarkEnd w:id="1227"/>
      <w:bookmarkEnd w:id="1228"/>
      <w:bookmarkEnd w:id="1229"/>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230" w:name="_Hlk19100937"/>
      <w:r w:rsidRPr="00E136FF">
        <w:t>requestedNumOccasions</w:t>
      </w:r>
      <w:bookmarkEnd w:id="1230"/>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231" w:name="_Toc20487203"/>
      <w:bookmarkStart w:id="1232" w:name="_Toc29342498"/>
      <w:bookmarkStart w:id="1233" w:name="_Toc29343637"/>
      <w:bookmarkStart w:id="1234" w:name="_Toc36566898"/>
      <w:bookmarkStart w:id="1235" w:name="_Toc36810334"/>
      <w:bookmarkStart w:id="1236" w:name="_Toc36846698"/>
      <w:bookmarkStart w:id="1237" w:name="_Toc36939351"/>
      <w:bookmarkStart w:id="1238" w:name="_Toc37082331"/>
      <w:bookmarkStart w:id="1239" w:name="_Toc46480962"/>
      <w:bookmarkStart w:id="1240" w:name="_Toc46482196"/>
      <w:bookmarkStart w:id="1241" w:name="_Toc46483430"/>
      <w:bookmarkStart w:id="1242" w:name="_Toc100791505"/>
      <w:r w:rsidRPr="00E136FF">
        <w:rPr>
          <w:i/>
          <w:noProof/>
        </w:rPr>
        <w:t>–</w:t>
      </w:r>
      <w:r w:rsidRPr="00E136FF">
        <w:rPr>
          <w:i/>
          <w:noProof/>
        </w:rPr>
        <w:tab/>
        <w:t>RNReconfiguration</w:t>
      </w:r>
      <w:bookmarkEnd w:id="1231"/>
      <w:bookmarkEnd w:id="1232"/>
      <w:bookmarkEnd w:id="1233"/>
      <w:bookmarkEnd w:id="1234"/>
      <w:bookmarkEnd w:id="1235"/>
      <w:bookmarkEnd w:id="1236"/>
      <w:bookmarkEnd w:id="1237"/>
      <w:bookmarkEnd w:id="1238"/>
      <w:bookmarkEnd w:id="1239"/>
      <w:bookmarkEnd w:id="1240"/>
      <w:bookmarkEnd w:id="1241"/>
      <w:bookmarkEnd w:id="1242"/>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243" w:name="_Toc20487204"/>
      <w:bookmarkStart w:id="1244" w:name="_Toc29342499"/>
      <w:bookmarkStart w:id="1245" w:name="_Toc29343638"/>
      <w:bookmarkStart w:id="1246" w:name="_Toc36566899"/>
      <w:bookmarkStart w:id="1247" w:name="_Toc36810335"/>
      <w:bookmarkStart w:id="1248" w:name="_Toc36846699"/>
      <w:bookmarkStart w:id="1249" w:name="_Toc36939352"/>
      <w:bookmarkStart w:id="1250" w:name="_Toc37082332"/>
      <w:bookmarkStart w:id="1251" w:name="_Toc46480963"/>
      <w:bookmarkStart w:id="1252" w:name="_Toc46482197"/>
      <w:bookmarkStart w:id="1253" w:name="_Toc46483431"/>
      <w:bookmarkStart w:id="1254" w:name="_Toc100791506"/>
      <w:r w:rsidRPr="00E136FF">
        <w:rPr>
          <w:i/>
          <w:noProof/>
        </w:rPr>
        <w:t>–</w:t>
      </w:r>
      <w:r w:rsidRPr="00E136FF">
        <w:rPr>
          <w:i/>
          <w:noProof/>
        </w:rPr>
        <w:tab/>
        <w:t>RNReconfigurationComplete</w:t>
      </w:r>
      <w:bookmarkEnd w:id="1243"/>
      <w:bookmarkEnd w:id="1244"/>
      <w:bookmarkEnd w:id="1245"/>
      <w:bookmarkEnd w:id="1246"/>
      <w:bookmarkEnd w:id="1247"/>
      <w:bookmarkEnd w:id="1248"/>
      <w:bookmarkEnd w:id="1249"/>
      <w:bookmarkEnd w:id="1250"/>
      <w:bookmarkEnd w:id="1251"/>
      <w:bookmarkEnd w:id="1252"/>
      <w:bookmarkEnd w:id="1253"/>
      <w:bookmarkEnd w:id="1254"/>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55" w:name="_Toc20487205"/>
      <w:bookmarkStart w:id="1256" w:name="_Toc29342500"/>
      <w:bookmarkStart w:id="1257" w:name="_Toc29343639"/>
      <w:bookmarkStart w:id="1258" w:name="_Toc36566900"/>
      <w:bookmarkStart w:id="1259" w:name="_Toc36810336"/>
      <w:bookmarkStart w:id="1260" w:name="_Toc36846700"/>
      <w:bookmarkStart w:id="1261" w:name="_Toc36939353"/>
      <w:bookmarkStart w:id="1262" w:name="_Toc37082333"/>
      <w:bookmarkStart w:id="1263" w:name="_Toc46480964"/>
      <w:bookmarkStart w:id="1264" w:name="_Toc46482198"/>
      <w:bookmarkStart w:id="1265" w:name="_Toc46483432"/>
      <w:bookmarkStart w:id="1266" w:name="_Toc100791507"/>
      <w:r w:rsidRPr="00E136FF">
        <w:t>–</w:t>
      </w:r>
      <w:r w:rsidRPr="00E136FF">
        <w:tab/>
      </w:r>
      <w:r w:rsidRPr="00E136FF">
        <w:rPr>
          <w:i/>
          <w:noProof/>
        </w:rPr>
        <w:t>RRCConnectionReconfiguration</w:t>
      </w:r>
      <w:bookmarkEnd w:id="1255"/>
      <w:bookmarkEnd w:id="1256"/>
      <w:bookmarkEnd w:id="1257"/>
      <w:bookmarkEnd w:id="1258"/>
      <w:bookmarkEnd w:id="1259"/>
      <w:bookmarkEnd w:id="1260"/>
      <w:bookmarkEnd w:id="1261"/>
      <w:bookmarkEnd w:id="1262"/>
      <w:bookmarkEnd w:id="1263"/>
      <w:bookmarkEnd w:id="1264"/>
      <w:bookmarkEnd w:id="1265"/>
      <w:bookmarkEnd w:id="1266"/>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67"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67"/>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68"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69"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69"/>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70" w:name="OLE_LINK208"/>
            <w:bookmarkStart w:id="1271"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70"/>
            <w:bookmarkEnd w:id="1271"/>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72" w:name="OLE_LINK79"/>
            <w:r w:rsidR="003D6498" w:rsidRPr="00E136FF">
              <w:rPr>
                <w:lang w:eastAsia="zh-CN"/>
              </w:rPr>
              <w:t>NOTE 3.</w:t>
            </w:r>
            <w:bookmarkEnd w:id="1272"/>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73" w:author="Huawei" w:date="2022-04-29T11:58:00Z">
              <w:r w:rsidRPr="00E136FF" w:rsidDel="00640832">
                <w:rPr>
                  <w:bCs/>
                  <w:noProof/>
                  <w:lang w:eastAsia="en-GB"/>
                </w:rPr>
                <w:delText>required to access</w:delText>
              </w:r>
            </w:del>
            <w:ins w:id="1274" w:author="Huawei" w:date="2022-04-29T11:58:00Z">
              <w:r w:rsidR="00640832">
                <w:rPr>
                  <w:bCs/>
                  <w:noProof/>
                  <w:lang w:eastAsia="en-GB"/>
                </w:rPr>
                <w:t>in a</w:t>
              </w:r>
            </w:ins>
            <w:r w:rsidRPr="00E136FF">
              <w:rPr>
                <w:bCs/>
                <w:noProof/>
                <w:lang w:eastAsia="en-GB"/>
              </w:rPr>
              <w:t xml:space="preserve"> NTN</w:t>
            </w:r>
            <w:ins w:id="1275"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76"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77" w:author="Huawei" w:date="2022-04-29T11:54:00Z">
              <w:r w:rsidRPr="00E136FF" w:rsidDel="00640832">
                <w:rPr>
                  <w:lang w:eastAsia="en-GB"/>
                </w:rPr>
                <w:delText>not present</w:delText>
              </w:r>
            </w:del>
            <w:ins w:id="1278" w:author="Huawei" w:date="2022-04-29T11:54:00Z">
              <w:r w:rsidR="00640832">
                <w:rPr>
                  <w:lang w:eastAsia="en-GB"/>
                </w:rPr>
                <w:t>optionally present, Need ON</w:t>
              </w:r>
            </w:ins>
            <w:ins w:id="1279" w:author="Huawei" w:date="2022-04-29T11:59:00Z">
              <w:r w:rsidR="00640832">
                <w:rPr>
                  <w:lang w:eastAsia="en-GB"/>
                </w:rPr>
                <w:t>, in a NTN cell</w:t>
              </w:r>
            </w:ins>
            <w:r w:rsidRPr="00E136FF">
              <w:rPr>
                <w:lang w:eastAsia="en-GB"/>
              </w:rPr>
              <w:t>.</w:t>
            </w:r>
            <w:ins w:id="1280" w:author="Huawei" w:date="2022-04-29T11:59:00Z">
              <w:r w:rsidR="00640832">
                <w:rPr>
                  <w:lang w:eastAsia="en-GB"/>
                </w:rPr>
                <w:t xml:space="preserve"> </w:t>
              </w:r>
              <w:commentRangeStart w:id="1281"/>
              <w:commentRangeStart w:id="1282"/>
              <w:del w:id="1283"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81"/>
            <w:del w:id="1284" w:author="Rapporteur-r4" w:date="2022-05-25T09:01:00Z">
              <w:r w:rsidR="00375E38" w:rsidDel="00096B0F">
                <w:rPr>
                  <w:rStyle w:val="CommentReference"/>
                  <w:rFonts w:ascii="Times New Roman" w:hAnsi="Times New Roman"/>
                </w:rPr>
                <w:commentReference w:id="1281"/>
              </w:r>
              <w:commentRangeEnd w:id="1282"/>
              <w:r w:rsidR="00096B0F" w:rsidDel="00096B0F">
                <w:rPr>
                  <w:rStyle w:val="CommentReference"/>
                  <w:rFonts w:ascii="Times New Roman" w:hAnsi="Times New Roman"/>
                </w:rPr>
                <w:commentReference w:id="1282"/>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85" w:author="Huawei" w:date="2022-04-29T10:05:00Z"/>
        </w:rPr>
      </w:pPr>
    </w:p>
    <w:p w14:paraId="131E322B" w14:textId="0BABC1E4" w:rsidR="0070261D" w:rsidRPr="00FC0545" w:rsidDel="00FC0545" w:rsidRDefault="0070261D" w:rsidP="00FC0545">
      <w:pPr>
        <w:pStyle w:val="EditorsNote"/>
        <w:rPr>
          <w:del w:id="1286" w:author="Huawei" w:date="2022-04-29T10:05:00Z"/>
        </w:rPr>
      </w:pPr>
      <w:del w:id="1287"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88" w:name="_Toc20487206"/>
      <w:bookmarkStart w:id="1289" w:name="_Toc29342501"/>
      <w:bookmarkStart w:id="1290" w:name="_Toc29343640"/>
      <w:bookmarkStart w:id="1291" w:name="_Toc36566901"/>
      <w:bookmarkStart w:id="1292" w:name="_Toc36810337"/>
      <w:bookmarkStart w:id="1293" w:name="_Toc36846701"/>
      <w:bookmarkStart w:id="1294" w:name="_Toc36939354"/>
      <w:bookmarkStart w:id="1295" w:name="_Toc37082334"/>
      <w:bookmarkStart w:id="1296" w:name="_Toc46480965"/>
      <w:bookmarkStart w:id="1297" w:name="_Toc46482199"/>
      <w:bookmarkStart w:id="1298" w:name="_Toc46483433"/>
      <w:bookmarkStart w:id="1299" w:name="_Toc100791508"/>
      <w:r w:rsidRPr="00E136FF">
        <w:t>–</w:t>
      </w:r>
      <w:r w:rsidRPr="00E136FF">
        <w:tab/>
      </w:r>
      <w:r w:rsidRPr="00E136FF">
        <w:rPr>
          <w:i/>
          <w:noProof/>
        </w:rPr>
        <w:t>RRCConnectionReconfigurationComplete</w:t>
      </w:r>
      <w:bookmarkEnd w:id="1288"/>
      <w:bookmarkEnd w:id="1289"/>
      <w:bookmarkEnd w:id="1290"/>
      <w:bookmarkEnd w:id="1291"/>
      <w:bookmarkEnd w:id="1292"/>
      <w:bookmarkEnd w:id="1293"/>
      <w:bookmarkEnd w:id="1294"/>
      <w:bookmarkEnd w:id="1295"/>
      <w:bookmarkEnd w:id="1296"/>
      <w:bookmarkEnd w:id="1297"/>
      <w:bookmarkEnd w:id="1298"/>
      <w:bookmarkEnd w:id="1299"/>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300"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300"/>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301"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302" w:author="Rapporteur-r2" w:date="2022-05-19T13:46:00Z"/>
        </w:rPr>
      </w:pPr>
      <w:ins w:id="1303" w:author="Rapporteur-r2" w:date="2022-05-19T13:46:00Z">
        <w:r w:rsidRPr="00E136FF">
          <w:tab/>
          <w:t>nonCriticalExtension</w:t>
        </w:r>
        <w:r w:rsidRPr="00E136FF">
          <w:tab/>
        </w:r>
        <w:r w:rsidRPr="00E136FF">
          <w:tab/>
        </w:r>
        <w:r w:rsidRPr="00E136FF">
          <w:tab/>
        </w:r>
        <w:r w:rsidRPr="00E136FF">
          <w:tab/>
          <w:t>RRCConnectionReconfigurationComplete-v17</w:t>
        </w:r>
      </w:ins>
      <w:ins w:id="1304" w:author="Rapporteur-r2" w:date="2022-05-19T13:47:00Z">
        <w:r>
          <w:t>1</w:t>
        </w:r>
      </w:ins>
      <w:ins w:id="1305" w:author="Rapporteur-r2" w:date="2022-05-19T13:46:00Z">
        <w:r w:rsidRPr="00E136FF">
          <w:t>0-IEs</w:t>
        </w:r>
      </w:ins>
    </w:p>
    <w:p w14:paraId="007B4478" w14:textId="77777777" w:rsidR="00440B27" w:rsidRPr="00E136FF" w:rsidRDefault="00440B27" w:rsidP="00440B27">
      <w:pPr>
        <w:pStyle w:val="PL"/>
        <w:shd w:val="clear" w:color="auto" w:fill="E6E6E6"/>
        <w:rPr>
          <w:ins w:id="1306" w:author="Rapporteur-r2" w:date="2022-05-19T13:46:00Z"/>
        </w:rPr>
      </w:pPr>
      <w:ins w:id="1307"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308" w:author="Rapporteur-r2" w:date="2022-05-19T13:45:00Z"/>
        </w:rPr>
      </w:pPr>
      <w:ins w:id="1309" w:author="Rapporteur-r2" w:date="2022-05-19T13:45:00Z">
        <w:r>
          <w:t>}</w:t>
        </w:r>
      </w:ins>
    </w:p>
    <w:p w14:paraId="17D41463" w14:textId="77777777" w:rsidR="00440B27" w:rsidRDefault="00440B27" w:rsidP="00D91869">
      <w:pPr>
        <w:pStyle w:val="PL"/>
        <w:shd w:val="clear" w:color="auto" w:fill="E6E6E6"/>
        <w:rPr>
          <w:ins w:id="1310" w:author="Rapporteur-r2" w:date="2022-05-19T13:46:00Z"/>
        </w:rPr>
      </w:pPr>
    </w:p>
    <w:p w14:paraId="3E1ECF04" w14:textId="42F09FA8" w:rsidR="00440B27" w:rsidRDefault="00440B27" w:rsidP="00D91869">
      <w:pPr>
        <w:pStyle w:val="PL"/>
        <w:shd w:val="clear" w:color="auto" w:fill="E6E6E6"/>
        <w:rPr>
          <w:ins w:id="1311" w:author="Rapporteur-r2" w:date="2022-05-19T13:47:00Z"/>
        </w:rPr>
      </w:pPr>
      <w:ins w:id="1312"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313" w:author="Rapporteur-r2" w:date="2022-05-19T13:46:00Z"/>
        </w:rPr>
      </w:pPr>
      <w:ins w:id="1314" w:author="Rapporteur-r2" w:date="2022-05-19T13:47:00Z">
        <w:r>
          <w:tab/>
          <w:t>gnss-ValidityDuration-r17</w:t>
        </w:r>
        <w:r>
          <w:tab/>
        </w:r>
        <w:r>
          <w:tab/>
        </w:r>
        <w:r>
          <w:tab/>
        </w:r>
      </w:ins>
      <w:ins w:id="1315" w:author="Rapporteur-r2" w:date="2022-05-19T13:48:00Z">
        <w:r>
          <w:t>GNSS</w:t>
        </w:r>
      </w:ins>
      <w:ins w:id="1316" w:author="Rapporteur-r2" w:date="2022-05-19T13:47:00Z">
        <w:r>
          <w:t>-ValidityDuration-r17</w:t>
        </w:r>
        <w:r>
          <w:tab/>
          <w:t>OPTIONAL</w:t>
        </w:r>
      </w:ins>
      <w:ins w:id="1317"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318" w:name="_Toc20487207"/>
      <w:bookmarkStart w:id="1319" w:name="_Toc29342502"/>
      <w:bookmarkStart w:id="1320" w:name="_Toc29343641"/>
      <w:bookmarkStart w:id="1321" w:name="_Toc36566902"/>
      <w:bookmarkStart w:id="1322" w:name="_Toc36810338"/>
      <w:bookmarkStart w:id="1323" w:name="_Toc36846702"/>
      <w:bookmarkStart w:id="1324" w:name="_Toc36939355"/>
      <w:bookmarkStart w:id="1325" w:name="_Toc37082335"/>
      <w:bookmarkStart w:id="1326" w:name="_Toc46480966"/>
      <w:bookmarkStart w:id="1327" w:name="_Toc46482200"/>
      <w:bookmarkStart w:id="1328" w:name="_Toc46483434"/>
      <w:bookmarkStart w:id="1329" w:name="_Toc100791509"/>
      <w:r w:rsidRPr="00E136FF">
        <w:t>–</w:t>
      </w:r>
      <w:r w:rsidRPr="00E136FF">
        <w:tab/>
      </w:r>
      <w:r w:rsidRPr="00E136FF">
        <w:rPr>
          <w:i/>
          <w:noProof/>
        </w:rPr>
        <w:t>RRCConnectionReestablishment</w:t>
      </w:r>
      <w:bookmarkEnd w:id="1318"/>
      <w:bookmarkEnd w:id="1319"/>
      <w:bookmarkEnd w:id="1320"/>
      <w:bookmarkEnd w:id="1321"/>
      <w:bookmarkEnd w:id="1322"/>
      <w:bookmarkEnd w:id="1323"/>
      <w:bookmarkEnd w:id="1324"/>
      <w:bookmarkEnd w:id="1325"/>
      <w:bookmarkEnd w:id="1326"/>
      <w:bookmarkEnd w:id="1327"/>
      <w:bookmarkEnd w:id="1328"/>
      <w:bookmarkEnd w:id="1329"/>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330" w:name="_Toc20487208"/>
      <w:bookmarkStart w:id="1331" w:name="_Toc29342503"/>
      <w:bookmarkStart w:id="1332" w:name="_Toc29343642"/>
      <w:bookmarkStart w:id="1333" w:name="_Toc36566903"/>
      <w:bookmarkStart w:id="1334" w:name="_Toc36810339"/>
      <w:bookmarkStart w:id="1335" w:name="_Toc36846703"/>
      <w:bookmarkStart w:id="1336" w:name="_Toc36939356"/>
      <w:bookmarkStart w:id="1337" w:name="_Toc37082336"/>
      <w:bookmarkStart w:id="1338" w:name="_Toc46480967"/>
      <w:bookmarkStart w:id="1339" w:name="_Toc46482201"/>
      <w:bookmarkStart w:id="1340" w:name="_Toc46483435"/>
      <w:bookmarkStart w:id="1341" w:name="_Toc100791510"/>
      <w:r w:rsidRPr="00E136FF">
        <w:t>–</w:t>
      </w:r>
      <w:r w:rsidRPr="00E136FF">
        <w:tab/>
      </w:r>
      <w:r w:rsidRPr="00E136FF">
        <w:rPr>
          <w:i/>
          <w:noProof/>
        </w:rPr>
        <w:t>RRCConnectionReestablishmentComplete</w:t>
      </w:r>
      <w:bookmarkEnd w:id="1330"/>
      <w:bookmarkEnd w:id="1331"/>
      <w:bookmarkEnd w:id="1332"/>
      <w:bookmarkEnd w:id="1333"/>
      <w:bookmarkEnd w:id="1334"/>
      <w:bookmarkEnd w:id="1335"/>
      <w:bookmarkEnd w:id="1336"/>
      <w:bookmarkEnd w:id="1337"/>
      <w:bookmarkEnd w:id="1338"/>
      <w:bookmarkEnd w:id="1339"/>
      <w:bookmarkEnd w:id="1340"/>
      <w:bookmarkEnd w:id="1341"/>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42"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Rapporteur-r2" w:date="2022-05-19T13:49:00Z"/>
          <w:rFonts w:ascii="Courier New" w:hAnsi="Courier New"/>
          <w:noProof/>
          <w:sz w:val="16"/>
        </w:rPr>
      </w:pPr>
      <w:ins w:id="1344"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45" w:author="Rapporteur-r2" w:date="2022-05-19T13:49:00Z"/>
        </w:rPr>
      </w:pPr>
      <w:ins w:id="1346" w:author="Rapporteur-r2" w:date="2022-05-19T13:49:00Z">
        <w:r>
          <w:t>}</w:t>
        </w:r>
      </w:ins>
    </w:p>
    <w:p w14:paraId="6BBFB3B7" w14:textId="77777777" w:rsidR="00440B27" w:rsidRDefault="00440B27" w:rsidP="00D20891">
      <w:pPr>
        <w:pStyle w:val="PL"/>
        <w:shd w:val="clear" w:color="auto" w:fill="E6E6E6"/>
        <w:rPr>
          <w:ins w:id="1347" w:author="Rapporteur-r2" w:date="2022-05-19T13:49:00Z"/>
        </w:rPr>
      </w:pPr>
    </w:p>
    <w:p w14:paraId="2013CB09" w14:textId="3F47CE8B" w:rsidR="00440B27" w:rsidRPr="00E136FF" w:rsidRDefault="00440B27" w:rsidP="00440B27">
      <w:pPr>
        <w:pStyle w:val="PL"/>
        <w:shd w:val="clear" w:color="auto" w:fill="E6E6E6"/>
        <w:rPr>
          <w:ins w:id="1348" w:author="Rapporteur-r2" w:date="2022-05-19T13:49:00Z"/>
        </w:rPr>
      </w:pPr>
      <w:ins w:id="1349"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50"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51" w:name="_Toc20487209"/>
      <w:bookmarkStart w:id="1352" w:name="_Toc29342504"/>
      <w:bookmarkStart w:id="1353" w:name="_Toc29343643"/>
      <w:bookmarkStart w:id="1354" w:name="_Toc36566904"/>
      <w:bookmarkStart w:id="1355" w:name="_Toc36810340"/>
      <w:bookmarkStart w:id="1356" w:name="_Toc36846704"/>
      <w:bookmarkStart w:id="1357" w:name="_Toc36939357"/>
      <w:bookmarkStart w:id="1358" w:name="_Toc37082337"/>
      <w:bookmarkStart w:id="1359" w:name="_Toc46480968"/>
      <w:bookmarkStart w:id="1360" w:name="_Toc46482202"/>
      <w:bookmarkStart w:id="1361" w:name="_Toc46483436"/>
      <w:bookmarkStart w:id="1362" w:name="_Toc100791511"/>
      <w:r w:rsidRPr="00E136FF">
        <w:t>–</w:t>
      </w:r>
      <w:r w:rsidRPr="00E136FF">
        <w:tab/>
      </w:r>
      <w:r w:rsidRPr="00E136FF">
        <w:rPr>
          <w:i/>
          <w:noProof/>
        </w:rPr>
        <w:t>RRCConnectionReestablishmentReject</w:t>
      </w:r>
      <w:bookmarkEnd w:id="1351"/>
      <w:bookmarkEnd w:id="1352"/>
      <w:bookmarkEnd w:id="1353"/>
      <w:bookmarkEnd w:id="1354"/>
      <w:bookmarkEnd w:id="1355"/>
      <w:bookmarkEnd w:id="1356"/>
      <w:bookmarkEnd w:id="1357"/>
      <w:bookmarkEnd w:id="1358"/>
      <w:bookmarkEnd w:id="1359"/>
      <w:bookmarkEnd w:id="1360"/>
      <w:bookmarkEnd w:id="1361"/>
      <w:bookmarkEnd w:id="1362"/>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63" w:name="_Toc20487210"/>
      <w:bookmarkStart w:id="1364" w:name="_Toc29342505"/>
      <w:bookmarkStart w:id="1365" w:name="_Toc29343644"/>
      <w:bookmarkStart w:id="1366" w:name="_Toc36566905"/>
      <w:bookmarkStart w:id="1367" w:name="_Toc36810341"/>
      <w:bookmarkStart w:id="1368" w:name="_Toc36846705"/>
      <w:bookmarkStart w:id="1369" w:name="_Toc36939358"/>
      <w:bookmarkStart w:id="1370" w:name="_Toc37082338"/>
      <w:bookmarkStart w:id="1371" w:name="_Toc46480969"/>
      <w:bookmarkStart w:id="1372" w:name="_Toc46482203"/>
      <w:bookmarkStart w:id="1373" w:name="_Toc46483437"/>
      <w:bookmarkStart w:id="1374" w:name="_Toc100791512"/>
      <w:r w:rsidRPr="00E136FF">
        <w:t>–</w:t>
      </w:r>
      <w:r w:rsidRPr="00E136FF">
        <w:tab/>
      </w:r>
      <w:r w:rsidRPr="00E136FF">
        <w:rPr>
          <w:i/>
          <w:noProof/>
        </w:rPr>
        <w:t>RRCConnectionReestablishmentRequest</w:t>
      </w:r>
      <w:bookmarkEnd w:id="1363"/>
      <w:bookmarkEnd w:id="1364"/>
      <w:bookmarkEnd w:id="1365"/>
      <w:bookmarkEnd w:id="1366"/>
      <w:bookmarkEnd w:id="1367"/>
      <w:bookmarkEnd w:id="1368"/>
      <w:bookmarkEnd w:id="1369"/>
      <w:bookmarkEnd w:id="1370"/>
      <w:bookmarkEnd w:id="1371"/>
      <w:bookmarkEnd w:id="1372"/>
      <w:bookmarkEnd w:id="1373"/>
      <w:bookmarkEnd w:id="1374"/>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75" w:name="_Toc20487211"/>
      <w:bookmarkStart w:id="1376" w:name="_Toc29342506"/>
      <w:bookmarkStart w:id="1377" w:name="_Toc29343645"/>
      <w:bookmarkStart w:id="1378" w:name="_Toc36566906"/>
      <w:bookmarkStart w:id="1379" w:name="_Toc36810342"/>
      <w:bookmarkStart w:id="1380" w:name="_Toc36846706"/>
      <w:bookmarkStart w:id="1381" w:name="_Toc36939359"/>
      <w:bookmarkStart w:id="1382" w:name="_Toc37082339"/>
      <w:bookmarkStart w:id="1383" w:name="_Toc46480970"/>
      <w:bookmarkStart w:id="1384" w:name="_Toc46482204"/>
      <w:bookmarkStart w:id="1385" w:name="_Toc46483438"/>
      <w:bookmarkStart w:id="1386" w:name="_Toc100791513"/>
      <w:r w:rsidRPr="00E136FF">
        <w:t>–</w:t>
      </w:r>
      <w:r w:rsidRPr="00E136FF">
        <w:tab/>
      </w:r>
      <w:r w:rsidRPr="00E136FF">
        <w:rPr>
          <w:i/>
          <w:noProof/>
        </w:rPr>
        <w:t>RRCConnectionReject</w:t>
      </w:r>
      <w:bookmarkEnd w:id="1375"/>
      <w:bookmarkEnd w:id="1376"/>
      <w:bookmarkEnd w:id="1377"/>
      <w:bookmarkEnd w:id="1378"/>
      <w:bookmarkEnd w:id="1379"/>
      <w:bookmarkEnd w:id="1380"/>
      <w:bookmarkEnd w:id="1381"/>
      <w:bookmarkEnd w:id="1382"/>
      <w:bookmarkEnd w:id="1383"/>
      <w:bookmarkEnd w:id="1384"/>
      <w:bookmarkEnd w:id="1385"/>
      <w:bookmarkEnd w:id="1386"/>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87" w:name="_Toc20487212"/>
      <w:bookmarkStart w:id="1388" w:name="_Toc29342507"/>
      <w:bookmarkStart w:id="1389" w:name="_Toc29343646"/>
      <w:bookmarkStart w:id="1390" w:name="_Toc36566907"/>
      <w:bookmarkStart w:id="1391" w:name="_Toc36810343"/>
      <w:bookmarkStart w:id="1392" w:name="_Toc36846707"/>
      <w:bookmarkStart w:id="1393" w:name="_Toc36939360"/>
      <w:bookmarkStart w:id="1394" w:name="_Toc37082340"/>
      <w:bookmarkStart w:id="1395" w:name="_Toc46480971"/>
      <w:bookmarkStart w:id="1396" w:name="_Toc46482205"/>
      <w:bookmarkStart w:id="1397" w:name="_Toc46483439"/>
      <w:bookmarkStart w:id="1398" w:name="_Toc100791514"/>
      <w:r w:rsidRPr="00E136FF">
        <w:t>–</w:t>
      </w:r>
      <w:r w:rsidRPr="00E136FF">
        <w:tab/>
      </w:r>
      <w:r w:rsidRPr="00E136FF">
        <w:rPr>
          <w:i/>
          <w:noProof/>
        </w:rPr>
        <w:t>RRCConnectionRelease</w:t>
      </w:r>
      <w:bookmarkEnd w:id="1387"/>
      <w:bookmarkEnd w:id="1388"/>
      <w:bookmarkEnd w:id="1389"/>
      <w:bookmarkEnd w:id="1390"/>
      <w:bookmarkEnd w:id="1391"/>
      <w:bookmarkEnd w:id="1392"/>
      <w:bookmarkEnd w:id="1393"/>
      <w:bookmarkEnd w:id="1394"/>
      <w:bookmarkEnd w:id="1395"/>
      <w:bookmarkEnd w:id="1396"/>
      <w:bookmarkEnd w:id="1397"/>
      <w:bookmarkEnd w:id="1398"/>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99" w:name="_Hlk21337411"/>
      <w:r w:rsidR="00AA5063" w:rsidRPr="00E136FF">
        <w:t>RRCConnectionRelease</w:t>
      </w:r>
      <w:r w:rsidR="0029285D" w:rsidRPr="00E136FF">
        <w:t>-</w:t>
      </w:r>
      <w:r w:rsidR="00FE1774" w:rsidRPr="00E136FF">
        <w:t>v15b0</w:t>
      </w:r>
      <w:r w:rsidR="00AA5063" w:rsidRPr="00E136FF">
        <w:t>-IEs</w:t>
      </w:r>
      <w:bookmarkEnd w:id="1399"/>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400" w:name="OLE_LINK101"/>
      <w:bookmarkStart w:id="1401"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402" w:name="OLE_LINK114"/>
      <w:bookmarkStart w:id="1403" w:name="OLE_LINK115"/>
      <w:r w:rsidRPr="00E136FF">
        <w:t>CarrierFreqCDMA2000</w:t>
      </w:r>
      <w:bookmarkEnd w:id="1402"/>
      <w:bookmarkEnd w:id="1403"/>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400"/>
    <w:bookmarkEnd w:id="1401"/>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404" w:name="_Toc20487213"/>
      <w:bookmarkStart w:id="1405" w:name="_Toc29342508"/>
      <w:bookmarkStart w:id="1406" w:name="_Toc29343647"/>
      <w:bookmarkStart w:id="1407" w:name="_Toc36566908"/>
      <w:bookmarkStart w:id="1408" w:name="_Toc36810344"/>
      <w:bookmarkStart w:id="1409" w:name="_Toc36846708"/>
      <w:bookmarkStart w:id="1410" w:name="_Toc36939361"/>
      <w:bookmarkStart w:id="1411" w:name="_Toc37082341"/>
      <w:bookmarkStart w:id="1412" w:name="_Toc46480972"/>
      <w:bookmarkStart w:id="1413" w:name="_Toc46482206"/>
      <w:bookmarkStart w:id="1414" w:name="_Toc46483440"/>
      <w:bookmarkStart w:id="1415" w:name="_Toc100791515"/>
      <w:r w:rsidRPr="00E136FF">
        <w:t>–</w:t>
      </w:r>
      <w:r w:rsidRPr="00E136FF">
        <w:tab/>
      </w:r>
      <w:r w:rsidRPr="00E136FF">
        <w:rPr>
          <w:i/>
          <w:noProof/>
        </w:rPr>
        <w:t>RRCConnectionRequest</w:t>
      </w:r>
      <w:bookmarkEnd w:id="1404"/>
      <w:bookmarkEnd w:id="1405"/>
      <w:bookmarkEnd w:id="1406"/>
      <w:bookmarkEnd w:id="1407"/>
      <w:bookmarkEnd w:id="1408"/>
      <w:bookmarkEnd w:id="1409"/>
      <w:bookmarkEnd w:id="1410"/>
      <w:bookmarkEnd w:id="1411"/>
      <w:bookmarkEnd w:id="1412"/>
      <w:bookmarkEnd w:id="1413"/>
      <w:bookmarkEnd w:id="1414"/>
      <w:bookmarkEnd w:id="1415"/>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416" w:name="_Toc20487214"/>
      <w:bookmarkStart w:id="1417" w:name="_Toc29342509"/>
      <w:bookmarkStart w:id="1418" w:name="_Toc29343648"/>
      <w:bookmarkStart w:id="1419" w:name="_Toc36566909"/>
      <w:bookmarkStart w:id="1420" w:name="_Toc36810345"/>
      <w:bookmarkStart w:id="1421" w:name="_Toc36846709"/>
      <w:bookmarkStart w:id="1422" w:name="_Toc36939362"/>
      <w:bookmarkStart w:id="1423" w:name="_Toc37082342"/>
      <w:bookmarkStart w:id="1424" w:name="_Toc46480973"/>
      <w:bookmarkStart w:id="1425" w:name="_Toc46482207"/>
      <w:bookmarkStart w:id="1426" w:name="_Toc46483441"/>
      <w:bookmarkStart w:id="1427" w:name="_Toc100791516"/>
      <w:r w:rsidRPr="00E136FF">
        <w:t>–</w:t>
      </w:r>
      <w:r w:rsidRPr="00E136FF">
        <w:tab/>
      </w:r>
      <w:r w:rsidRPr="00E136FF">
        <w:rPr>
          <w:i/>
          <w:noProof/>
        </w:rPr>
        <w:t>RRCConnectionResume</w:t>
      </w:r>
      <w:bookmarkEnd w:id="1416"/>
      <w:bookmarkEnd w:id="1417"/>
      <w:bookmarkEnd w:id="1418"/>
      <w:bookmarkEnd w:id="1419"/>
      <w:bookmarkEnd w:id="1420"/>
      <w:bookmarkEnd w:id="1421"/>
      <w:bookmarkEnd w:id="1422"/>
      <w:bookmarkEnd w:id="1423"/>
      <w:bookmarkEnd w:id="1424"/>
      <w:bookmarkEnd w:id="1425"/>
      <w:bookmarkEnd w:id="1426"/>
      <w:bookmarkEnd w:id="1427"/>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428" w:name="_Toc20487215"/>
      <w:bookmarkStart w:id="1429" w:name="_Toc29342510"/>
      <w:bookmarkStart w:id="1430" w:name="_Toc29343649"/>
      <w:bookmarkStart w:id="1431" w:name="_Toc36566910"/>
      <w:bookmarkStart w:id="1432" w:name="_Toc36810346"/>
      <w:bookmarkStart w:id="1433" w:name="_Toc36846710"/>
      <w:bookmarkStart w:id="1434" w:name="_Toc36939363"/>
      <w:bookmarkStart w:id="1435" w:name="_Toc37082343"/>
      <w:bookmarkStart w:id="1436" w:name="_Toc46480974"/>
      <w:bookmarkStart w:id="1437" w:name="_Toc46482208"/>
      <w:bookmarkStart w:id="1438" w:name="_Toc46483442"/>
      <w:bookmarkStart w:id="1439" w:name="_Toc100791517"/>
      <w:r w:rsidRPr="00E136FF">
        <w:lastRenderedPageBreak/>
        <w:t>–</w:t>
      </w:r>
      <w:r w:rsidRPr="00E136FF">
        <w:tab/>
      </w:r>
      <w:r w:rsidRPr="00E136FF">
        <w:rPr>
          <w:i/>
          <w:noProof/>
        </w:rPr>
        <w:t>RRCConnectionResumeComplete</w:t>
      </w:r>
      <w:bookmarkEnd w:id="1428"/>
      <w:bookmarkEnd w:id="1429"/>
      <w:bookmarkEnd w:id="1430"/>
      <w:bookmarkEnd w:id="1431"/>
      <w:bookmarkEnd w:id="1432"/>
      <w:bookmarkEnd w:id="1433"/>
      <w:bookmarkEnd w:id="1434"/>
      <w:bookmarkEnd w:id="1435"/>
      <w:bookmarkEnd w:id="1436"/>
      <w:bookmarkEnd w:id="1437"/>
      <w:bookmarkEnd w:id="1438"/>
      <w:bookmarkEnd w:id="1439"/>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40"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apporteur-r2" w:date="2022-05-19T13:51:00Z"/>
          <w:rFonts w:ascii="Courier New" w:hAnsi="Courier New"/>
          <w:noProof/>
          <w:sz w:val="16"/>
        </w:rPr>
      </w:pPr>
      <w:ins w:id="1442"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43" w:author="Rapporteur-r2" w:date="2022-05-19T13:50:00Z"/>
        </w:rPr>
      </w:pPr>
      <w:ins w:id="1444"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Rapporteur-r2" w:date="2022-05-19T13:51:00Z"/>
          <w:rFonts w:ascii="Courier New" w:hAnsi="Courier New"/>
          <w:noProof/>
          <w:sz w:val="16"/>
        </w:rPr>
      </w:pPr>
      <w:ins w:id="1446"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pporteur-r2" w:date="2022-05-19T13:51:00Z"/>
          <w:rFonts w:ascii="Courier New" w:hAnsi="Courier New"/>
          <w:noProof/>
          <w:sz w:val="16"/>
        </w:rPr>
      </w:pPr>
      <w:ins w:id="1448"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49" w:author="Rapporteur-r2" w:date="2022-05-19T13:52:00Z">
        <w:r>
          <w:rPr>
            <w:rFonts w:ascii="Courier New" w:hAnsi="Courier New"/>
            <w:noProof/>
            <w:sz w:val="16"/>
          </w:rPr>
          <w:tab/>
        </w:r>
      </w:ins>
      <w:ins w:id="1450"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51" w:name="_Toc20487216"/>
      <w:bookmarkStart w:id="1452" w:name="_Toc29342511"/>
      <w:bookmarkStart w:id="1453" w:name="_Toc29343650"/>
      <w:bookmarkStart w:id="1454" w:name="_Toc36566911"/>
      <w:bookmarkStart w:id="1455" w:name="_Toc36810347"/>
      <w:bookmarkStart w:id="1456" w:name="_Toc36846711"/>
      <w:bookmarkStart w:id="1457" w:name="_Toc36939364"/>
      <w:bookmarkStart w:id="1458" w:name="_Toc37082344"/>
      <w:bookmarkStart w:id="1459" w:name="_Toc46480975"/>
      <w:bookmarkStart w:id="1460" w:name="_Toc46482209"/>
      <w:bookmarkStart w:id="1461" w:name="_Toc46483443"/>
      <w:bookmarkStart w:id="1462" w:name="_Toc100791518"/>
      <w:r w:rsidRPr="00E136FF">
        <w:lastRenderedPageBreak/>
        <w:t>–</w:t>
      </w:r>
      <w:r w:rsidRPr="00E136FF">
        <w:tab/>
      </w:r>
      <w:r w:rsidRPr="00E136FF">
        <w:rPr>
          <w:i/>
          <w:noProof/>
        </w:rPr>
        <w:t>RRCConnectionResumeRequest</w:t>
      </w:r>
      <w:bookmarkEnd w:id="1451"/>
      <w:bookmarkEnd w:id="1452"/>
      <w:bookmarkEnd w:id="1453"/>
      <w:bookmarkEnd w:id="1454"/>
      <w:bookmarkEnd w:id="1455"/>
      <w:bookmarkEnd w:id="1456"/>
      <w:bookmarkEnd w:id="1457"/>
      <w:bookmarkEnd w:id="1458"/>
      <w:bookmarkEnd w:id="1459"/>
      <w:bookmarkEnd w:id="1460"/>
      <w:bookmarkEnd w:id="1461"/>
      <w:bookmarkEnd w:id="1462"/>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63" w:name="_Toc20487217"/>
      <w:bookmarkStart w:id="1464" w:name="_Toc29342512"/>
      <w:bookmarkStart w:id="1465" w:name="_Toc29343651"/>
      <w:bookmarkStart w:id="1466" w:name="_Toc36566912"/>
      <w:bookmarkStart w:id="1467" w:name="_Toc36810348"/>
      <w:bookmarkStart w:id="1468" w:name="_Toc36846712"/>
      <w:bookmarkStart w:id="1469" w:name="_Toc36939365"/>
      <w:bookmarkStart w:id="1470" w:name="_Toc37082345"/>
      <w:bookmarkStart w:id="1471" w:name="_Toc46480976"/>
      <w:bookmarkStart w:id="1472" w:name="_Toc46482210"/>
      <w:bookmarkStart w:id="1473" w:name="_Toc46483444"/>
      <w:bookmarkStart w:id="1474" w:name="_Toc100791519"/>
      <w:r w:rsidRPr="00E136FF">
        <w:t>–</w:t>
      </w:r>
      <w:r w:rsidRPr="00E136FF">
        <w:tab/>
      </w:r>
      <w:r w:rsidRPr="00E136FF">
        <w:rPr>
          <w:i/>
          <w:noProof/>
        </w:rPr>
        <w:t>RRCConnectionSetup</w:t>
      </w:r>
      <w:bookmarkEnd w:id="1463"/>
      <w:bookmarkEnd w:id="1464"/>
      <w:bookmarkEnd w:id="1465"/>
      <w:bookmarkEnd w:id="1466"/>
      <w:bookmarkEnd w:id="1467"/>
      <w:bookmarkEnd w:id="1468"/>
      <w:bookmarkEnd w:id="1469"/>
      <w:bookmarkEnd w:id="1470"/>
      <w:bookmarkEnd w:id="1471"/>
      <w:bookmarkEnd w:id="1472"/>
      <w:bookmarkEnd w:id="1473"/>
      <w:bookmarkEnd w:id="1474"/>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75" w:name="_Toc20487218"/>
      <w:bookmarkStart w:id="1476" w:name="_Toc29342513"/>
      <w:bookmarkStart w:id="1477" w:name="_Toc29343652"/>
      <w:bookmarkStart w:id="1478" w:name="_Toc36566913"/>
      <w:bookmarkStart w:id="1479" w:name="_Toc36810349"/>
      <w:bookmarkStart w:id="1480" w:name="_Toc36846713"/>
      <w:bookmarkStart w:id="1481" w:name="_Toc36939366"/>
      <w:bookmarkStart w:id="1482" w:name="_Toc37082346"/>
      <w:bookmarkStart w:id="1483" w:name="_Toc46480977"/>
      <w:bookmarkStart w:id="1484" w:name="_Toc46482211"/>
      <w:bookmarkStart w:id="1485" w:name="_Toc46483445"/>
      <w:bookmarkStart w:id="1486" w:name="_Toc100791520"/>
      <w:r w:rsidRPr="00E136FF">
        <w:t>–</w:t>
      </w:r>
      <w:r w:rsidRPr="00E136FF">
        <w:tab/>
      </w:r>
      <w:r w:rsidRPr="00E136FF">
        <w:rPr>
          <w:i/>
          <w:noProof/>
        </w:rPr>
        <w:t>RRCConnectionSetupComplete</w:t>
      </w:r>
      <w:bookmarkEnd w:id="1475"/>
      <w:bookmarkEnd w:id="1476"/>
      <w:bookmarkEnd w:id="1477"/>
      <w:bookmarkEnd w:id="1478"/>
      <w:bookmarkEnd w:id="1479"/>
      <w:bookmarkEnd w:id="1480"/>
      <w:bookmarkEnd w:id="1481"/>
      <w:bookmarkEnd w:id="1482"/>
      <w:bookmarkEnd w:id="1483"/>
      <w:bookmarkEnd w:id="1484"/>
      <w:bookmarkEnd w:id="1485"/>
      <w:bookmarkEnd w:id="1486"/>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Rapporteur-r2" w:date="2022-05-19T13:53:00Z"/>
          <w:rFonts w:ascii="Courier New" w:hAnsi="Courier New"/>
          <w:noProof/>
          <w:sz w:val="16"/>
          <w:lang w:eastAsia="ko-KR"/>
        </w:rPr>
      </w:pPr>
      <w:ins w:id="1488"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 w:author="Rapporteur-r2" w:date="2022-05-19T13:53:00Z"/>
          <w:rFonts w:ascii="Courier New" w:hAnsi="Courier New"/>
          <w:noProof/>
          <w:sz w:val="16"/>
          <w:lang w:eastAsia="ko-KR"/>
        </w:rPr>
      </w:pPr>
      <w:ins w:id="1490"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Rapporteur-r2" w:date="2022-05-19T13:53:00Z"/>
          <w:rFonts w:ascii="Courier New" w:hAnsi="Courier New"/>
          <w:noProof/>
          <w:sz w:val="16"/>
          <w:lang w:eastAsia="zh-CN"/>
        </w:rPr>
      </w:pPr>
      <w:ins w:id="1493"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4" w:author="Rapporteur-r2" w:date="2022-05-19T13:53:00Z"/>
          <w:rFonts w:ascii="Courier New" w:hAnsi="Courier New"/>
          <w:noProof/>
          <w:sz w:val="16"/>
        </w:rPr>
      </w:pPr>
      <w:ins w:id="1495"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96" w:name="_Toc20487219"/>
      <w:bookmarkStart w:id="1497" w:name="_Toc29342514"/>
      <w:bookmarkStart w:id="1498" w:name="_Toc29343653"/>
      <w:bookmarkStart w:id="1499" w:name="_Toc36566914"/>
      <w:bookmarkStart w:id="1500" w:name="_Toc36810350"/>
      <w:bookmarkStart w:id="1501" w:name="_Toc36846714"/>
      <w:bookmarkStart w:id="1502" w:name="_Toc36939367"/>
      <w:bookmarkStart w:id="1503" w:name="_Toc37082347"/>
      <w:bookmarkStart w:id="1504" w:name="_Toc46480978"/>
      <w:bookmarkStart w:id="1505" w:name="_Toc46482212"/>
      <w:bookmarkStart w:id="1506" w:name="_Toc46483446"/>
      <w:bookmarkStart w:id="1507" w:name="_Toc100791521"/>
      <w:r w:rsidRPr="00E136FF">
        <w:lastRenderedPageBreak/>
        <w:t>–</w:t>
      </w:r>
      <w:r w:rsidRPr="00E136FF">
        <w:tab/>
      </w:r>
      <w:r w:rsidRPr="00E136FF">
        <w:rPr>
          <w:i/>
          <w:noProof/>
        </w:rPr>
        <w:t>RRCEarlyDataComplete</w:t>
      </w:r>
      <w:bookmarkEnd w:id="1496"/>
      <w:bookmarkEnd w:id="1497"/>
      <w:bookmarkEnd w:id="1498"/>
      <w:bookmarkEnd w:id="1499"/>
      <w:bookmarkEnd w:id="1500"/>
      <w:bookmarkEnd w:id="1501"/>
      <w:bookmarkEnd w:id="1502"/>
      <w:bookmarkEnd w:id="1503"/>
      <w:bookmarkEnd w:id="1504"/>
      <w:bookmarkEnd w:id="1505"/>
      <w:bookmarkEnd w:id="1506"/>
      <w:bookmarkEnd w:id="1507"/>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508" w:name="_Toc20487220"/>
      <w:bookmarkStart w:id="1509" w:name="_Toc29342515"/>
      <w:bookmarkStart w:id="1510" w:name="_Toc29343654"/>
      <w:bookmarkStart w:id="1511" w:name="_Toc36566915"/>
      <w:bookmarkStart w:id="1512" w:name="_Toc36810351"/>
      <w:bookmarkStart w:id="1513" w:name="_Toc36846715"/>
      <w:bookmarkStart w:id="1514" w:name="_Toc36939368"/>
      <w:bookmarkStart w:id="1515" w:name="_Toc37082348"/>
      <w:bookmarkStart w:id="1516" w:name="_Toc46480979"/>
      <w:bookmarkStart w:id="1517" w:name="_Toc46482213"/>
      <w:bookmarkStart w:id="1518" w:name="_Toc46483447"/>
      <w:bookmarkStart w:id="1519" w:name="_Toc100791522"/>
      <w:r w:rsidRPr="00E136FF">
        <w:t>–</w:t>
      </w:r>
      <w:r w:rsidRPr="00E136FF">
        <w:tab/>
      </w:r>
      <w:r w:rsidRPr="00E136FF">
        <w:rPr>
          <w:i/>
          <w:noProof/>
        </w:rPr>
        <w:t>RRCEarlyDataRequest</w:t>
      </w:r>
      <w:bookmarkEnd w:id="1508"/>
      <w:bookmarkEnd w:id="1509"/>
      <w:bookmarkEnd w:id="1510"/>
      <w:bookmarkEnd w:id="1511"/>
      <w:bookmarkEnd w:id="1512"/>
      <w:bookmarkEnd w:id="1513"/>
      <w:bookmarkEnd w:id="1514"/>
      <w:bookmarkEnd w:id="1515"/>
      <w:bookmarkEnd w:id="1516"/>
      <w:bookmarkEnd w:id="1517"/>
      <w:bookmarkEnd w:id="1518"/>
      <w:bookmarkEnd w:id="1519"/>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520"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521" w:name="_Hlk21360228"/>
      <w:r w:rsidRPr="00E136FF">
        <w:t>establishmentCause-r16</w:t>
      </w:r>
      <w:bookmarkEnd w:id="1521"/>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520"/>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522"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522"/>
    </w:tbl>
    <w:p w14:paraId="488DB06B" w14:textId="77777777" w:rsidR="002E2F4B" w:rsidRPr="00E136FF" w:rsidRDefault="002E2F4B" w:rsidP="009722D5"/>
    <w:p w14:paraId="7EB5DC4C" w14:textId="77777777" w:rsidR="009722D5" w:rsidRPr="00E136FF" w:rsidRDefault="009722D5" w:rsidP="009722D5">
      <w:pPr>
        <w:pStyle w:val="Heading4"/>
      </w:pPr>
      <w:bookmarkStart w:id="1523" w:name="_Toc20487221"/>
      <w:bookmarkStart w:id="1524" w:name="_Toc29342516"/>
      <w:bookmarkStart w:id="1525" w:name="_Toc29343655"/>
      <w:bookmarkStart w:id="1526" w:name="_Toc36566916"/>
      <w:bookmarkStart w:id="1527" w:name="_Toc36810352"/>
      <w:bookmarkStart w:id="1528" w:name="_Toc36846716"/>
      <w:bookmarkStart w:id="1529" w:name="_Toc36939369"/>
      <w:bookmarkStart w:id="1530" w:name="_Toc37082349"/>
      <w:bookmarkStart w:id="1531" w:name="_Toc46480980"/>
      <w:bookmarkStart w:id="1532" w:name="_Toc46482214"/>
      <w:bookmarkStart w:id="1533" w:name="_Toc46483448"/>
      <w:bookmarkStart w:id="1534" w:name="_Toc100791523"/>
      <w:r w:rsidRPr="00E136FF">
        <w:t>–</w:t>
      </w:r>
      <w:r w:rsidRPr="00E136FF">
        <w:tab/>
      </w:r>
      <w:r w:rsidRPr="00E136FF">
        <w:rPr>
          <w:i/>
          <w:noProof/>
        </w:rPr>
        <w:t>SCGFailureInformation</w:t>
      </w:r>
      <w:bookmarkEnd w:id="1523"/>
      <w:bookmarkEnd w:id="1524"/>
      <w:bookmarkEnd w:id="1525"/>
      <w:bookmarkEnd w:id="1526"/>
      <w:bookmarkEnd w:id="1527"/>
      <w:bookmarkEnd w:id="1528"/>
      <w:bookmarkEnd w:id="1529"/>
      <w:bookmarkEnd w:id="1530"/>
      <w:bookmarkEnd w:id="1531"/>
      <w:bookmarkEnd w:id="1532"/>
      <w:bookmarkEnd w:id="1533"/>
      <w:bookmarkEnd w:id="1534"/>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535" w:name="_Toc20487222"/>
      <w:bookmarkStart w:id="1536" w:name="_Toc29342517"/>
      <w:bookmarkStart w:id="1537" w:name="_Toc29343656"/>
      <w:bookmarkStart w:id="1538" w:name="_Toc36566917"/>
      <w:bookmarkStart w:id="1539" w:name="_Toc36810353"/>
      <w:bookmarkStart w:id="1540" w:name="_Toc36846717"/>
      <w:bookmarkStart w:id="1541" w:name="_Toc36939370"/>
      <w:bookmarkStart w:id="1542" w:name="_Toc37082350"/>
      <w:bookmarkStart w:id="1543" w:name="_Toc46480981"/>
      <w:bookmarkStart w:id="1544" w:name="_Toc46482215"/>
      <w:bookmarkStart w:id="1545" w:name="_Toc46483449"/>
      <w:bookmarkStart w:id="1546" w:name="_Toc100791524"/>
      <w:r w:rsidRPr="00E136FF">
        <w:t>–</w:t>
      </w:r>
      <w:r w:rsidRPr="00E136FF">
        <w:tab/>
      </w:r>
      <w:r w:rsidRPr="00E136FF">
        <w:rPr>
          <w:i/>
          <w:noProof/>
        </w:rPr>
        <w:t>SCGFailureInformationNR</w:t>
      </w:r>
      <w:bookmarkEnd w:id="1535"/>
      <w:bookmarkEnd w:id="1536"/>
      <w:bookmarkEnd w:id="1537"/>
      <w:bookmarkEnd w:id="1538"/>
      <w:bookmarkEnd w:id="1539"/>
      <w:bookmarkEnd w:id="1540"/>
      <w:bookmarkEnd w:id="1541"/>
      <w:bookmarkEnd w:id="1542"/>
      <w:bookmarkEnd w:id="1543"/>
      <w:bookmarkEnd w:id="1544"/>
      <w:bookmarkEnd w:id="1545"/>
      <w:bookmarkEnd w:id="1546"/>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547" w:name="_Toc20487223"/>
      <w:bookmarkStart w:id="1548" w:name="_Toc29342518"/>
      <w:bookmarkStart w:id="1549" w:name="_Toc29343657"/>
      <w:bookmarkStart w:id="1550" w:name="_Toc36566918"/>
      <w:bookmarkStart w:id="1551" w:name="_Toc36810354"/>
      <w:bookmarkStart w:id="1552" w:name="_Toc36846718"/>
      <w:bookmarkStart w:id="1553" w:name="_Toc36939371"/>
      <w:bookmarkStart w:id="1554" w:name="_Toc37082351"/>
      <w:bookmarkStart w:id="1555" w:name="_Toc46480982"/>
      <w:bookmarkStart w:id="1556" w:name="_Toc46482216"/>
      <w:bookmarkStart w:id="1557" w:name="_Toc46483450"/>
      <w:bookmarkStart w:id="1558" w:name="_Toc100791525"/>
      <w:r w:rsidRPr="00E136FF">
        <w:t>–</w:t>
      </w:r>
      <w:r w:rsidRPr="00E136FF">
        <w:tab/>
      </w:r>
      <w:r w:rsidRPr="00E136FF">
        <w:rPr>
          <w:i/>
        </w:rPr>
        <w:t>SCPTMConfiguration</w:t>
      </w:r>
      <w:bookmarkEnd w:id="1547"/>
      <w:bookmarkEnd w:id="1548"/>
      <w:bookmarkEnd w:id="1549"/>
      <w:bookmarkEnd w:id="1550"/>
      <w:bookmarkEnd w:id="1551"/>
      <w:bookmarkEnd w:id="1552"/>
      <w:bookmarkEnd w:id="1553"/>
      <w:bookmarkEnd w:id="1554"/>
      <w:bookmarkEnd w:id="1555"/>
      <w:bookmarkEnd w:id="1556"/>
      <w:bookmarkEnd w:id="1557"/>
      <w:bookmarkEnd w:id="1558"/>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5pt;height:14.5pt" o:ole="">
                  <v:imagedata r:id="rId34" o:title=""/>
                </v:shape>
                <o:OLEObject Type="Embed" ProgID="Equation.3" ShapeID="_x0000_i1030" DrawAspect="Content" ObjectID="_1715200048" r:id="rId35"/>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59" w:name="_Toc20487224"/>
      <w:bookmarkStart w:id="1560" w:name="_Toc29342519"/>
      <w:bookmarkStart w:id="1561" w:name="_Toc29343658"/>
      <w:bookmarkStart w:id="1562" w:name="_Toc36566919"/>
      <w:bookmarkStart w:id="1563" w:name="_Toc36810355"/>
      <w:bookmarkStart w:id="1564" w:name="_Toc36846719"/>
      <w:bookmarkStart w:id="1565" w:name="_Toc36939372"/>
      <w:bookmarkStart w:id="1566" w:name="_Toc37082352"/>
      <w:bookmarkStart w:id="1567" w:name="_Toc46480983"/>
      <w:bookmarkStart w:id="1568" w:name="_Toc46482217"/>
      <w:bookmarkStart w:id="1569" w:name="_Toc46483451"/>
      <w:bookmarkStart w:id="1570" w:name="_Toc100791526"/>
      <w:r w:rsidRPr="00E136FF">
        <w:t>–</w:t>
      </w:r>
      <w:r w:rsidRPr="00E136FF">
        <w:tab/>
      </w:r>
      <w:r w:rsidRPr="00E136FF">
        <w:rPr>
          <w:i/>
        </w:rPr>
        <w:t>SCPTMConfiguration-BR</w:t>
      </w:r>
      <w:bookmarkEnd w:id="1559"/>
      <w:bookmarkEnd w:id="1560"/>
      <w:bookmarkEnd w:id="1561"/>
      <w:bookmarkEnd w:id="1562"/>
      <w:bookmarkEnd w:id="1563"/>
      <w:bookmarkEnd w:id="1564"/>
      <w:bookmarkEnd w:id="1565"/>
      <w:bookmarkEnd w:id="1566"/>
      <w:bookmarkEnd w:id="1567"/>
      <w:bookmarkEnd w:id="1568"/>
      <w:bookmarkEnd w:id="1569"/>
      <w:bookmarkEnd w:id="1570"/>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5pt;height:14.5pt" o:ole="">
                  <v:imagedata r:id="rId34" o:title=""/>
                </v:shape>
                <o:OLEObject Type="Embed" ProgID="Equation.3" ShapeID="_x0000_i1031" DrawAspect="Content" ObjectID="_1715200049" r:id="rId36"/>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71" w:name="_Toc20487225"/>
      <w:bookmarkStart w:id="1572" w:name="_Toc29342520"/>
      <w:bookmarkStart w:id="1573" w:name="_Toc29343659"/>
      <w:bookmarkStart w:id="1574" w:name="_Toc36566920"/>
      <w:bookmarkStart w:id="1575" w:name="_Toc36810356"/>
      <w:bookmarkStart w:id="1576" w:name="_Toc36846720"/>
      <w:bookmarkStart w:id="1577" w:name="_Toc36939373"/>
      <w:bookmarkStart w:id="1578" w:name="_Toc37082353"/>
      <w:bookmarkStart w:id="1579" w:name="_Toc46480984"/>
      <w:bookmarkStart w:id="1580" w:name="_Toc46482218"/>
      <w:bookmarkStart w:id="1581" w:name="_Toc46483452"/>
      <w:bookmarkStart w:id="1582" w:name="_Toc100791527"/>
      <w:r w:rsidRPr="00E136FF">
        <w:t>–</w:t>
      </w:r>
      <w:r w:rsidRPr="00E136FF">
        <w:tab/>
      </w:r>
      <w:r w:rsidRPr="00E136FF">
        <w:rPr>
          <w:i/>
          <w:noProof/>
        </w:rPr>
        <w:t>SecurityModeCommand</w:t>
      </w:r>
      <w:bookmarkEnd w:id="1571"/>
      <w:bookmarkEnd w:id="1572"/>
      <w:bookmarkEnd w:id="1573"/>
      <w:bookmarkEnd w:id="1574"/>
      <w:bookmarkEnd w:id="1575"/>
      <w:bookmarkEnd w:id="1576"/>
      <w:bookmarkEnd w:id="1577"/>
      <w:bookmarkEnd w:id="1578"/>
      <w:bookmarkEnd w:id="1579"/>
      <w:bookmarkEnd w:id="1580"/>
      <w:bookmarkEnd w:id="1581"/>
      <w:bookmarkEnd w:id="1582"/>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83" w:name="_Toc20487226"/>
      <w:bookmarkStart w:id="1584" w:name="_Toc29342521"/>
      <w:bookmarkStart w:id="1585" w:name="_Toc29343660"/>
      <w:bookmarkStart w:id="1586" w:name="_Toc36566921"/>
      <w:bookmarkStart w:id="1587" w:name="_Toc36810357"/>
      <w:bookmarkStart w:id="1588" w:name="_Toc36846721"/>
      <w:bookmarkStart w:id="1589" w:name="_Toc36939374"/>
      <w:bookmarkStart w:id="1590" w:name="_Toc37082354"/>
      <w:bookmarkStart w:id="1591" w:name="_Toc46480985"/>
      <w:bookmarkStart w:id="1592" w:name="_Toc46482219"/>
      <w:bookmarkStart w:id="1593" w:name="_Toc46483453"/>
      <w:bookmarkStart w:id="1594" w:name="_Toc100791528"/>
      <w:r w:rsidRPr="00E136FF">
        <w:t>–</w:t>
      </w:r>
      <w:r w:rsidRPr="00E136FF">
        <w:tab/>
      </w:r>
      <w:r w:rsidRPr="00E136FF">
        <w:rPr>
          <w:i/>
          <w:noProof/>
        </w:rPr>
        <w:t>SecurityModeComplete</w:t>
      </w:r>
      <w:bookmarkEnd w:id="1583"/>
      <w:bookmarkEnd w:id="1584"/>
      <w:bookmarkEnd w:id="1585"/>
      <w:bookmarkEnd w:id="1586"/>
      <w:bookmarkEnd w:id="1587"/>
      <w:bookmarkEnd w:id="1588"/>
      <w:bookmarkEnd w:id="1589"/>
      <w:bookmarkEnd w:id="1590"/>
      <w:bookmarkEnd w:id="1591"/>
      <w:bookmarkEnd w:id="1592"/>
      <w:bookmarkEnd w:id="1593"/>
      <w:bookmarkEnd w:id="1594"/>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95" w:name="_Toc20487227"/>
      <w:bookmarkStart w:id="1596" w:name="_Toc29342522"/>
      <w:bookmarkStart w:id="1597" w:name="_Toc29343661"/>
      <w:bookmarkStart w:id="1598" w:name="_Toc36566922"/>
      <w:bookmarkStart w:id="1599" w:name="_Toc36810358"/>
      <w:bookmarkStart w:id="1600" w:name="_Toc36846722"/>
      <w:bookmarkStart w:id="1601" w:name="_Toc36939375"/>
      <w:bookmarkStart w:id="1602" w:name="_Toc37082355"/>
      <w:bookmarkStart w:id="1603" w:name="_Toc46480986"/>
      <w:bookmarkStart w:id="1604" w:name="_Toc46482220"/>
      <w:bookmarkStart w:id="1605" w:name="_Toc46483454"/>
      <w:bookmarkStart w:id="1606" w:name="_Toc100791529"/>
      <w:r w:rsidRPr="00E136FF">
        <w:t>–</w:t>
      </w:r>
      <w:r w:rsidRPr="00E136FF">
        <w:tab/>
      </w:r>
      <w:r w:rsidRPr="00E136FF">
        <w:rPr>
          <w:i/>
          <w:noProof/>
        </w:rPr>
        <w:t>SecurityModeFailure</w:t>
      </w:r>
      <w:bookmarkEnd w:id="1595"/>
      <w:bookmarkEnd w:id="1596"/>
      <w:bookmarkEnd w:id="1597"/>
      <w:bookmarkEnd w:id="1598"/>
      <w:bookmarkEnd w:id="1599"/>
      <w:bookmarkEnd w:id="1600"/>
      <w:bookmarkEnd w:id="1601"/>
      <w:bookmarkEnd w:id="1602"/>
      <w:bookmarkEnd w:id="1603"/>
      <w:bookmarkEnd w:id="1604"/>
      <w:bookmarkEnd w:id="1605"/>
      <w:bookmarkEnd w:id="1606"/>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607" w:name="_Toc20487228"/>
      <w:bookmarkStart w:id="1608" w:name="_Toc29342523"/>
      <w:bookmarkStart w:id="1609" w:name="_Toc29343662"/>
      <w:bookmarkStart w:id="1610" w:name="_Toc36566923"/>
      <w:bookmarkStart w:id="1611" w:name="_Toc36810359"/>
      <w:bookmarkStart w:id="1612" w:name="_Toc36846723"/>
      <w:bookmarkStart w:id="1613" w:name="_Toc36939376"/>
      <w:bookmarkStart w:id="1614" w:name="_Toc37082356"/>
      <w:bookmarkStart w:id="1615" w:name="_Toc46480987"/>
      <w:bookmarkStart w:id="1616" w:name="_Toc46482221"/>
      <w:bookmarkStart w:id="1617" w:name="_Toc46483455"/>
      <w:bookmarkStart w:id="1618" w:name="_Toc100791530"/>
      <w:r w:rsidRPr="00E136FF">
        <w:t>–</w:t>
      </w:r>
      <w:r w:rsidRPr="00E136FF">
        <w:tab/>
      </w:r>
      <w:r w:rsidRPr="00E136FF">
        <w:rPr>
          <w:i/>
          <w:noProof/>
        </w:rPr>
        <w:t>SidelinkUEInformation</w:t>
      </w:r>
      <w:bookmarkEnd w:id="1607"/>
      <w:bookmarkEnd w:id="1608"/>
      <w:bookmarkEnd w:id="1609"/>
      <w:bookmarkEnd w:id="1610"/>
      <w:bookmarkEnd w:id="1611"/>
      <w:bookmarkEnd w:id="1612"/>
      <w:bookmarkEnd w:id="1613"/>
      <w:bookmarkEnd w:id="1614"/>
      <w:bookmarkEnd w:id="1615"/>
      <w:bookmarkEnd w:id="1616"/>
      <w:bookmarkEnd w:id="1617"/>
      <w:bookmarkEnd w:id="1618"/>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619" w:name="_Toc20487229"/>
      <w:bookmarkStart w:id="1620" w:name="_Toc29342524"/>
      <w:bookmarkStart w:id="1621" w:name="_Toc29343663"/>
      <w:bookmarkStart w:id="1622" w:name="_Toc36566924"/>
      <w:bookmarkStart w:id="1623" w:name="_Toc36810361"/>
      <w:bookmarkStart w:id="1624" w:name="_Toc36846725"/>
      <w:bookmarkStart w:id="1625" w:name="_Toc36939378"/>
      <w:bookmarkStart w:id="1626" w:name="_Toc37082358"/>
      <w:bookmarkStart w:id="1627" w:name="_Toc46480988"/>
      <w:bookmarkStart w:id="1628" w:name="_Toc46482222"/>
      <w:bookmarkStart w:id="1629" w:name="_Toc46483456"/>
      <w:bookmarkStart w:id="1630" w:name="_Toc100791531"/>
      <w:r w:rsidRPr="00E136FF">
        <w:t>–</w:t>
      </w:r>
      <w:r w:rsidRPr="00E136FF">
        <w:tab/>
      </w:r>
      <w:r w:rsidRPr="00E136FF">
        <w:rPr>
          <w:i/>
          <w:noProof/>
        </w:rPr>
        <w:t>SystemInformation</w:t>
      </w:r>
      <w:bookmarkEnd w:id="1619"/>
      <w:bookmarkEnd w:id="1620"/>
      <w:bookmarkEnd w:id="1621"/>
      <w:bookmarkEnd w:id="1622"/>
      <w:bookmarkEnd w:id="1623"/>
      <w:bookmarkEnd w:id="1624"/>
      <w:bookmarkEnd w:id="1625"/>
      <w:bookmarkEnd w:id="1626"/>
      <w:bookmarkEnd w:id="1627"/>
      <w:bookmarkEnd w:id="1628"/>
      <w:bookmarkEnd w:id="1629"/>
      <w:bookmarkEnd w:id="1630"/>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631" w:name="_Toc20487230"/>
      <w:bookmarkStart w:id="1632" w:name="_Toc29342525"/>
      <w:bookmarkStart w:id="1633" w:name="_Toc29343664"/>
      <w:bookmarkStart w:id="1634" w:name="_Toc36566925"/>
      <w:bookmarkStart w:id="1635" w:name="_Toc36810362"/>
      <w:bookmarkStart w:id="1636" w:name="_Toc36846726"/>
      <w:bookmarkStart w:id="1637" w:name="_Toc36939379"/>
      <w:bookmarkStart w:id="1638" w:name="_Toc37082359"/>
      <w:bookmarkStart w:id="1639" w:name="_Toc46480989"/>
      <w:bookmarkStart w:id="1640" w:name="_Toc46482223"/>
      <w:bookmarkStart w:id="1641" w:name="_Toc46483457"/>
      <w:bookmarkStart w:id="1642" w:name="_Toc100791532"/>
      <w:r w:rsidRPr="00E136FF">
        <w:t>–</w:t>
      </w:r>
      <w:r w:rsidRPr="00E136FF">
        <w:tab/>
      </w:r>
      <w:r w:rsidRPr="00E136FF">
        <w:rPr>
          <w:i/>
          <w:noProof/>
        </w:rPr>
        <w:t>SystemInformationBlockType1</w:t>
      </w:r>
      <w:bookmarkEnd w:id="1631"/>
      <w:bookmarkEnd w:id="1632"/>
      <w:bookmarkEnd w:id="1633"/>
      <w:bookmarkEnd w:id="1634"/>
      <w:bookmarkEnd w:id="1635"/>
      <w:bookmarkEnd w:id="1636"/>
      <w:bookmarkEnd w:id="1637"/>
      <w:bookmarkEnd w:id="1638"/>
      <w:bookmarkEnd w:id="1639"/>
      <w:bookmarkEnd w:id="1640"/>
      <w:bookmarkEnd w:id="1641"/>
      <w:bookmarkEnd w:id="1642"/>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43" w:name="_Hlk20476184"/>
      <w:r w:rsidRPr="00E136FF">
        <w:rPr>
          <w:rFonts w:eastAsia="Batang"/>
        </w:rPr>
        <w:t>transmissionInControlChRegion-r16</w:t>
      </w:r>
      <w:bookmarkEnd w:id="1643"/>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44" w:author="Huawei" w:date="2022-04-27T09:11:00Z">
        <w:r w:rsidR="001479D8">
          <w:rPr>
            <w:rFonts w:eastAsia="Batang"/>
          </w:rPr>
          <w:t>NTN-r17</w:t>
        </w:r>
      </w:ins>
      <w:del w:id="1645"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46" w:author="Rapporteur-r1" w:date="2022-05-19T08:36:00Z"/>
                <w:del w:id="1647"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48"/>
            <w:commentRangeStart w:id="1649"/>
            <w:ins w:id="1650" w:author="Rapporteur-r1" w:date="2022-05-19T08:36:00Z">
              <w:del w:id="1651"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52" w:author="Rapporteur-r1" w:date="2022-05-19T08:37:00Z">
              <w:del w:id="1653" w:author="Rapporteur-r4" w:date="2022-05-25T09:02:00Z">
                <w:r w:rsidDel="00096B0F">
                  <w:delText>ll.</w:delText>
                </w:r>
              </w:del>
            </w:ins>
            <w:commentRangeEnd w:id="1648"/>
            <w:del w:id="1654" w:author="Rapporteur-r4" w:date="2022-05-25T09:02:00Z">
              <w:r w:rsidR="006C49DC" w:rsidDel="00096B0F">
                <w:rPr>
                  <w:rStyle w:val="CommentReference"/>
                  <w:rFonts w:ascii="Times New Roman" w:hAnsi="Times New Roman"/>
                </w:rPr>
                <w:commentReference w:id="1648"/>
              </w:r>
              <w:commentRangeEnd w:id="1649"/>
              <w:r w:rsidR="00096B0F" w:rsidDel="00096B0F">
                <w:rPr>
                  <w:rStyle w:val="CommentReference"/>
                  <w:rFonts w:ascii="Times New Roman" w:hAnsi="Times New Roman"/>
                </w:rPr>
                <w:commentReference w:id="1649"/>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55" w:author="Rapporteur-r4" w:date="2022-05-25T09:02:00Z"/>
                <w:lang w:eastAsia="en-GB"/>
              </w:rPr>
            </w:pPr>
            <w:commentRangeStart w:id="1656"/>
            <w:commentRangeStart w:id="1657"/>
            <w:r w:rsidRPr="00E136FF">
              <w:rPr>
                <w:lang w:eastAsia="en-GB"/>
              </w:rPr>
              <w:t>barred means the cell is barred for connectivity to NTN, as defined in TS 36.304 [4].</w:t>
            </w:r>
            <w:commentRangeEnd w:id="1656"/>
            <w:r w:rsidR="00A84957">
              <w:rPr>
                <w:rStyle w:val="CommentReference"/>
                <w:rFonts w:ascii="Times New Roman" w:hAnsi="Times New Roman"/>
              </w:rPr>
              <w:commentReference w:id="1656"/>
            </w:r>
            <w:commentRangeEnd w:id="1657"/>
            <w:r w:rsidR="00096B0F">
              <w:rPr>
                <w:rStyle w:val="CommentReference"/>
                <w:rFonts w:ascii="Times New Roman" w:hAnsi="Times New Roman"/>
              </w:rPr>
              <w:commentReference w:id="1657"/>
            </w:r>
          </w:p>
          <w:p w14:paraId="41304FD4" w14:textId="084F1E88" w:rsidR="00096B0F" w:rsidRPr="00E136FF" w:rsidRDefault="00096B0F" w:rsidP="000A7183">
            <w:pPr>
              <w:pStyle w:val="TAL"/>
              <w:rPr>
                <w:b/>
                <w:i/>
              </w:rPr>
            </w:pPr>
            <w:commentRangeStart w:id="1658"/>
            <w:commentRangeStart w:id="1659"/>
            <w:ins w:id="1660"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58"/>
              <w:r>
                <w:rPr>
                  <w:rStyle w:val="CommentReference"/>
                  <w:rFonts w:ascii="Times New Roman" w:hAnsi="Times New Roman"/>
                </w:rPr>
                <w:commentReference w:id="1658"/>
              </w:r>
              <w:commentRangeEnd w:id="1659"/>
              <w:r>
                <w:rPr>
                  <w:rStyle w:val="CommentReference"/>
                  <w:rFonts w:ascii="Times New Roman" w:hAnsi="Times New Roman"/>
                </w:rPr>
                <w:commentReference w:id="1659"/>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61" w:name="OLE_LINK11"/>
            <w:r w:rsidRPr="00E136FF">
              <w:rPr>
                <w:lang w:eastAsia="en-GB"/>
              </w:rPr>
              <w:t>As defined in TS 36.304 [4]</w:t>
            </w:r>
            <w:bookmarkEnd w:id="1661"/>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62" w:name="_Hlk524373643"/>
            <w:r w:rsidRPr="00E136FF">
              <w:rPr>
                <w:b/>
                <w:i/>
              </w:rPr>
              <w:t>crs-IntfMitigConfig</w:t>
            </w:r>
          </w:p>
          <w:bookmarkEnd w:id="1662"/>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63"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64"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65" w:name="_Toc20487231"/>
      <w:bookmarkStart w:id="1666" w:name="_Toc29342526"/>
      <w:bookmarkStart w:id="1667" w:name="_Toc29343665"/>
      <w:bookmarkStart w:id="1668" w:name="_Toc36566926"/>
      <w:bookmarkStart w:id="1669" w:name="_Toc36810363"/>
      <w:bookmarkStart w:id="1670" w:name="_Toc36846727"/>
      <w:bookmarkStart w:id="1671" w:name="_Toc36939380"/>
      <w:bookmarkStart w:id="1672" w:name="_Toc37082360"/>
      <w:bookmarkStart w:id="1673" w:name="_Toc46480990"/>
      <w:bookmarkStart w:id="1674" w:name="_Toc46482224"/>
      <w:bookmarkStart w:id="1675" w:name="_Toc46483458"/>
      <w:bookmarkStart w:id="1676" w:name="_Toc100791533"/>
      <w:r w:rsidRPr="00E136FF">
        <w:t>–</w:t>
      </w:r>
      <w:r w:rsidRPr="00E136FF">
        <w:tab/>
      </w:r>
      <w:r w:rsidRPr="00E136FF">
        <w:rPr>
          <w:i/>
          <w:noProof/>
        </w:rPr>
        <w:t>SystemInformationBlockType1-MBMS</w:t>
      </w:r>
      <w:bookmarkEnd w:id="1665"/>
      <w:bookmarkEnd w:id="1666"/>
      <w:bookmarkEnd w:id="1667"/>
      <w:bookmarkEnd w:id="1668"/>
      <w:bookmarkEnd w:id="1669"/>
      <w:bookmarkEnd w:id="1670"/>
      <w:bookmarkEnd w:id="1671"/>
      <w:bookmarkEnd w:id="1672"/>
      <w:bookmarkEnd w:id="1673"/>
      <w:bookmarkEnd w:id="1674"/>
      <w:bookmarkEnd w:id="1675"/>
      <w:bookmarkEnd w:id="1676"/>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77" w:name="_Toc20487232"/>
      <w:bookmarkStart w:id="1678" w:name="_Toc29342527"/>
      <w:bookmarkStart w:id="1679" w:name="_Toc29343666"/>
      <w:bookmarkStart w:id="1680" w:name="_Toc36566927"/>
      <w:bookmarkStart w:id="1681" w:name="_Toc36810364"/>
      <w:bookmarkStart w:id="1682" w:name="_Toc36846728"/>
      <w:bookmarkStart w:id="1683" w:name="_Toc36939381"/>
      <w:bookmarkStart w:id="1684" w:name="_Toc37082361"/>
      <w:bookmarkStart w:id="1685" w:name="_Toc46480991"/>
      <w:bookmarkStart w:id="1686" w:name="_Toc46482225"/>
      <w:bookmarkStart w:id="1687" w:name="_Toc46483459"/>
      <w:bookmarkStart w:id="1688" w:name="_Toc100791534"/>
      <w:r w:rsidRPr="00E136FF">
        <w:t>–</w:t>
      </w:r>
      <w:r w:rsidRPr="00E136FF">
        <w:tab/>
      </w:r>
      <w:r w:rsidRPr="00E136FF">
        <w:rPr>
          <w:i/>
          <w:noProof/>
        </w:rPr>
        <w:t>UEAssistanceInformation</w:t>
      </w:r>
      <w:bookmarkEnd w:id="1677"/>
      <w:bookmarkEnd w:id="1678"/>
      <w:bookmarkEnd w:id="1679"/>
      <w:bookmarkEnd w:id="1680"/>
      <w:bookmarkEnd w:id="1681"/>
      <w:bookmarkEnd w:id="1682"/>
      <w:bookmarkEnd w:id="1683"/>
      <w:bookmarkEnd w:id="1684"/>
      <w:bookmarkEnd w:id="1685"/>
      <w:bookmarkEnd w:id="1686"/>
      <w:bookmarkEnd w:id="1687"/>
      <w:bookmarkEnd w:id="1688"/>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89" w:name="_Toc20487233"/>
      <w:bookmarkStart w:id="1690" w:name="_Toc29342528"/>
      <w:bookmarkStart w:id="1691" w:name="_Toc29343667"/>
      <w:bookmarkStart w:id="1692" w:name="_Toc36566928"/>
      <w:bookmarkStart w:id="1693" w:name="_Toc36810366"/>
      <w:bookmarkStart w:id="1694" w:name="_Toc36846730"/>
      <w:bookmarkStart w:id="1695" w:name="_Toc36939383"/>
      <w:bookmarkStart w:id="1696" w:name="_Toc37082363"/>
      <w:bookmarkStart w:id="1697" w:name="_Toc46480992"/>
      <w:bookmarkStart w:id="1698" w:name="_Toc46482226"/>
      <w:bookmarkStart w:id="1699" w:name="_Toc46483460"/>
      <w:bookmarkStart w:id="1700" w:name="_Toc100791535"/>
      <w:r w:rsidRPr="00E136FF">
        <w:t>–</w:t>
      </w:r>
      <w:r w:rsidRPr="00E136FF">
        <w:tab/>
      </w:r>
      <w:r w:rsidRPr="00E136FF">
        <w:rPr>
          <w:i/>
          <w:noProof/>
        </w:rPr>
        <w:t>UECapabilityEnquiry</w:t>
      </w:r>
      <w:bookmarkEnd w:id="1689"/>
      <w:bookmarkEnd w:id="1690"/>
      <w:bookmarkEnd w:id="1691"/>
      <w:bookmarkEnd w:id="1692"/>
      <w:bookmarkEnd w:id="1693"/>
      <w:bookmarkEnd w:id="1694"/>
      <w:bookmarkEnd w:id="1695"/>
      <w:bookmarkEnd w:id="1696"/>
      <w:bookmarkEnd w:id="1697"/>
      <w:bookmarkEnd w:id="1698"/>
      <w:bookmarkEnd w:id="1699"/>
      <w:bookmarkEnd w:id="1700"/>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701" w:name="_Hlk377278"/>
            <w:r w:rsidRPr="00E136FF">
              <w:rPr>
                <w:b/>
                <w:bCs/>
                <w:i/>
                <w:noProof/>
                <w:lang w:eastAsia="en-GB"/>
              </w:rPr>
              <w:t>requestedCapabilityNR</w:t>
            </w:r>
            <w:bookmarkEnd w:id="1701"/>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702" w:name="_Toc20487234"/>
      <w:bookmarkStart w:id="1703" w:name="_Toc29342529"/>
      <w:bookmarkStart w:id="1704" w:name="_Toc29343668"/>
      <w:bookmarkStart w:id="1705" w:name="_Toc36566929"/>
      <w:bookmarkStart w:id="1706" w:name="_Toc36810367"/>
      <w:bookmarkStart w:id="1707" w:name="_Toc36846731"/>
      <w:bookmarkStart w:id="1708" w:name="_Toc36939384"/>
      <w:bookmarkStart w:id="1709" w:name="_Toc37082364"/>
      <w:bookmarkStart w:id="1710" w:name="_Toc46480993"/>
      <w:bookmarkStart w:id="1711" w:name="_Toc46482227"/>
      <w:bookmarkStart w:id="1712" w:name="_Toc46483461"/>
      <w:bookmarkStart w:id="1713" w:name="_Toc100791536"/>
      <w:r w:rsidRPr="00E136FF">
        <w:t>–</w:t>
      </w:r>
      <w:r w:rsidRPr="00E136FF">
        <w:tab/>
      </w:r>
      <w:r w:rsidRPr="00E136FF">
        <w:rPr>
          <w:i/>
          <w:noProof/>
        </w:rPr>
        <w:t>UECapabilityInformation</w:t>
      </w:r>
      <w:bookmarkEnd w:id="1702"/>
      <w:bookmarkEnd w:id="1703"/>
      <w:bookmarkEnd w:id="1704"/>
      <w:bookmarkEnd w:id="1705"/>
      <w:bookmarkEnd w:id="1706"/>
      <w:bookmarkEnd w:id="1707"/>
      <w:bookmarkEnd w:id="1708"/>
      <w:bookmarkEnd w:id="1709"/>
      <w:bookmarkEnd w:id="1710"/>
      <w:bookmarkEnd w:id="1711"/>
      <w:bookmarkEnd w:id="1712"/>
      <w:bookmarkEnd w:id="1713"/>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714" w:name="_Toc36566930"/>
      <w:bookmarkStart w:id="1715" w:name="_Toc36810368"/>
      <w:bookmarkStart w:id="1716" w:name="_Toc36846732"/>
      <w:bookmarkStart w:id="1717" w:name="_Toc36939385"/>
      <w:bookmarkStart w:id="1718" w:name="_Toc37082365"/>
      <w:bookmarkStart w:id="1719" w:name="_Toc46480994"/>
      <w:bookmarkStart w:id="1720" w:name="_Toc46482228"/>
      <w:bookmarkStart w:id="1721" w:name="_Toc46483462"/>
      <w:bookmarkStart w:id="1722" w:name="_Toc100791537"/>
      <w:r w:rsidRPr="00E136FF">
        <w:t>–</w:t>
      </w:r>
      <w:r w:rsidRPr="00E136FF">
        <w:tab/>
      </w:r>
      <w:r w:rsidRPr="00E136FF">
        <w:rPr>
          <w:i/>
        </w:rPr>
        <w:t>ULDedicatedMessageSegment</w:t>
      </w:r>
      <w:bookmarkEnd w:id="1714"/>
      <w:bookmarkEnd w:id="1715"/>
      <w:bookmarkEnd w:id="1716"/>
      <w:bookmarkEnd w:id="1717"/>
      <w:bookmarkEnd w:id="1718"/>
      <w:bookmarkEnd w:id="1719"/>
      <w:bookmarkEnd w:id="1720"/>
      <w:bookmarkEnd w:id="1721"/>
      <w:bookmarkEnd w:id="1722"/>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723" w:name="_Toc20487235"/>
      <w:bookmarkStart w:id="1724" w:name="_Toc29342530"/>
      <w:bookmarkStart w:id="1725" w:name="_Toc29343669"/>
      <w:bookmarkStart w:id="1726" w:name="_Toc36566931"/>
      <w:bookmarkStart w:id="1727" w:name="_Toc36810369"/>
      <w:bookmarkStart w:id="1728" w:name="_Toc36846733"/>
      <w:bookmarkStart w:id="1729" w:name="_Toc36939386"/>
      <w:bookmarkStart w:id="1730" w:name="_Toc37082366"/>
      <w:bookmarkStart w:id="1731" w:name="_Toc46480995"/>
      <w:bookmarkStart w:id="1732" w:name="_Toc46482229"/>
      <w:bookmarkStart w:id="1733" w:name="_Toc46483463"/>
      <w:bookmarkStart w:id="1734"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723"/>
      <w:bookmarkEnd w:id="1724"/>
      <w:bookmarkEnd w:id="1725"/>
      <w:bookmarkEnd w:id="1726"/>
      <w:bookmarkEnd w:id="1727"/>
      <w:bookmarkEnd w:id="1728"/>
      <w:bookmarkEnd w:id="1729"/>
      <w:bookmarkEnd w:id="1730"/>
      <w:bookmarkEnd w:id="1731"/>
      <w:bookmarkEnd w:id="1732"/>
      <w:bookmarkEnd w:id="1733"/>
      <w:bookmarkEnd w:id="1734"/>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735"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Rapporteur-r4" w:date="2022-05-25T10:18:00Z"/>
          <w:rFonts w:ascii="Courier New" w:hAnsi="Courier New"/>
          <w:noProof/>
          <w:sz w:val="16"/>
        </w:rPr>
      </w:pPr>
      <w:ins w:id="1737"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Rapporteur-r4" w:date="2022-05-25T10:18:00Z"/>
          <w:rFonts w:ascii="Courier New" w:hAnsi="Courier New"/>
          <w:noProof/>
          <w:sz w:val="16"/>
        </w:rPr>
      </w:pPr>
      <w:ins w:id="1739"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Rapporteur-r4" w:date="2022-05-25T10:17:00Z"/>
          <w:rFonts w:ascii="Courier New" w:hAnsi="Courier New"/>
          <w:noProof/>
          <w:sz w:val="16"/>
        </w:rPr>
      </w:pPr>
      <w:ins w:id="1741" w:author="Rapporteur-r4" w:date="2022-05-25T10:17:00Z">
        <w:r w:rsidRPr="006168E7">
          <w:rPr>
            <w:rFonts w:ascii="Courier New" w:hAnsi="Courier New"/>
            <w:noProof/>
            <w:sz w:val="16"/>
          </w:rPr>
          <w:t>UEInformationRequest-v1</w:t>
        </w:r>
      </w:ins>
      <w:ins w:id="1742" w:author="Rapporteur-r4" w:date="2022-05-25T10:18:00Z">
        <w:r>
          <w:rPr>
            <w:rFonts w:ascii="Courier New" w:hAnsi="Courier New"/>
            <w:noProof/>
            <w:sz w:val="16"/>
          </w:rPr>
          <w:t>7xx</w:t>
        </w:r>
      </w:ins>
      <w:ins w:id="1743" w:author="Rapporteur-r4" w:date="2022-05-25T10:17:00Z">
        <w:r w:rsidRPr="006168E7">
          <w:rPr>
            <w:rFonts w:ascii="Courier New" w:hAnsi="Courier New"/>
            <w:noProof/>
            <w:sz w:val="16"/>
          </w:rPr>
          <w:t>-IEs ::= SEQUENCE {</w:t>
        </w:r>
      </w:ins>
    </w:p>
    <w:p w14:paraId="3032F67B" w14:textId="3A1BC3B6"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Rapporteur-r4" w:date="2022-05-25T10:17:00Z"/>
          <w:rFonts w:ascii="Courier New" w:hAnsi="Courier New"/>
          <w:noProof/>
          <w:sz w:val="16"/>
        </w:rPr>
      </w:pPr>
      <w:ins w:id="1745" w:author="Rapporteur-r4" w:date="2022-05-25T10:17:00Z">
        <w:r>
          <w:rPr>
            <w:rFonts w:ascii="Courier New" w:hAnsi="Courier New"/>
            <w:noProof/>
            <w:sz w:val="16"/>
          </w:rPr>
          <w:tab/>
          <w:t>coarseLocation</w:t>
        </w:r>
        <w:r w:rsidRPr="006168E7">
          <w:rPr>
            <w:rFonts w:ascii="Courier New" w:hAnsi="Courier New"/>
            <w:noProof/>
            <w:sz w:val="16"/>
          </w:rPr>
          <w:t>Req-r1</w:t>
        </w:r>
      </w:ins>
      <w:ins w:id="1746" w:author="Rapporteur-r5" w:date="2022-05-27T09:44:00Z">
        <w:r w:rsidR="00BF20EF">
          <w:rPr>
            <w:rFonts w:ascii="Courier New" w:hAnsi="Courier New"/>
            <w:noProof/>
            <w:sz w:val="16"/>
          </w:rPr>
          <w:t>7</w:t>
        </w:r>
      </w:ins>
      <w:ins w:id="1747" w:author="Rapporteur-r4" w:date="2022-05-25T10:17:00Z">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48" w:author="Rapporteur-r4" w:date="2022-05-25T10:19:00Z">
        <w:r>
          <w:rPr>
            <w:rFonts w:ascii="Courier New" w:hAnsi="Courier New"/>
            <w:noProof/>
            <w:sz w:val="16"/>
          </w:rPr>
          <w:tab/>
        </w:r>
      </w:ins>
      <w:ins w:id="1749"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50"/>
            <w:commentRangeStart w:id="1751"/>
            <w:commentRangeStart w:id="1752"/>
            <w:r w:rsidRPr="00E136FF">
              <w:rPr>
                <w:i/>
                <w:iCs/>
                <w:noProof/>
                <w:lang w:eastAsia="ko-KR"/>
              </w:rPr>
              <w:t>UEInformationRequest</w:t>
            </w:r>
            <w:r w:rsidRPr="00E136FF">
              <w:rPr>
                <w:iCs/>
                <w:noProof/>
                <w:lang w:eastAsia="en-GB"/>
              </w:rPr>
              <w:t xml:space="preserve"> field descriptions</w:t>
            </w:r>
            <w:commentRangeEnd w:id="1750"/>
            <w:r w:rsidR="006168E7">
              <w:rPr>
                <w:rStyle w:val="CommentReference"/>
                <w:rFonts w:ascii="Times New Roman" w:hAnsi="Times New Roman"/>
                <w:b w:val="0"/>
              </w:rPr>
              <w:commentReference w:id="1750"/>
            </w:r>
            <w:commentRangeEnd w:id="1751"/>
            <w:r w:rsidR="00693C78">
              <w:rPr>
                <w:rStyle w:val="CommentReference"/>
                <w:rFonts w:ascii="Times New Roman" w:hAnsi="Times New Roman"/>
                <w:b w:val="0"/>
              </w:rPr>
              <w:commentReference w:id="1751"/>
            </w:r>
            <w:commentRangeEnd w:id="1752"/>
            <w:r w:rsidR="00BF20EF">
              <w:rPr>
                <w:rStyle w:val="CommentReference"/>
                <w:rFonts w:ascii="Times New Roman" w:hAnsi="Times New Roman"/>
                <w:b w:val="0"/>
              </w:rPr>
              <w:commentReference w:id="1752"/>
            </w:r>
          </w:p>
        </w:tc>
      </w:tr>
      <w:tr w:rsidR="00BF20EF" w:rsidRPr="00E136FF" w14:paraId="7535DBBD" w14:textId="77777777" w:rsidTr="005411BB">
        <w:trPr>
          <w:cantSplit/>
          <w:ins w:id="1753" w:author="Rapporteur-r5" w:date="2022-05-27T09:44:00Z"/>
        </w:trPr>
        <w:tc>
          <w:tcPr>
            <w:tcW w:w="9639" w:type="dxa"/>
          </w:tcPr>
          <w:p w14:paraId="69666E9D" w14:textId="77777777" w:rsidR="00BF20EF" w:rsidRDefault="00BF20EF" w:rsidP="005411BB">
            <w:pPr>
              <w:pStyle w:val="TAL"/>
              <w:rPr>
                <w:ins w:id="1754" w:author="Rapporteur-r5" w:date="2022-05-27T09:46:00Z"/>
                <w:b/>
                <w:i/>
                <w:noProof/>
                <w:lang w:eastAsia="ko-KR"/>
              </w:rPr>
            </w:pPr>
            <w:ins w:id="1755" w:author="Rapporteur-r5" w:date="2022-05-27T09:44:00Z">
              <w:r>
                <w:rPr>
                  <w:b/>
                  <w:i/>
                  <w:noProof/>
                  <w:lang w:eastAsia="ko-KR"/>
                </w:rPr>
                <w:t>coarseLocationRe</w:t>
              </w:r>
            </w:ins>
            <w:ins w:id="1756" w:author="Rapporteur-r5" w:date="2022-05-27T09:45:00Z">
              <w:r>
                <w:rPr>
                  <w:b/>
                  <w:i/>
                  <w:noProof/>
                  <w:lang w:eastAsia="ko-KR"/>
                </w:rPr>
                <w:t>q</w:t>
              </w:r>
            </w:ins>
          </w:p>
          <w:p w14:paraId="7952B6A5" w14:textId="546F3132" w:rsidR="00BF20EF" w:rsidRPr="00E136FF" w:rsidRDefault="00BF20EF" w:rsidP="005411BB">
            <w:pPr>
              <w:pStyle w:val="TAL"/>
              <w:rPr>
                <w:ins w:id="1757" w:author="Rapporteur-r5" w:date="2022-05-27T09:44:00Z"/>
                <w:b/>
                <w:i/>
                <w:noProof/>
                <w:lang w:eastAsia="ko-KR"/>
              </w:rPr>
            </w:pPr>
            <w:ins w:id="1758" w:author="Rapporteur-r5" w:date="2022-05-27T09:4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759" w:name="_Toc20487236"/>
      <w:bookmarkStart w:id="1760" w:name="_Toc29342531"/>
      <w:bookmarkStart w:id="1761" w:name="_Toc29343670"/>
      <w:bookmarkStart w:id="1762" w:name="_Toc36566932"/>
      <w:bookmarkStart w:id="1763" w:name="_Toc36810370"/>
      <w:bookmarkStart w:id="1764" w:name="_Toc36846734"/>
      <w:bookmarkStart w:id="1765" w:name="_Toc36939387"/>
      <w:bookmarkStart w:id="1766" w:name="_Toc37082367"/>
      <w:bookmarkStart w:id="1767" w:name="_Toc46480996"/>
      <w:bookmarkStart w:id="1768" w:name="_Toc46482230"/>
      <w:bookmarkStart w:id="1769" w:name="_Toc46483464"/>
      <w:bookmarkStart w:id="1770"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59"/>
      <w:bookmarkEnd w:id="1760"/>
      <w:bookmarkEnd w:id="1761"/>
      <w:bookmarkEnd w:id="1762"/>
      <w:bookmarkEnd w:id="1763"/>
      <w:bookmarkEnd w:id="1764"/>
      <w:bookmarkEnd w:id="1765"/>
      <w:bookmarkEnd w:id="1766"/>
      <w:bookmarkEnd w:id="1767"/>
      <w:bookmarkEnd w:id="1768"/>
      <w:bookmarkEnd w:id="1769"/>
      <w:bookmarkEnd w:id="1770"/>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71"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72" w:author="Rapporteur-r4" w:date="2022-05-25T10:22:00Z"/>
        </w:rPr>
      </w:pPr>
      <w:ins w:id="1773"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74" w:author="Rapporteur-r4" w:date="2022-05-25T10:22:00Z"/>
        </w:rPr>
      </w:pPr>
      <w:ins w:id="1775"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 w:author="Rapporteur-r4" w:date="2022-05-25T10:22:00Z"/>
          <w:rFonts w:ascii="Courier New" w:hAnsi="Courier New"/>
          <w:noProof/>
          <w:sz w:val="16"/>
        </w:rPr>
      </w:pPr>
      <w:ins w:id="1777"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Rapporteur-r4" w:date="2022-05-25T10:22:00Z"/>
          <w:rFonts w:ascii="Courier New" w:hAnsi="Courier New"/>
          <w:noProof/>
          <w:sz w:val="16"/>
          <w:szCs w:val="16"/>
        </w:rPr>
      </w:pPr>
      <w:ins w:id="1779"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80"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81"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82" w:author="Rapporteur-r4" w:date="2022-05-25T10:24:00Z"/>
        </w:trPr>
        <w:tc>
          <w:tcPr>
            <w:tcW w:w="9639" w:type="dxa"/>
          </w:tcPr>
          <w:p w14:paraId="7DE9047A" w14:textId="77777777" w:rsidR="006168E7" w:rsidRDefault="006168E7" w:rsidP="005411BB">
            <w:pPr>
              <w:pStyle w:val="TAL"/>
              <w:rPr>
                <w:ins w:id="1783" w:author="Rapporteur-r4" w:date="2022-05-25T10:24:00Z"/>
                <w:b/>
                <w:i/>
                <w:noProof/>
                <w:lang w:eastAsia="ko-KR"/>
              </w:rPr>
            </w:pPr>
            <w:ins w:id="1784" w:author="Rapporteur-r4" w:date="2022-05-25T10:24:00Z">
              <w:r>
                <w:rPr>
                  <w:b/>
                  <w:i/>
                  <w:noProof/>
                  <w:lang w:eastAsia="ko-KR"/>
                </w:rPr>
                <w:t>coarseLocationInfo</w:t>
              </w:r>
            </w:ins>
          </w:p>
          <w:p w14:paraId="5C32C1C7" w14:textId="36365905" w:rsidR="006168E7" w:rsidRPr="006168E7" w:rsidRDefault="006168E7" w:rsidP="006168E7">
            <w:pPr>
              <w:pStyle w:val="TAL"/>
              <w:rPr>
                <w:ins w:id="1785" w:author="Rapporteur-r4" w:date="2022-05-25T10:24:00Z"/>
                <w:rFonts w:cs="Arial"/>
                <w:szCs w:val="18"/>
                <w:lang w:eastAsia="ko-KR"/>
              </w:rPr>
            </w:pPr>
            <w:ins w:id="1786"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87" w:author="Rapporteur-r4" w:date="2022-05-25T10:24:00Z"/>
              </w:rPr>
            </w:pPr>
            <w:ins w:id="1788"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89" w:name="_Toc20487237"/>
      <w:bookmarkStart w:id="1790" w:name="_Toc29342532"/>
      <w:bookmarkStart w:id="1791" w:name="_Toc29343671"/>
      <w:bookmarkStart w:id="1792" w:name="_Toc36566933"/>
      <w:bookmarkStart w:id="1793" w:name="_Toc36810371"/>
      <w:bookmarkStart w:id="1794" w:name="_Toc36846735"/>
      <w:bookmarkStart w:id="1795" w:name="_Toc36939388"/>
      <w:bookmarkStart w:id="1796" w:name="_Toc37082368"/>
      <w:bookmarkStart w:id="1797" w:name="_Toc46480997"/>
      <w:bookmarkStart w:id="1798" w:name="_Toc46482231"/>
      <w:bookmarkStart w:id="1799" w:name="_Toc46483465"/>
      <w:bookmarkStart w:id="1800" w:name="_Toc100791540"/>
      <w:r w:rsidRPr="00E136FF">
        <w:t>–</w:t>
      </w:r>
      <w:r w:rsidRPr="00E136FF">
        <w:tab/>
      </w:r>
      <w:r w:rsidRPr="00E136FF">
        <w:rPr>
          <w:i/>
          <w:noProof/>
        </w:rPr>
        <w:t>ULHandoverPreparationTransfer (CDMA2000)</w:t>
      </w:r>
      <w:bookmarkEnd w:id="1789"/>
      <w:bookmarkEnd w:id="1790"/>
      <w:bookmarkEnd w:id="1791"/>
      <w:bookmarkEnd w:id="1792"/>
      <w:bookmarkEnd w:id="1793"/>
      <w:bookmarkEnd w:id="1794"/>
      <w:bookmarkEnd w:id="1795"/>
      <w:bookmarkEnd w:id="1796"/>
      <w:bookmarkEnd w:id="1797"/>
      <w:bookmarkEnd w:id="1798"/>
      <w:bookmarkEnd w:id="1799"/>
      <w:bookmarkEnd w:id="1800"/>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801" w:name="_Toc20487238"/>
      <w:bookmarkStart w:id="1802" w:name="_Toc29342533"/>
      <w:bookmarkStart w:id="1803" w:name="_Toc29343672"/>
      <w:bookmarkStart w:id="1804" w:name="_Toc36566934"/>
      <w:bookmarkStart w:id="1805" w:name="_Toc36810372"/>
      <w:bookmarkStart w:id="1806" w:name="_Toc36846736"/>
      <w:bookmarkStart w:id="1807" w:name="_Toc36939389"/>
      <w:bookmarkStart w:id="1808" w:name="_Toc37082369"/>
      <w:bookmarkStart w:id="1809" w:name="_Toc46480998"/>
      <w:bookmarkStart w:id="1810" w:name="_Toc46482232"/>
      <w:bookmarkStart w:id="1811" w:name="_Toc46483466"/>
      <w:bookmarkStart w:id="1812" w:name="_Toc100791541"/>
      <w:r w:rsidRPr="00E136FF">
        <w:t>–</w:t>
      </w:r>
      <w:r w:rsidRPr="00E136FF">
        <w:tab/>
      </w:r>
      <w:r w:rsidRPr="00E136FF">
        <w:rPr>
          <w:i/>
          <w:noProof/>
        </w:rPr>
        <w:t>ULInformationTransfer</w:t>
      </w:r>
      <w:bookmarkEnd w:id="1801"/>
      <w:bookmarkEnd w:id="1802"/>
      <w:bookmarkEnd w:id="1803"/>
      <w:bookmarkEnd w:id="1804"/>
      <w:bookmarkEnd w:id="1805"/>
      <w:bookmarkEnd w:id="1806"/>
      <w:bookmarkEnd w:id="1807"/>
      <w:bookmarkEnd w:id="1808"/>
      <w:bookmarkEnd w:id="1809"/>
      <w:bookmarkEnd w:id="1810"/>
      <w:bookmarkEnd w:id="1811"/>
      <w:bookmarkEnd w:id="1812"/>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813" w:name="_Toc46480999"/>
      <w:bookmarkStart w:id="1814" w:name="_Toc46482233"/>
      <w:bookmarkStart w:id="1815" w:name="_Toc46483467"/>
      <w:bookmarkStart w:id="1816" w:name="_Toc100791542"/>
      <w:r w:rsidRPr="00E136FF">
        <w:t>–</w:t>
      </w:r>
      <w:r w:rsidRPr="00E136FF">
        <w:tab/>
      </w:r>
      <w:r w:rsidRPr="00E136FF">
        <w:rPr>
          <w:i/>
          <w:noProof/>
        </w:rPr>
        <w:t>ULInformationTransferIRAT</w:t>
      </w:r>
      <w:bookmarkEnd w:id="1813"/>
      <w:bookmarkEnd w:id="1814"/>
      <w:bookmarkEnd w:id="1815"/>
      <w:bookmarkEnd w:id="1816"/>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817" w:name="_Toc20487239"/>
      <w:bookmarkStart w:id="1818" w:name="_Toc29342534"/>
      <w:bookmarkStart w:id="1819" w:name="_Toc29343673"/>
      <w:bookmarkStart w:id="1820" w:name="_Toc36566935"/>
      <w:bookmarkStart w:id="1821" w:name="_Toc36810373"/>
      <w:bookmarkStart w:id="1822" w:name="_Toc36846737"/>
      <w:bookmarkStart w:id="1823" w:name="_Toc36939390"/>
      <w:bookmarkStart w:id="1824" w:name="_Toc37082370"/>
      <w:bookmarkStart w:id="1825" w:name="_Toc46481000"/>
      <w:bookmarkStart w:id="1826" w:name="_Toc46482234"/>
      <w:bookmarkStart w:id="1827" w:name="_Toc46483468"/>
    </w:p>
    <w:p w14:paraId="682A2C8B" w14:textId="77777777" w:rsidR="00164B37" w:rsidRPr="00E136FF" w:rsidRDefault="00164B37" w:rsidP="00164B37">
      <w:pPr>
        <w:pStyle w:val="Heading4"/>
      </w:pPr>
      <w:bookmarkStart w:id="1828" w:name="_Toc100791543"/>
      <w:r w:rsidRPr="00E136FF">
        <w:t>–</w:t>
      </w:r>
      <w:r w:rsidRPr="00E136FF">
        <w:tab/>
      </w:r>
      <w:r w:rsidRPr="00E136FF">
        <w:rPr>
          <w:i/>
          <w:noProof/>
        </w:rPr>
        <w:t>ULInformationTransferMRDC</w:t>
      </w:r>
      <w:bookmarkEnd w:id="1817"/>
      <w:bookmarkEnd w:id="1818"/>
      <w:bookmarkEnd w:id="1819"/>
      <w:bookmarkEnd w:id="1820"/>
      <w:bookmarkEnd w:id="1821"/>
      <w:bookmarkEnd w:id="1822"/>
      <w:bookmarkEnd w:id="1823"/>
      <w:bookmarkEnd w:id="1824"/>
      <w:bookmarkEnd w:id="1825"/>
      <w:bookmarkEnd w:id="1826"/>
      <w:bookmarkEnd w:id="1827"/>
      <w:bookmarkEnd w:id="1828"/>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829" w:name="_Toc20487240"/>
      <w:bookmarkStart w:id="1830" w:name="_Toc29342535"/>
      <w:bookmarkStart w:id="1831" w:name="_Toc29343674"/>
      <w:bookmarkStart w:id="1832" w:name="_Toc36566936"/>
      <w:bookmarkStart w:id="1833" w:name="_Toc36810374"/>
      <w:bookmarkStart w:id="1834" w:name="_Toc36846738"/>
      <w:bookmarkStart w:id="1835" w:name="_Toc36939391"/>
      <w:bookmarkStart w:id="1836" w:name="_Toc37082371"/>
      <w:bookmarkStart w:id="1837" w:name="_Toc46481001"/>
      <w:bookmarkStart w:id="1838" w:name="_Toc46482235"/>
      <w:bookmarkStart w:id="1839" w:name="_Toc46483469"/>
      <w:bookmarkStart w:id="1840" w:name="_Toc100791544"/>
      <w:r w:rsidRPr="00E136FF">
        <w:t>–</w:t>
      </w:r>
      <w:r w:rsidRPr="00E136FF">
        <w:tab/>
      </w:r>
      <w:r w:rsidRPr="00E136FF">
        <w:rPr>
          <w:i/>
          <w:noProof/>
        </w:rPr>
        <w:t>WLANConnectionStatusReport</w:t>
      </w:r>
      <w:bookmarkEnd w:id="1829"/>
      <w:bookmarkEnd w:id="1830"/>
      <w:bookmarkEnd w:id="1831"/>
      <w:bookmarkEnd w:id="1832"/>
      <w:bookmarkEnd w:id="1833"/>
      <w:bookmarkEnd w:id="1834"/>
      <w:bookmarkEnd w:id="1835"/>
      <w:bookmarkEnd w:id="1836"/>
      <w:bookmarkEnd w:id="1837"/>
      <w:bookmarkEnd w:id="1838"/>
      <w:bookmarkEnd w:id="1839"/>
      <w:bookmarkEnd w:id="1840"/>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841" w:name="_Toc20487241"/>
      <w:bookmarkStart w:id="1842" w:name="_Toc29342536"/>
      <w:bookmarkStart w:id="1843" w:name="_Toc29343675"/>
      <w:bookmarkStart w:id="1844" w:name="_Toc36566937"/>
      <w:bookmarkStart w:id="1845" w:name="_Toc36810375"/>
      <w:bookmarkStart w:id="1846" w:name="_Toc36846739"/>
      <w:bookmarkStart w:id="1847" w:name="_Toc36939392"/>
      <w:bookmarkStart w:id="1848" w:name="_Toc37082372"/>
      <w:bookmarkStart w:id="1849" w:name="_Toc46481002"/>
      <w:bookmarkStart w:id="1850" w:name="_Toc46482236"/>
      <w:bookmarkStart w:id="1851" w:name="_Toc46483470"/>
      <w:bookmarkStart w:id="1852" w:name="_Toc100791545"/>
      <w:r w:rsidRPr="00E136FF">
        <w:t>6.3</w:t>
      </w:r>
      <w:r w:rsidRPr="00E136FF">
        <w:tab/>
        <w:t>RRC information elements</w:t>
      </w:r>
      <w:bookmarkEnd w:id="1841"/>
      <w:bookmarkEnd w:id="1842"/>
      <w:bookmarkEnd w:id="1843"/>
      <w:bookmarkEnd w:id="1844"/>
      <w:bookmarkEnd w:id="1845"/>
      <w:bookmarkEnd w:id="1846"/>
      <w:bookmarkEnd w:id="1847"/>
      <w:bookmarkEnd w:id="1848"/>
      <w:bookmarkEnd w:id="1849"/>
      <w:bookmarkEnd w:id="1850"/>
      <w:bookmarkEnd w:id="1851"/>
      <w:bookmarkEnd w:id="1852"/>
    </w:p>
    <w:p w14:paraId="29FBA242" w14:textId="77777777" w:rsidR="00D415EF" w:rsidRPr="00E136FF" w:rsidRDefault="00D415EF" w:rsidP="004E6D61">
      <w:pPr>
        <w:pStyle w:val="Heading3"/>
      </w:pPr>
      <w:bookmarkStart w:id="1853" w:name="_Toc46481003"/>
      <w:bookmarkStart w:id="1854" w:name="_Toc46482237"/>
      <w:bookmarkStart w:id="1855" w:name="_Toc46483471"/>
      <w:bookmarkStart w:id="1856" w:name="_Toc100791546"/>
      <w:bookmarkStart w:id="1857" w:name="_Toc20487242"/>
      <w:bookmarkStart w:id="1858" w:name="_Toc29342537"/>
      <w:bookmarkStart w:id="1859" w:name="_Toc29343676"/>
      <w:bookmarkStart w:id="1860" w:name="_Toc36566938"/>
      <w:bookmarkStart w:id="1861" w:name="_Toc36810376"/>
      <w:bookmarkStart w:id="1862" w:name="_Toc36846740"/>
      <w:bookmarkStart w:id="1863" w:name="_Toc36939393"/>
      <w:bookmarkStart w:id="1864" w:name="_Toc37082373"/>
      <w:r w:rsidRPr="00E136FF">
        <w:t>6.3.0</w:t>
      </w:r>
      <w:r w:rsidRPr="00E136FF">
        <w:tab/>
        <w:t>Parameterized types</w:t>
      </w:r>
      <w:bookmarkEnd w:id="1853"/>
      <w:bookmarkEnd w:id="1854"/>
      <w:bookmarkEnd w:id="1855"/>
      <w:bookmarkEnd w:id="1856"/>
    </w:p>
    <w:p w14:paraId="358C938C" w14:textId="77777777" w:rsidR="00D415EF" w:rsidRPr="00E136FF" w:rsidRDefault="00D415EF" w:rsidP="004E6D61">
      <w:pPr>
        <w:pStyle w:val="Heading4"/>
        <w:rPr>
          <w:noProof/>
          <w:lang w:eastAsia="zh-CN"/>
        </w:rPr>
      </w:pPr>
      <w:bookmarkStart w:id="1865" w:name="_Toc46481004"/>
      <w:bookmarkStart w:id="1866" w:name="_Toc46482238"/>
      <w:bookmarkStart w:id="1867" w:name="_Toc46483472"/>
      <w:bookmarkStart w:id="1868" w:name="_Toc100791547"/>
      <w:r w:rsidRPr="00E136FF">
        <w:t>–</w:t>
      </w:r>
      <w:r w:rsidRPr="00E136FF">
        <w:tab/>
      </w:r>
      <w:r w:rsidRPr="00E136FF">
        <w:rPr>
          <w:i/>
          <w:noProof/>
        </w:rPr>
        <w:t>SetupRelease</w:t>
      </w:r>
      <w:bookmarkEnd w:id="1865"/>
      <w:bookmarkEnd w:id="1866"/>
      <w:bookmarkEnd w:id="1867"/>
      <w:bookmarkEnd w:id="1868"/>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69" w:name="_Toc46481005"/>
      <w:bookmarkStart w:id="1870" w:name="_Toc46482239"/>
      <w:bookmarkStart w:id="1871" w:name="_Toc46483473"/>
      <w:bookmarkStart w:id="1872" w:name="_Toc100791548"/>
      <w:r w:rsidRPr="00E136FF">
        <w:t>6.3.1</w:t>
      </w:r>
      <w:r w:rsidRPr="00E136FF">
        <w:tab/>
        <w:t>System information blocks</w:t>
      </w:r>
      <w:bookmarkEnd w:id="1857"/>
      <w:bookmarkEnd w:id="1858"/>
      <w:bookmarkEnd w:id="1859"/>
      <w:bookmarkEnd w:id="1860"/>
      <w:bookmarkEnd w:id="1861"/>
      <w:bookmarkEnd w:id="1862"/>
      <w:bookmarkEnd w:id="1863"/>
      <w:bookmarkEnd w:id="1864"/>
      <w:bookmarkEnd w:id="1869"/>
      <w:bookmarkEnd w:id="1870"/>
      <w:bookmarkEnd w:id="1871"/>
      <w:bookmarkEnd w:id="1872"/>
    </w:p>
    <w:p w14:paraId="6750A8CB" w14:textId="77777777" w:rsidR="00D57360" w:rsidRPr="00E136FF" w:rsidRDefault="00D57360" w:rsidP="00D57360">
      <w:pPr>
        <w:pStyle w:val="Heading4"/>
        <w:rPr>
          <w:i/>
          <w:noProof/>
          <w:lang w:eastAsia="zh-CN"/>
        </w:rPr>
      </w:pPr>
      <w:bookmarkStart w:id="1873" w:name="_Toc20487243"/>
      <w:bookmarkStart w:id="1874" w:name="_Toc29342538"/>
      <w:bookmarkStart w:id="1875" w:name="_Toc29343677"/>
      <w:bookmarkStart w:id="1876" w:name="_Toc36566939"/>
      <w:bookmarkStart w:id="1877" w:name="_Toc36810377"/>
      <w:bookmarkStart w:id="1878" w:name="_Toc36846741"/>
      <w:bookmarkStart w:id="1879" w:name="_Toc36939394"/>
      <w:bookmarkStart w:id="1880" w:name="_Toc37082374"/>
      <w:bookmarkStart w:id="1881" w:name="_Toc46481006"/>
      <w:bookmarkStart w:id="1882" w:name="_Toc46482240"/>
      <w:bookmarkStart w:id="1883" w:name="_Toc46483474"/>
      <w:bookmarkStart w:id="1884" w:name="_Toc100791549"/>
      <w:r w:rsidRPr="00E136FF">
        <w:t>–</w:t>
      </w:r>
      <w:r w:rsidRPr="00E136FF">
        <w:tab/>
      </w:r>
      <w:r w:rsidRPr="00E136FF">
        <w:rPr>
          <w:i/>
          <w:noProof/>
        </w:rPr>
        <w:t>SystemInformationBlockPos</w:t>
      </w:r>
      <w:bookmarkEnd w:id="1873"/>
      <w:bookmarkEnd w:id="1874"/>
      <w:bookmarkEnd w:id="1875"/>
      <w:bookmarkEnd w:id="1876"/>
      <w:bookmarkEnd w:id="1877"/>
      <w:bookmarkEnd w:id="1878"/>
      <w:bookmarkEnd w:id="1879"/>
      <w:bookmarkEnd w:id="1880"/>
      <w:bookmarkEnd w:id="1881"/>
      <w:bookmarkEnd w:id="1882"/>
      <w:bookmarkEnd w:id="1883"/>
      <w:bookmarkEnd w:id="1884"/>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85" w:name="_Toc20487244"/>
      <w:bookmarkStart w:id="1886" w:name="_Toc29342539"/>
      <w:bookmarkStart w:id="1887" w:name="_Toc29343678"/>
      <w:bookmarkStart w:id="1888" w:name="_Toc36566940"/>
      <w:bookmarkStart w:id="1889" w:name="_Toc36810378"/>
      <w:bookmarkStart w:id="1890" w:name="_Toc36846742"/>
      <w:bookmarkStart w:id="1891" w:name="_Toc36939395"/>
      <w:bookmarkStart w:id="1892" w:name="_Toc37082375"/>
      <w:bookmarkStart w:id="1893" w:name="_Toc46481007"/>
      <w:bookmarkStart w:id="1894" w:name="_Toc46482241"/>
      <w:bookmarkStart w:id="1895" w:name="_Toc46483475"/>
      <w:bookmarkStart w:id="1896" w:name="_Toc100791550"/>
      <w:r w:rsidRPr="00E136FF">
        <w:t>–</w:t>
      </w:r>
      <w:r w:rsidRPr="00E136FF">
        <w:tab/>
      </w:r>
      <w:r w:rsidRPr="00E136FF">
        <w:rPr>
          <w:i/>
          <w:noProof/>
        </w:rPr>
        <w:t>SystemInformationBlockType2</w:t>
      </w:r>
      <w:bookmarkEnd w:id="1885"/>
      <w:bookmarkEnd w:id="1886"/>
      <w:bookmarkEnd w:id="1887"/>
      <w:bookmarkEnd w:id="1888"/>
      <w:bookmarkEnd w:id="1889"/>
      <w:bookmarkEnd w:id="1890"/>
      <w:bookmarkEnd w:id="1891"/>
      <w:bookmarkEnd w:id="1892"/>
      <w:bookmarkEnd w:id="1893"/>
      <w:bookmarkEnd w:id="1894"/>
      <w:bookmarkEnd w:id="1895"/>
      <w:bookmarkEnd w:id="1896"/>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97"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97"/>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5pt;height:21.5pt" o:ole="">
                  <v:imagedata r:id="rId37" o:title=""/>
                </v:shape>
                <o:OLEObject Type="Embed" ProgID="Equation.3" ShapeID="_x0000_i1032" DrawAspect="Content" ObjectID="_1715200050" r:id="rId38"/>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98" w:name="_Toc20487245"/>
      <w:bookmarkStart w:id="1899" w:name="_Toc29342540"/>
      <w:bookmarkStart w:id="1900" w:name="_Toc29343679"/>
      <w:bookmarkStart w:id="1901" w:name="_Toc36566941"/>
      <w:bookmarkStart w:id="1902" w:name="_Toc36810379"/>
      <w:bookmarkStart w:id="1903" w:name="_Toc36846743"/>
      <w:bookmarkStart w:id="1904" w:name="_Toc36939396"/>
      <w:bookmarkStart w:id="1905" w:name="_Toc37082376"/>
      <w:bookmarkStart w:id="1906" w:name="_Toc46481008"/>
      <w:bookmarkStart w:id="1907" w:name="_Toc46482242"/>
      <w:bookmarkStart w:id="1908" w:name="_Toc46483476"/>
      <w:bookmarkStart w:id="1909" w:name="_Toc100791551"/>
      <w:r w:rsidRPr="00E136FF">
        <w:t>–</w:t>
      </w:r>
      <w:r w:rsidRPr="00E136FF">
        <w:tab/>
      </w:r>
      <w:r w:rsidRPr="00E136FF">
        <w:rPr>
          <w:i/>
          <w:noProof/>
        </w:rPr>
        <w:t>SystemInformationBlockType3</w:t>
      </w:r>
      <w:bookmarkEnd w:id="1898"/>
      <w:bookmarkEnd w:id="1899"/>
      <w:bookmarkEnd w:id="1900"/>
      <w:bookmarkEnd w:id="1901"/>
      <w:bookmarkEnd w:id="1902"/>
      <w:bookmarkEnd w:id="1903"/>
      <w:bookmarkEnd w:id="1904"/>
      <w:bookmarkEnd w:id="1905"/>
      <w:bookmarkEnd w:id="1906"/>
      <w:bookmarkEnd w:id="1907"/>
      <w:bookmarkEnd w:id="1908"/>
      <w:bookmarkEnd w:id="1909"/>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910" w:name="OLE_LINK42"/>
      <w:bookmarkStart w:id="1911" w:name="OLE_LINK48"/>
      <w:r w:rsidRPr="00E136FF">
        <w:t>Need OP</w:t>
      </w:r>
      <w:bookmarkEnd w:id="1910"/>
      <w:bookmarkEnd w:id="1911"/>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912" w:author="Rapporteur-r1" w:date="2022-05-18T16:45:00Z">
        <w:r w:rsidR="00864465">
          <w:t>Offset</w:t>
        </w:r>
      </w:ins>
      <w:r w:rsidRPr="00E136FF">
        <w:t>UTC-r17</w:t>
      </w:r>
      <w:r w:rsidRPr="00E136FF">
        <w:tab/>
      </w:r>
      <w:r w:rsidRPr="00E136FF">
        <w:tab/>
      </w:r>
      <w:r w:rsidRPr="00E136FF">
        <w:tab/>
      </w:r>
      <w:r w:rsidRPr="00E136FF">
        <w:tab/>
      </w:r>
      <w:del w:id="1913"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lastRenderedPageBreak/>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914"/>
            <w:commentRangeStart w:id="1915"/>
            <w:r w:rsidRPr="00E136FF">
              <w:t>to stop serving the area it is currently covering</w:t>
            </w:r>
            <w:commentRangeEnd w:id="1914"/>
            <w:r w:rsidR="00885779">
              <w:rPr>
                <w:rStyle w:val="CommentReference"/>
                <w:rFonts w:ascii="Times New Roman" w:hAnsi="Times New Roman"/>
              </w:rPr>
              <w:commentReference w:id="1914"/>
            </w:r>
            <w:commentRangeEnd w:id="1915"/>
            <w:ins w:id="1916" w:author="Rapporteur-r1" w:date="2022-05-16T10:15:00Z">
              <w:r w:rsidR="007B062E">
                <w:t>, as specified in TS 36.304 [4]</w:t>
              </w:r>
            </w:ins>
            <w:r w:rsidR="007B062E">
              <w:rPr>
                <w:rStyle w:val="CommentReference"/>
                <w:rFonts w:ascii="Times New Roman" w:hAnsi="Times New Roman"/>
              </w:rPr>
              <w:commentReference w:id="1915"/>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917" w:name="_Toc20487246"/>
      <w:bookmarkStart w:id="1918" w:name="_Toc29342541"/>
      <w:bookmarkStart w:id="1919" w:name="_Toc29343680"/>
      <w:bookmarkStart w:id="1920" w:name="_Toc36566942"/>
      <w:bookmarkStart w:id="1921" w:name="_Toc36810380"/>
      <w:bookmarkStart w:id="1922" w:name="_Toc36846744"/>
      <w:bookmarkStart w:id="1923" w:name="_Toc36939397"/>
      <w:bookmarkStart w:id="1924" w:name="_Toc37082377"/>
      <w:bookmarkStart w:id="1925" w:name="_Toc46481009"/>
      <w:bookmarkStart w:id="1926" w:name="_Toc46482243"/>
      <w:bookmarkStart w:id="1927" w:name="_Toc46483477"/>
      <w:bookmarkStart w:id="1928" w:name="_Toc100791552"/>
      <w:r w:rsidRPr="00E136FF">
        <w:lastRenderedPageBreak/>
        <w:t>–</w:t>
      </w:r>
      <w:r w:rsidRPr="00E136FF">
        <w:tab/>
      </w:r>
      <w:r w:rsidRPr="00E136FF">
        <w:rPr>
          <w:i/>
          <w:noProof/>
        </w:rPr>
        <w:t>SystemInformationBlockType4</w:t>
      </w:r>
      <w:bookmarkEnd w:id="1917"/>
      <w:bookmarkEnd w:id="1918"/>
      <w:bookmarkEnd w:id="1919"/>
      <w:bookmarkEnd w:id="1920"/>
      <w:bookmarkEnd w:id="1921"/>
      <w:bookmarkEnd w:id="1922"/>
      <w:bookmarkEnd w:id="1923"/>
      <w:bookmarkEnd w:id="1924"/>
      <w:bookmarkEnd w:id="1925"/>
      <w:bookmarkEnd w:id="1926"/>
      <w:bookmarkEnd w:id="1927"/>
      <w:bookmarkEnd w:id="1928"/>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929" w:name="_Toc20487247"/>
      <w:bookmarkStart w:id="1930" w:name="_Toc29342542"/>
      <w:bookmarkStart w:id="1931" w:name="_Toc29343681"/>
      <w:bookmarkStart w:id="1932" w:name="_Toc36566943"/>
      <w:bookmarkStart w:id="1933" w:name="_Toc36810381"/>
      <w:bookmarkStart w:id="1934" w:name="_Toc36846745"/>
      <w:bookmarkStart w:id="1935" w:name="_Toc36939398"/>
      <w:bookmarkStart w:id="1936" w:name="_Toc37082378"/>
      <w:bookmarkStart w:id="1937" w:name="_Toc46481010"/>
      <w:bookmarkStart w:id="1938" w:name="_Toc46482244"/>
      <w:bookmarkStart w:id="1939" w:name="_Toc46483478"/>
      <w:bookmarkStart w:id="1940" w:name="_Toc100791553"/>
      <w:r w:rsidRPr="00E136FF">
        <w:t>–</w:t>
      </w:r>
      <w:r w:rsidRPr="00E136FF">
        <w:tab/>
      </w:r>
      <w:r w:rsidRPr="00E136FF">
        <w:rPr>
          <w:i/>
          <w:noProof/>
        </w:rPr>
        <w:t>SystemInformationBlockType5</w:t>
      </w:r>
      <w:bookmarkEnd w:id="1929"/>
      <w:bookmarkEnd w:id="1930"/>
      <w:bookmarkEnd w:id="1931"/>
      <w:bookmarkEnd w:id="1932"/>
      <w:bookmarkEnd w:id="1933"/>
      <w:bookmarkEnd w:id="1934"/>
      <w:bookmarkEnd w:id="1935"/>
      <w:bookmarkEnd w:id="1936"/>
      <w:bookmarkEnd w:id="1937"/>
      <w:bookmarkEnd w:id="1938"/>
      <w:bookmarkEnd w:id="1939"/>
      <w:bookmarkEnd w:id="1940"/>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941" w:name="_Toc20487248"/>
      <w:bookmarkStart w:id="1942" w:name="_Toc29342543"/>
      <w:bookmarkStart w:id="1943" w:name="_Toc29343682"/>
      <w:bookmarkStart w:id="1944" w:name="_Toc36566944"/>
      <w:bookmarkStart w:id="1945" w:name="_Toc36810382"/>
      <w:bookmarkStart w:id="1946" w:name="_Toc36846746"/>
      <w:bookmarkStart w:id="1947" w:name="_Toc36939399"/>
      <w:bookmarkStart w:id="1948" w:name="_Toc37082379"/>
      <w:bookmarkStart w:id="1949" w:name="_Toc46481011"/>
      <w:bookmarkStart w:id="1950" w:name="_Toc46482245"/>
      <w:bookmarkStart w:id="1951" w:name="_Toc46483479"/>
      <w:bookmarkStart w:id="1952" w:name="_Toc100791554"/>
      <w:r w:rsidRPr="00E136FF">
        <w:t>–</w:t>
      </w:r>
      <w:r w:rsidRPr="00E136FF">
        <w:tab/>
      </w:r>
      <w:r w:rsidRPr="00E136FF">
        <w:rPr>
          <w:i/>
          <w:noProof/>
        </w:rPr>
        <w:t>SystemInformationBlockType6</w:t>
      </w:r>
      <w:bookmarkEnd w:id="1941"/>
      <w:bookmarkEnd w:id="1942"/>
      <w:bookmarkEnd w:id="1943"/>
      <w:bookmarkEnd w:id="1944"/>
      <w:bookmarkEnd w:id="1945"/>
      <w:bookmarkEnd w:id="1946"/>
      <w:bookmarkEnd w:id="1947"/>
      <w:bookmarkEnd w:id="1948"/>
      <w:bookmarkEnd w:id="1949"/>
      <w:bookmarkEnd w:id="1950"/>
      <w:bookmarkEnd w:id="1951"/>
      <w:bookmarkEnd w:id="1952"/>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953" w:name="_Toc20487249"/>
      <w:bookmarkStart w:id="1954" w:name="_Toc29342544"/>
      <w:bookmarkStart w:id="1955" w:name="_Toc29343683"/>
      <w:bookmarkStart w:id="1956" w:name="_Toc36566945"/>
      <w:bookmarkStart w:id="1957" w:name="_Toc36810383"/>
      <w:bookmarkStart w:id="1958" w:name="_Toc36846747"/>
      <w:bookmarkStart w:id="1959" w:name="_Toc36939400"/>
      <w:bookmarkStart w:id="1960" w:name="_Toc37082380"/>
      <w:bookmarkStart w:id="1961" w:name="_Toc46481012"/>
      <w:bookmarkStart w:id="1962" w:name="_Toc46482246"/>
      <w:bookmarkStart w:id="1963" w:name="_Toc46483480"/>
      <w:bookmarkStart w:id="1964" w:name="_Toc100791555"/>
      <w:r w:rsidRPr="00E136FF">
        <w:t>–</w:t>
      </w:r>
      <w:r w:rsidRPr="00E136FF">
        <w:tab/>
      </w:r>
      <w:r w:rsidRPr="00E136FF">
        <w:rPr>
          <w:i/>
          <w:noProof/>
        </w:rPr>
        <w:t>SystemInformationBlockType7</w:t>
      </w:r>
      <w:bookmarkEnd w:id="1953"/>
      <w:bookmarkEnd w:id="1954"/>
      <w:bookmarkEnd w:id="1955"/>
      <w:bookmarkEnd w:id="1956"/>
      <w:bookmarkEnd w:id="1957"/>
      <w:bookmarkEnd w:id="1958"/>
      <w:bookmarkEnd w:id="1959"/>
      <w:bookmarkEnd w:id="1960"/>
      <w:bookmarkEnd w:id="1961"/>
      <w:bookmarkEnd w:id="1962"/>
      <w:bookmarkEnd w:id="1963"/>
      <w:bookmarkEnd w:id="1964"/>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65" w:name="_Toc20487250"/>
      <w:bookmarkStart w:id="1966" w:name="_Toc29342545"/>
      <w:bookmarkStart w:id="1967" w:name="_Toc29343684"/>
      <w:bookmarkStart w:id="1968" w:name="_Toc36566946"/>
      <w:bookmarkStart w:id="1969" w:name="_Toc36810384"/>
      <w:bookmarkStart w:id="1970" w:name="_Toc36846748"/>
      <w:bookmarkStart w:id="1971" w:name="_Toc36939401"/>
      <w:bookmarkStart w:id="1972" w:name="_Toc37082381"/>
      <w:bookmarkStart w:id="1973" w:name="_Toc46481013"/>
      <w:bookmarkStart w:id="1974" w:name="_Toc46482247"/>
      <w:bookmarkStart w:id="1975" w:name="_Toc46483481"/>
      <w:bookmarkStart w:id="1976" w:name="_Toc100791556"/>
      <w:r w:rsidRPr="00E136FF">
        <w:t>–</w:t>
      </w:r>
      <w:r w:rsidRPr="00E136FF">
        <w:tab/>
      </w:r>
      <w:r w:rsidRPr="00E136FF">
        <w:rPr>
          <w:i/>
          <w:noProof/>
        </w:rPr>
        <w:t>SystemInformationBlockType8</w:t>
      </w:r>
      <w:bookmarkEnd w:id="1965"/>
      <w:bookmarkEnd w:id="1966"/>
      <w:bookmarkEnd w:id="1967"/>
      <w:bookmarkEnd w:id="1968"/>
      <w:bookmarkEnd w:id="1969"/>
      <w:bookmarkEnd w:id="1970"/>
      <w:bookmarkEnd w:id="1971"/>
      <w:bookmarkEnd w:id="1972"/>
      <w:bookmarkEnd w:id="1973"/>
      <w:bookmarkEnd w:id="1974"/>
      <w:bookmarkEnd w:id="1975"/>
      <w:bookmarkEnd w:id="1976"/>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77" w:name="OLE_LINK59"/>
      <w:bookmarkStart w:id="1978"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77"/>
    <w:bookmarkEnd w:id="1978"/>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The state of long code generation registers in CDMA2000 1XRTT system as defined in C.S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3" type="#_x0000_t75" style="width:87pt;height:19pt" o:ole="">
                  <v:imagedata r:id="rId39" o:title=""/>
                </v:shape>
                <o:OLEObject Type="Embed" ProgID="Equation.3" ShapeID="_x0000_i1033" DrawAspect="Content" ObjectID="_1715200051" r:id="rId40"/>
              </w:object>
            </w:r>
            <w:proofErr w:type="spellStart"/>
            <w:r w:rsidRPr="00E136FF">
              <w:rPr>
                <w:rFonts w:eastAsia="宋体"/>
                <w:kern w:val="2"/>
                <w:lang w:eastAsia="en-GB"/>
              </w:rPr>
              <w:t>ms</w:t>
            </w:r>
            <w:proofErr w:type="spellEnd"/>
            <w:r w:rsidRPr="00E136FF">
              <w:rPr>
                <w:rFonts w:eastAsia="宋体"/>
                <w:kern w:val="2"/>
                <w:lang w:eastAsia="en-GB"/>
              </w:rPr>
              <w:t xml:space="preserve">,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79" w:name="_Toc20487251"/>
      <w:bookmarkStart w:id="1980" w:name="_Toc29342546"/>
      <w:bookmarkStart w:id="1981" w:name="_Toc29343685"/>
      <w:bookmarkStart w:id="1982" w:name="_Toc36566947"/>
      <w:bookmarkStart w:id="1983" w:name="_Toc36810385"/>
      <w:bookmarkStart w:id="1984" w:name="_Toc36846749"/>
      <w:bookmarkStart w:id="1985" w:name="_Toc36939402"/>
      <w:bookmarkStart w:id="1986" w:name="_Toc37082382"/>
      <w:bookmarkStart w:id="1987" w:name="_Toc46481014"/>
      <w:bookmarkStart w:id="1988" w:name="_Toc46482248"/>
      <w:bookmarkStart w:id="1989" w:name="_Toc46483482"/>
      <w:bookmarkStart w:id="1990" w:name="_Toc100791557"/>
      <w:r w:rsidRPr="00E136FF">
        <w:t>–</w:t>
      </w:r>
      <w:r w:rsidRPr="00E136FF">
        <w:tab/>
      </w:r>
      <w:r w:rsidRPr="00E136FF">
        <w:rPr>
          <w:i/>
          <w:noProof/>
        </w:rPr>
        <w:t>SystemInformationBlockType9</w:t>
      </w:r>
      <w:bookmarkEnd w:id="1979"/>
      <w:bookmarkEnd w:id="1980"/>
      <w:bookmarkEnd w:id="1981"/>
      <w:bookmarkEnd w:id="1982"/>
      <w:bookmarkEnd w:id="1983"/>
      <w:bookmarkEnd w:id="1984"/>
      <w:bookmarkEnd w:id="1985"/>
      <w:bookmarkEnd w:id="1986"/>
      <w:bookmarkEnd w:id="1987"/>
      <w:bookmarkEnd w:id="1988"/>
      <w:bookmarkEnd w:id="1989"/>
      <w:bookmarkEnd w:id="1990"/>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91" w:name="_Toc20487252"/>
      <w:bookmarkStart w:id="1992" w:name="_Toc29342547"/>
      <w:bookmarkStart w:id="1993" w:name="_Toc29343686"/>
      <w:bookmarkStart w:id="1994" w:name="_Toc36566948"/>
      <w:bookmarkStart w:id="1995" w:name="_Toc36810386"/>
      <w:bookmarkStart w:id="1996" w:name="_Toc36846750"/>
      <w:bookmarkStart w:id="1997" w:name="_Toc36939403"/>
      <w:bookmarkStart w:id="1998" w:name="_Toc37082383"/>
      <w:bookmarkStart w:id="1999" w:name="_Toc46481015"/>
      <w:bookmarkStart w:id="2000" w:name="_Toc46482249"/>
      <w:bookmarkStart w:id="2001" w:name="_Toc46483483"/>
      <w:bookmarkStart w:id="2002" w:name="_Toc100791558"/>
      <w:r w:rsidRPr="00E136FF">
        <w:rPr>
          <w:bCs/>
        </w:rPr>
        <w:t>–</w:t>
      </w:r>
      <w:r w:rsidRPr="00E136FF">
        <w:rPr>
          <w:bCs/>
        </w:rPr>
        <w:tab/>
      </w:r>
      <w:r w:rsidRPr="00E136FF">
        <w:rPr>
          <w:bCs/>
          <w:i/>
          <w:noProof/>
        </w:rPr>
        <w:t>SystemInformationBlockType10</w:t>
      </w:r>
      <w:bookmarkEnd w:id="1991"/>
      <w:bookmarkEnd w:id="1992"/>
      <w:bookmarkEnd w:id="1993"/>
      <w:bookmarkEnd w:id="1994"/>
      <w:bookmarkEnd w:id="1995"/>
      <w:bookmarkEnd w:id="1996"/>
      <w:bookmarkEnd w:id="1997"/>
      <w:bookmarkEnd w:id="1998"/>
      <w:bookmarkEnd w:id="1999"/>
      <w:bookmarkEnd w:id="2000"/>
      <w:bookmarkEnd w:id="2001"/>
      <w:bookmarkEnd w:id="2002"/>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2003" w:name="_Toc20487253"/>
      <w:bookmarkStart w:id="2004" w:name="_Toc29342548"/>
      <w:bookmarkStart w:id="2005" w:name="_Toc29343687"/>
      <w:bookmarkStart w:id="2006" w:name="_Toc36566949"/>
      <w:bookmarkStart w:id="2007" w:name="_Toc36810387"/>
      <w:bookmarkStart w:id="2008" w:name="_Toc36846751"/>
      <w:bookmarkStart w:id="2009" w:name="_Toc36939404"/>
      <w:bookmarkStart w:id="2010" w:name="_Toc37082384"/>
      <w:bookmarkStart w:id="2011" w:name="_Toc46481016"/>
      <w:bookmarkStart w:id="2012" w:name="_Toc46482250"/>
      <w:bookmarkStart w:id="2013" w:name="_Toc46483484"/>
      <w:bookmarkStart w:id="2014" w:name="_Toc100791559"/>
      <w:r w:rsidRPr="00E136FF">
        <w:rPr>
          <w:bCs/>
        </w:rPr>
        <w:t>–</w:t>
      </w:r>
      <w:r w:rsidRPr="00E136FF">
        <w:rPr>
          <w:bCs/>
        </w:rPr>
        <w:tab/>
      </w:r>
      <w:r w:rsidRPr="00E136FF">
        <w:rPr>
          <w:bCs/>
          <w:i/>
          <w:noProof/>
        </w:rPr>
        <w:t>SystemInformationBlockType11</w:t>
      </w:r>
      <w:bookmarkEnd w:id="2003"/>
      <w:bookmarkEnd w:id="2004"/>
      <w:bookmarkEnd w:id="2005"/>
      <w:bookmarkEnd w:id="2006"/>
      <w:bookmarkEnd w:id="2007"/>
      <w:bookmarkEnd w:id="2008"/>
      <w:bookmarkEnd w:id="2009"/>
      <w:bookmarkEnd w:id="2010"/>
      <w:bookmarkEnd w:id="2011"/>
      <w:bookmarkEnd w:id="2012"/>
      <w:bookmarkEnd w:id="2013"/>
      <w:bookmarkEnd w:id="2014"/>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2015" w:name="_Toc20487254"/>
      <w:bookmarkStart w:id="2016" w:name="_Toc29342549"/>
      <w:bookmarkStart w:id="2017" w:name="_Toc29343688"/>
      <w:bookmarkStart w:id="2018" w:name="_Toc36566950"/>
      <w:bookmarkStart w:id="2019" w:name="_Toc36810388"/>
      <w:bookmarkStart w:id="2020" w:name="_Toc36846752"/>
      <w:bookmarkStart w:id="2021" w:name="_Toc36939405"/>
      <w:bookmarkStart w:id="2022" w:name="_Toc37082385"/>
      <w:bookmarkStart w:id="2023" w:name="_Toc46481017"/>
      <w:bookmarkStart w:id="2024" w:name="_Toc46482251"/>
      <w:bookmarkStart w:id="2025" w:name="_Toc46483485"/>
      <w:bookmarkStart w:id="2026" w:name="_Toc100791560"/>
      <w:r w:rsidRPr="00E136FF">
        <w:rPr>
          <w:bCs/>
        </w:rPr>
        <w:t>–</w:t>
      </w:r>
      <w:r w:rsidRPr="00E136FF">
        <w:rPr>
          <w:bCs/>
        </w:rPr>
        <w:tab/>
      </w:r>
      <w:r w:rsidRPr="00E136FF">
        <w:rPr>
          <w:bCs/>
          <w:i/>
          <w:noProof/>
        </w:rPr>
        <w:t>SystemInformationBlockType12</w:t>
      </w:r>
      <w:bookmarkEnd w:id="2015"/>
      <w:bookmarkEnd w:id="2016"/>
      <w:bookmarkEnd w:id="2017"/>
      <w:bookmarkEnd w:id="2018"/>
      <w:bookmarkEnd w:id="2019"/>
      <w:bookmarkEnd w:id="2020"/>
      <w:bookmarkEnd w:id="2021"/>
      <w:bookmarkEnd w:id="2022"/>
      <w:bookmarkEnd w:id="2023"/>
      <w:bookmarkEnd w:id="2024"/>
      <w:bookmarkEnd w:id="2025"/>
      <w:bookmarkEnd w:id="2026"/>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2027" w:name="_Hlk521481586"/>
            <w:r w:rsidRPr="00E136FF">
              <w:rPr>
                <w:b/>
                <w:bCs/>
                <w:i/>
                <w:noProof/>
                <w:lang w:eastAsia="en-GB"/>
              </w:rPr>
              <w:t>warningAreaCoordinatesSegment</w:t>
            </w:r>
          </w:p>
          <w:bookmarkEnd w:id="2027"/>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2028"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2028"/>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2029" w:name="_Toc20487255"/>
      <w:bookmarkStart w:id="2030" w:name="_Toc29342550"/>
      <w:bookmarkStart w:id="2031" w:name="_Toc29343689"/>
      <w:bookmarkStart w:id="2032" w:name="_Toc36566951"/>
      <w:bookmarkStart w:id="2033" w:name="_Toc36810389"/>
      <w:bookmarkStart w:id="2034" w:name="_Toc36846753"/>
      <w:bookmarkStart w:id="2035" w:name="_Toc36939406"/>
      <w:bookmarkStart w:id="2036" w:name="_Toc37082386"/>
      <w:bookmarkStart w:id="2037" w:name="_Toc46481018"/>
      <w:bookmarkStart w:id="2038" w:name="_Toc46482252"/>
      <w:bookmarkStart w:id="2039" w:name="_Toc46483486"/>
      <w:bookmarkStart w:id="2040" w:name="_Toc100791561"/>
      <w:r w:rsidRPr="00E136FF">
        <w:lastRenderedPageBreak/>
        <w:t>–</w:t>
      </w:r>
      <w:r w:rsidRPr="00E136FF">
        <w:tab/>
      </w:r>
      <w:r w:rsidRPr="00E136FF">
        <w:rPr>
          <w:i/>
          <w:noProof/>
        </w:rPr>
        <w:t>SystemInformationBlockType13</w:t>
      </w:r>
      <w:bookmarkEnd w:id="2029"/>
      <w:bookmarkEnd w:id="2030"/>
      <w:bookmarkEnd w:id="2031"/>
      <w:bookmarkEnd w:id="2032"/>
      <w:bookmarkEnd w:id="2033"/>
      <w:bookmarkEnd w:id="2034"/>
      <w:bookmarkEnd w:id="2035"/>
      <w:bookmarkEnd w:id="2036"/>
      <w:bookmarkEnd w:id="2037"/>
      <w:bookmarkEnd w:id="2038"/>
      <w:bookmarkEnd w:id="2039"/>
      <w:bookmarkEnd w:id="2040"/>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2041" w:name="OLE_LINK10"/>
      <w:r w:rsidRPr="00E136FF">
        <w:t>-r9</w:t>
      </w:r>
      <w:bookmarkEnd w:id="2041"/>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2042" w:name="_Toc20487256"/>
      <w:bookmarkStart w:id="2043" w:name="_Toc29342551"/>
      <w:bookmarkStart w:id="2044" w:name="_Toc29343690"/>
      <w:bookmarkStart w:id="2045" w:name="_Toc36566952"/>
      <w:bookmarkStart w:id="2046" w:name="_Toc36810390"/>
      <w:bookmarkStart w:id="2047" w:name="_Toc36846754"/>
      <w:bookmarkStart w:id="2048" w:name="_Toc36939407"/>
      <w:bookmarkStart w:id="2049" w:name="_Toc37082387"/>
      <w:bookmarkStart w:id="2050" w:name="_Toc46481019"/>
      <w:bookmarkStart w:id="2051" w:name="_Toc46482253"/>
      <w:bookmarkStart w:id="2052" w:name="_Toc46483487"/>
      <w:bookmarkStart w:id="2053" w:name="_Toc100791562"/>
      <w:r w:rsidRPr="00E136FF">
        <w:rPr>
          <w:bCs/>
        </w:rPr>
        <w:t>–</w:t>
      </w:r>
      <w:r w:rsidRPr="00E136FF">
        <w:rPr>
          <w:bCs/>
        </w:rPr>
        <w:tab/>
      </w:r>
      <w:r w:rsidRPr="00E136FF">
        <w:rPr>
          <w:i/>
          <w:noProof/>
        </w:rPr>
        <w:t>SystemInformationBlockType14</w:t>
      </w:r>
      <w:bookmarkEnd w:id="2042"/>
      <w:bookmarkEnd w:id="2043"/>
      <w:bookmarkEnd w:id="2044"/>
      <w:bookmarkEnd w:id="2045"/>
      <w:bookmarkEnd w:id="2046"/>
      <w:bookmarkEnd w:id="2047"/>
      <w:bookmarkEnd w:id="2048"/>
      <w:bookmarkEnd w:id="2049"/>
      <w:bookmarkEnd w:id="2050"/>
      <w:bookmarkEnd w:id="2051"/>
      <w:bookmarkEnd w:id="2052"/>
      <w:bookmarkEnd w:id="2053"/>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2054" w:name="_Toc20487257"/>
      <w:bookmarkStart w:id="2055" w:name="_Toc29342552"/>
      <w:bookmarkStart w:id="2056" w:name="_Toc29343691"/>
      <w:bookmarkStart w:id="2057" w:name="_Toc36566953"/>
      <w:bookmarkStart w:id="2058" w:name="_Toc36810391"/>
      <w:bookmarkStart w:id="2059" w:name="_Toc36846755"/>
      <w:bookmarkStart w:id="2060" w:name="_Toc36939408"/>
      <w:bookmarkStart w:id="2061" w:name="_Toc37082388"/>
      <w:bookmarkStart w:id="2062" w:name="_Toc46481020"/>
      <w:bookmarkStart w:id="2063" w:name="_Toc46482254"/>
      <w:bookmarkStart w:id="2064" w:name="_Toc46483488"/>
      <w:bookmarkStart w:id="2065" w:name="_Toc100791563"/>
      <w:r w:rsidRPr="00E136FF">
        <w:t>–</w:t>
      </w:r>
      <w:r w:rsidRPr="00E136FF">
        <w:tab/>
      </w:r>
      <w:r w:rsidRPr="00E136FF">
        <w:rPr>
          <w:i/>
          <w:noProof/>
        </w:rPr>
        <w:t>SystemInformationBlockType15</w:t>
      </w:r>
      <w:bookmarkEnd w:id="2054"/>
      <w:bookmarkEnd w:id="2055"/>
      <w:bookmarkEnd w:id="2056"/>
      <w:bookmarkEnd w:id="2057"/>
      <w:bookmarkEnd w:id="2058"/>
      <w:bookmarkEnd w:id="2059"/>
      <w:bookmarkEnd w:id="2060"/>
      <w:bookmarkEnd w:id="2061"/>
      <w:bookmarkEnd w:id="2062"/>
      <w:bookmarkEnd w:id="2063"/>
      <w:bookmarkEnd w:id="2064"/>
      <w:bookmarkEnd w:id="2065"/>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66" w:name="_Toc20487258"/>
      <w:bookmarkStart w:id="2067" w:name="_Toc29342553"/>
      <w:bookmarkStart w:id="2068" w:name="_Toc29343692"/>
      <w:bookmarkStart w:id="2069" w:name="_Toc36566954"/>
      <w:bookmarkStart w:id="2070" w:name="_Toc36810392"/>
      <w:bookmarkStart w:id="2071" w:name="_Toc36846756"/>
      <w:bookmarkStart w:id="2072" w:name="_Toc36939409"/>
      <w:bookmarkStart w:id="2073" w:name="_Toc37082389"/>
      <w:bookmarkStart w:id="2074" w:name="_Toc46481021"/>
      <w:bookmarkStart w:id="2075" w:name="_Toc46482255"/>
      <w:bookmarkStart w:id="2076" w:name="_Toc46483489"/>
      <w:bookmarkStart w:id="2077" w:name="_Toc100791564"/>
      <w:r w:rsidRPr="00E136FF">
        <w:t>–</w:t>
      </w:r>
      <w:r w:rsidRPr="00E136FF">
        <w:tab/>
      </w:r>
      <w:r w:rsidRPr="00E136FF">
        <w:rPr>
          <w:i/>
          <w:noProof/>
        </w:rPr>
        <w:t>SystemInformationBlockType16</w:t>
      </w:r>
      <w:bookmarkEnd w:id="2066"/>
      <w:bookmarkEnd w:id="2067"/>
      <w:bookmarkEnd w:id="2068"/>
      <w:bookmarkEnd w:id="2069"/>
      <w:bookmarkEnd w:id="2070"/>
      <w:bookmarkEnd w:id="2071"/>
      <w:bookmarkEnd w:id="2072"/>
      <w:bookmarkEnd w:id="2073"/>
      <w:bookmarkEnd w:id="2074"/>
      <w:bookmarkEnd w:id="2075"/>
      <w:bookmarkEnd w:id="2076"/>
      <w:bookmarkEnd w:id="2077"/>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78" w:name="_Toc20487259"/>
      <w:bookmarkStart w:id="2079" w:name="_Toc29342554"/>
      <w:bookmarkStart w:id="2080" w:name="_Toc29343693"/>
      <w:bookmarkStart w:id="2081" w:name="_Toc36566955"/>
      <w:bookmarkStart w:id="2082" w:name="_Toc36810393"/>
      <w:bookmarkStart w:id="2083" w:name="_Toc36846757"/>
      <w:bookmarkStart w:id="2084" w:name="_Toc36939410"/>
      <w:bookmarkStart w:id="2085" w:name="_Toc37082390"/>
      <w:bookmarkStart w:id="2086" w:name="_Toc46481022"/>
      <w:bookmarkStart w:id="2087" w:name="_Toc46482256"/>
      <w:bookmarkStart w:id="2088" w:name="_Toc46483490"/>
      <w:bookmarkStart w:id="2089" w:name="_Toc100791565"/>
      <w:r w:rsidRPr="00E136FF">
        <w:t>–</w:t>
      </w:r>
      <w:r w:rsidRPr="00E136FF">
        <w:tab/>
      </w:r>
      <w:r w:rsidRPr="00E136FF">
        <w:rPr>
          <w:i/>
          <w:noProof/>
        </w:rPr>
        <w:t>SystemInformationBlockType17</w:t>
      </w:r>
      <w:bookmarkEnd w:id="2078"/>
      <w:bookmarkEnd w:id="2079"/>
      <w:bookmarkEnd w:id="2080"/>
      <w:bookmarkEnd w:id="2081"/>
      <w:bookmarkEnd w:id="2082"/>
      <w:bookmarkEnd w:id="2083"/>
      <w:bookmarkEnd w:id="2084"/>
      <w:bookmarkEnd w:id="2085"/>
      <w:bookmarkEnd w:id="2086"/>
      <w:bookmarkEnd w:id="2087"/>
      <w:bookmarkEnd w:id="2088"/>
      <w:bookmarkEnd w:id="2089"/>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90" w:name="_Toc20487260"/>
      <w:bookmarkStart w:id="2091" w:name="_Toc29342555"/>
      <w:bookmarkStart w:id="2092" w:name="_Toc29343694"/>
      <w:bookmarkStart w:id="2093" w:name="_Toc36566956"/>
      <w:bookmarkStart w:id="2094" w:name="_Toc36810394"/>
      <w:bookmarkStart w:id="2095" w:name="_Toc36846758"/>
      <w:bookmarkStart w:id="2096" w:name="_Toc36939411"/>
      <w:bookmarkStart w:id="2097" w:name="_Toc37082391"/>
      <w:bookmarkStart w:id="2098" w:name="_Toc46481023"/>
      <w:bookmarkStart w:id="2099" w:name="_Toc46482257"/>
      <w:bookmarkStart w:id="2100" w:name="_Toc46483491"/>
      <w:bookmarkStart w:id="2101" w:name="_Toc100791566"/>
      <w:r w:rsidRPr="00E136FF">
        <w:t>–</w:t>
      </w:r>
      <w:r w:rsidRPr="00E136FF">
        <w:tab/>
      </w:r>
      <w:r w:rsidRPr="00E136FF">
        <w:rPr>
          <w:i/>
          <w:noProof/>
        </w:rPr>
        <w:t>SystemInformationBlockType18</w:t>
      </w:r>
      <w:bookmarkEnd w:id="2090"/>
      <w:bookmarkEnd w:id="2091"/>
      <w:bookmarkEnd w:id="2092"/>
      <w:bookmarkEnd w:id="2093"/>
      <w:bookmarkEnd w:id="2094"/>
      <w:bookmarkEnd w:id="2095"/>
      <w:bookmarkEnd w:id="2096"/>
      <w:bookmarkEnd w:id="2097"/>
      <w:bookmarkEnd w:id="2098"/>
      <w:bookmarkEnd w:id="2099"/>
      <w:bookmarkEnd w:id="2100"/>
      <w:bookmarkEnd w:id="2101"/>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102" w:name="_Toc20487261"/>
      <w:bookmarkStart w:id="2103" w:name="_Toc29342556"/>
      <w:bookmarkStart w:id="2104" w:name="_Toc29343695"/>
      <w:bookmarkStart w:id="2105" w:name="_Toc36566957"/>
      <w:bookmarkStart w:id="2106" w:name="_Toc36810395"/>
      <w:bookmarkStart w:id="2107" w:name="_Toc36846759"/>
      <w:bookmarkStart w:id="2108" w:name="_Toc36939412"/>
      <w:bookmarkStart w:id="2109" w:name="_Toc37082392"/>
      <w:bookmarkStart w:id="2110" w:name="_Toc46481024"/>
      <w:bookmarkStart w:id="2111" w:name="_Toc46482258"/>
      <w:bookmarkStart w:id="2112" w:name="_Toc46483492"/>
      <w:bookmarkStart w:id="2113" w:name="_Toc100791567"/>
      <w:r w:rsidRPr="00E136FF">
        <w:t>–</w:t>
      </w:r>
      <w:r w:rsidRPr="00E136FF">
        <w:tab/>
      </w:r>
      <w:r w:rsidRPr="00E136FF">
        <w:rPr>
          <w:i/>
          <w:noProof/>
        </w:rPr>
        <w:t>SystemInformationBlockType19</w:t>
      </w:r>
      <w:bookmarkEnd w:id="2102"/>
      <w:bookmarkEnd w:id="2103"/>
      <w:bookmarkEnd w:id="2104"/>
      <w:bookmarkEnd w:id="2105"/>
      <w:bookmarkEnd w:id="2106"/>
      <w:bookmarkEnd w:id="2107"/>
      <w:bookmarkEnd w:id="2108"/>
      <w:bookmarkEnd w:id="2109"/>
      <w:bookmarkEnd w:id="2110"/>
      <w:bookmarkEnd w:id="2111"/>
      <w:bookmarkEnd w:id="2112"/>
      <w:bookmarkEnd w:id="2113"/>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114" w:name="_Toc20487262"/>
      <w:bookmarkStart w:id="2115" w:name="_Toc29342557"/>
      <w:bookmarkStart w:id="2116" w:name="_Toc29343696"/>
      <w:bookmarkStart w:id="2117" w:name="_Toc36566958"/>
      <w:bookmarkStart w:id="2118" w:name="_Toc36810396"/>
      <w:bookmarkStart w:id="2119" w:name="_Toc36846760"/>
      <w:bookmarkStart w:id="2120" w:name="_Toc36939413"/>
      <w:bookmarkStart w:id="2121" w:name="_Toc37082393"/>
      <w:bookmarkStart w:id="2122" w:name="_Toc46481025"/>
      <w:bookmarkStart w:id="2123" w:name="_Toc46482259"/>
      <w:bookmarkStart w:id="2124" w:name="_Toc46483493"/>
      <w:bookmarkStart w:id="2125" w:name="_Toc100791568"/>
      <w:r w:rsidRPr="00E136FF">
        <w:t>–</w:t>
      </w:r>
      <w:r w:rsidRPr="00E136FF">
        <w:tab/>
      </w:r>
      <w:r w:rsidRPr="00E136FF">
        <w:rPr>
          <w:i/>
          <w:noProof/>
        </w:rPr>
        <w:t>SystemInformationBlockType20</w:t>
      </w:r>
      <w:bookmarkEnd w:id="2114"/>
      <w:bookmarkEnd w:id="2115"/>
      <w:bookmarkEnd w:id="2116"/>
      <w:bookmarkEnd w:id="2117"/>
      <w:bookmarkEnd w:id="2118"/>
      <w:bookmarkEnd w:id="2119"/>
      <w:bookmarkEnd w:id="2120"/>
      <w:bookmarkEnd w:id="2121"/>
      <w:bookmarkEnd w:id="2122"/>
      <w:bookmarkEnd w:id="2123"/>
      <w:bookmarkEnd w:id="2124"/>
      <w:bookmarkEnd w:id="2125"/>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126" w:name="_Toc20487263"/>
      <w:bookmarkStart w:id="2127" w:name="_Toc29342558"/>
      <w:bookmarkStart w:id="2128" w:name="_Toc29343697"/>
      <w:bookmarkStart w:id="2129" w:name="_Toc36566959"/>
      <w:bookmarkStart w:id="2130" w:name="_Toc36810397"/>
      <w:bookmarkStart w:id="2131" w:name="_Toc36846761"/>
      <w:bookmarkStart w:id="2132" w:name="_Toc36939414"/>
      <w:bookmarkStart w:id="2133" w:name="_Toc37082394"/>
      <w:bookmarkStart w:id="2134" w:name="_Toc46481026"/>
      <w:bookmarkStart w:id="2135" w:name="_Toc46482260"/>
      <w:bookmarkStart w:id="2136" w:name="_Toc46483494"/>
      <w:bookmarkStart w:id="2137" w:name="_Toc100791569"/>
      <w:r w:rsidRPr="00E136FF">
        <w:lastRenderedPageBreak/>
        <w:t>–</w:t>
      </w:r>
      <w:r w:rsidRPr="00E136FF">
        <w:tab/>
      </w:r>
      <w:r w:rsidRPr="00E136FF">
        <w:rPr>
          <w:i/>
          <w:noProof/>
        </w:rPr>
        <w:t>SystemInformationBlockType</w:t>
      </w:r>
      <w:r w:rsidRPr="00E136FF">
        <w:rPr>
          <w:i/>
          <w:noProof/>
          <w:lang w:eastAsia="zh-CN"/>
        </w:rPr>
        <w:t>21</w:t>
      </w:r>
      <w:bookmarkEnd w:id="2126"/>
      <w:bookmarkEnd w:id="2127"/>
      <w:bookmarkEnd w:id="2128"/>
      <w:bookmarkEnd w:id="2129"/>
      <w:bookmarkEnd w:id="2130"/>
      <w:bookmarkEnd w:id="2131"/>
      <w:bookmarkEnd w:id="2132"/>
      <w:bookmarkEnd w:id="2133"/>
      <w:bookmarkEnd w:id="2134"/>
      <w:bookmarkEnd w:id="2135"/>
      <w:bookmarkEnd w:id="2136"/>
      <w:bookmarkEnd w:id="2137"/>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138" w:name="OLE_LINK195"/>
      <w:bookmarkStart w:id="2139" w:name="OLE_LINK194"/>
      <w:r w:rsidRPr="00E136FF">
        <w:t>v2x-Comm</w:t>
      </w:r>
      <w:bookmarkEnd w:id="2138"/>
      <w:bookmarkEnd w:id="2139"/>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140" w:name="OLE_LINK339"/>
      <w:bookmarkStart w:id="2141" w:name="OLE_LINK340"/>
      <w:r w:rsidRPr="00E136FF">
        <w:tab/>
      </w:r>
      <w:bookmarkStart w:id="2142" w:name="OLE_LINK338"/>
      <w:r w:rsidRPr="00E136FF">
        <w:t>v2x-SyncConfig-r14</w:t>
      </w:r>
      <w:r w:rsidRPr="00E136FF">
        <w:tab/>
      </w:r>
      <w:r w:rsidRPr="00E136FF">
        <w:tab/>
      </w:r>
      <w:r w:rsidRPr="00E136FF">
        <w:tab/>
      </w:r>
      <w:bookmarkStart w:id="2143" w:name="OLE_LINK166"/>
      <w:bookmarkStart w:id="2144" w:name="OLE_LINK167"/>
      <w:bookmarkEnd w:id="2142"/>
      <w:r w:rsidRPr="00E136FF">
        <w:tab/>
      </w:r>
      <w:r w:rsidRPr="00E136FF">
        <w:tab/>
        <w:t>SL-SyncConfigListV2X-r1</w:t>
      </w:r>
      <w:bookmarkEnd w:id="2143"/>
      <w:bookmarkEnd w:id="2144"/>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145" w:name="OLE_LINK184"/>
      <w:bookmarkStart w:id="2146" w:name="OLE_LINK183"/>
      <w:r w:rsidRPr="00E136FF">
        <w:t>v2x-InterFreqInfoList-r14</w:t>
      </w:r>
      <w:r w:rsidRPr="00E136FF">
        <w:tab/>
      </w:r>
      <w:bookmarkStart w:id="2147" w:name="OLE_LINK196"/>
      <w:bookmarkStart w:id="2148" w:name="OLE_LINK197"/>
      <w:bookmarkStart w:id="2149" w:name="OLE_LINK219"/>
      <w:r w:rsidRPr="00E136FF">
        <w:tab/>
      </w:r>
      <w:r w:rsidRPr="00E136FF">
        <w:tab/>
        <w:t>SL-InterFreqInfoListV2X-r1</w:t>
      </w:r>
      <w:bookmarkEnd w:id="2147"/>
      <w:bookmarkEnd w:id="2148"/>
      <w:bookmarkEnd w:id="2149"/>
      <w:r w:rsidRPr="00E136FF">
        <w:t>4</w:t>
      </w:r>
      <w:r w:rsidRPr="00E136FF">
        <w:tab/>
      </w:r>
      <w:r w:rsidRPr="00E136FF">
        <w:tab/>
      </w:r>
      <w:r w:rsidRPr="00E136FF">
        <w:tab/>
        <w:t>OPTIONAL,</w:t>
      </w:r>
      <w:r w:rsidRPr="00E136FF">
        <w:tab/>
        <w:t>-- Need OR</w:t>
      </w:r>
      <w:bookmarkStart w:id="2150" w:name="OLE_LINK369"/>
      <w:bookmarkStart w:id="2151" w:name="OLE_LINK368"/>
      <w:bookmarkStart w:id="2152" w:name="OLE_LINK343"/>
      <w:bookmarkStart w:id="2153" w:name="OLE_LINK342"/>
      <w:bookmarkEnd w:id="2145"/>
      <w:bookmarkEnd w:id="2146"/>
    </w:p>
    <w:bookmarkEnd w:id="2150"/>
    <w:bookmarkEnd w:id="2151"/>
    <w:bookmarkEnd w:id="2152"/>
    <w:bookmarkEnd w:id="2153"/>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140"/>
    <w:bookmarkEnd w:id="2141"/>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54" w:name="OLE_LINK361"/>
      <w:bookmarkStart w:id="2155" w:name="OLE_LINK360"/>
    </w:p>
    <w:p w14:paraId="4F8ECB63" w14:textId="77777777" w:rsidR="009722D5" w:rsidRPr="00E136FF" w:rsidRDefault="009722D5" w:rsidP="009722D5">
      <w:pPr>
        <w:pStyle w:val="PL"/>
        <w:shd w:val="clear" w:color="auto" w:fill="E6E6E6"/>
      </w:pPr>
    </w:p>
    <w:bookmarkEnd w:id="2154"/>
    <w:bookmarkEnd w:id="2155"/>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156" w:name="_Toc20487264"/>
      <w:bookmarkStart w:id="2157" w:name="_Toc29342559"/>
      <w:bookmarkStart w:id="2158" w:name="_Toc29343698"/>
      <w:bookmarkStart w:id="2159" w:name="_Toc36566960"/>
      <w:bookmarkStart w:id="2160" w:name="_Toc36810398"/>
      <w:bookmarkStart w:id="2161" w:name="_Toc36846762"/>
      <w:bookmarkStart w:id="2162" w:name="_Toc36939415"/>
      <w:bookmarkStart w:id="2163" w:name="_Toc37082395"/>
      <w:bookmarkStart w:id="2164" w:name="_Toc46481027"/>
      <w:bookmarkStart w:id="2165" w:name="_Toc46482261"/>
      <w:bookmarkStart w:id="2166" w:name="_Toc46483495"/>
      <w:bookmarkStart w:id="2167" w:name="_Toc100791570"/>
      <w:r w:rsidRPr="00E136FF">
        <w:t>–</w:t>
      </w:r>
      <w:r w:rsidRPr="00E136FF">
        <w:tab/>
      </w:r>
      <w:r w:rsidRPr="00E136FF">
        <w:rPr>
          <w:i/>
          <w:noProof/>
        </w:rPr>
        <w:t>SystemInformationBlockType24</w:t>
      </w:r>
      <w:bookmarkEnd w:id="2156"/>
      <w:bookmarkEnd w:id="2157"/>
      <w:bookmarkEnd w:id="2158"/>
      <w:bookmarkEnd w:id="2159"/>
      <w:bookmarkEnd w:id="2160"/>
      <w:bookmarkEnd w:id="2161"/>
      <w:bookmarkEnd w:id="2162"/>
      <w:bookmarkEnd w:id="2163"/>
      <w:bookmarkEnd w:id="2164"/>
      <w:bookmarkEnd w:id="2165"/>
      <w:bookmarkEnd w:id="2166"/>
      <w:bookmarkEnd w:id="2167"/>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68" w:name="_Toc20487265"/>
      <w:bookmarkStart w:id="2169" w:name="_Toc29342560"/>
      <w:bookmarkStart w:id="2170" w:name="_Toc29343699"/>
      <w:bookmarkStart w:id="2171" w:name="_Toc36566961"/>
      <w:bookmarkStart w:id="2172" w:name="_Toc36810399"/>
      <w:bookmarkStart w:id="2173" w:name="_Toc36846763"/>
      <w:bookmarkStart w:id="2174" w:name="_Toc36939416"/>
      <w:bookmarkStart w:id="2175" w:name="_Toc37082396"/>
      <w:bookmarkStart w:id="2176" w:name="_Toc46481028"/>
      <w:bookmarkStart w:id="2177" w:name="_Toc46482262"/>
      <w:bookmarkStart w:id="2178" w:name="_Toc46483496"/>
      <w:bookmarkStart w:id="2179" w:name="_Toc100791571"/>
      <w:r w:rsidRPr="00E136FF">
        <w:rPr>
          <w:bCs/>
        </w:rPr>
        <w:t>–</w:t>
      </w:r>
      <w:r w:rsidRPr="00E136FF">
        <w:rPr>
          <w:bCs/>
        </w:rPr>
        <w:tab/>
      </w:r>
      <w:r w:rsidRPr="00E136FF">
        <w:rPr>
          <w:i/>
        </w:rPr>
        <w:t>SystemInformationBlockType25</w:t>
      </w:r>
      <w:bookmarkEnd w:id="2168"/>
      <w:bookmarkEnd w:id="2169"/>
      <w:bookmarkEnd w:id="2170"/>
      <w:bookmarkEnd w:id="2171"/>
      <w:bookmarkEnd w:id="2172"/>
      <w:bookmarkEnd w:id="2173"/>
      <w:bookmarkEnd w:id="2174"/>
      <w:bookmarkEnd w:id="2175"/>
      <w:bookmarkEnd w:id="2176"/>
      <w:bookmarkEnd w:id="2177"/>
      <w:bookmarkEnd w:id="2178"/>
      <w:bookmarkEnd w:id="2179"/>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80" w:name="_Toc20487266"/>
      <w:bookmarkStart w:id="2181" w:name="_Toc29342561"/>
      <w:bookmarkStart w:id="2182" w:name="_Toc29343700"/>
      <w:bookmarkStart w:id="2183" w:name="_Toc36566962"/>
      <w:bookmarkStart w:id="2184" w:name="_Toc36810400"/>
      <w:bookmarkStart w:id="2185" w:name="_Toc36846764"/>
      <w:bookmarkStart w:id="2186" w:name="_Toc36939417"/>
      <w:bookmarkStart w:id="2187" w:name="_Toc37082397"/>
      <w:bookmarkStart w:id="2188" w:name="_Toc46481029"/>
      <w:bookmarkStart w:id="2189" w:name="_Toc46482263"/>
      <w:bookmarkStart w:id="2190" w:name="_Toc46483497"/>
      <w:bookmarkStart w:id="2191" w:name="_Toc100791572"/>
      <w:r w:rsidRPr="00E136FF">
        <w:t>–</w:t>
      </w:r>
      <w:r w:rsidRPr="00E136FF">
        <w:tab/>
      </w:r>
      <w:r w:rsidRPr="00E136FF">
        <w:rPr>
          <w:i/>
        </w:rPr>
        <w:t>SystemInformationBlockType</w:t>
      </w:r>
      <w:r w:rsidRPr="00E136FF">
        <w:rPr>
          <w:i/>
          <w:lang w:eastAsia="zh-CN"/>
        </w:rPr>
        <w:t>26</w:t>
      </w:r>
      <w:bookmarkEnd w:id="2180"/>
      <w:bookmarkEnd w:id="2181"/>
      <w:bookmarkEnd w:id="2182"/>
      <w:bookmarkEnd w:id="2183"/>
      <w:bookmarkEnd w:id="2184"/>
      <w:bookmarkEnd w:id="2185"/>
      <w:bookmarkEnd w:id="2186"/>
      <w:bookmarkEnd w:id="2187"/>
      <w:bookmarkEnd w:id="2188"/>
      <w:bookmarkEnd w:id="2189"/>
      <w:bookmarkEnd w:id="2190"/>
      <w:bookmarkEnd w:id="2191"/>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92" w:name="_Toc46481030"/>
      <w:bookmarkStart w:id="2193" w:name="_Toc46482264"/>
      <w:bookmarkStart w:id="2194" w:name="_Toc46483498"/>
      <w:bookmarkStart w:id="2195" w:name="_Toc100791573"/>
      <w:bookmarkStart w:id="2196" w:name="_Toc36810401"/>
      <w:bookmarkStart w:id="2197" w:name="_Toc36846765"/>
      <w:bookmarkStart w:id="2198" w:name="_Toc36939418"/>
      <w:bookmarkStart w:id="2199" w:name="_Toc37082398"/>
      <w:r w:rsidRPr="00E136FF">
        <w:t>–</w:t>
      </w:r>
      <w:r w:rsidRPr="00E136FF">
        <w:tab/>
      </w:r>
      <w:r w:rsidRPr="00E136FF">
        <w:rPr>
          <w:i/>
        </w:rPr>
        <w:t>SystemInformationBlockType</w:t>
      </w:r>
      <w:r w:rsidRPr="00E136FF">
        <w:rPr>
          <w:i/>
          <w:lang w:eastAsia="zh-CN"/>
        </w:rPr>
        <w:t>26a</w:t>
      </w:r>
      <w:bookmarkEnd w:id="2192"/>
      <w:bookmarkEnd w:id="2193"/>
      <w:bookmarkEnd w:id="2194"/>
      <w:bookmarkEnd w:id="2195"/>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200" w:name="_Toc46481031"/>
      <w:bookmarkStart w:id="2201" w:name="_Toc46482265"/>
      <w:bookmarkStart w:id="2202" w:name="_Toc46483499"/>
      <w:bookmarkStart w:id="2203" w:name="_Toc100791574"/>
      <w:r w:rsidRPr="00E136FF">
        <w:t>–</w:t>
      </w:r>
      <w:r w:rsidRPr="00E136FF">
        <w:tab/>
      </w:r>
      <w:r w:rsidRPr="00E136FF">
        <w:rPr>
          <w:i/>
          <w:iCs/>
          <w:noProof/>
        </w:rPr>
        <w:t>SystemInformationBlockType27</w:t>
      </w:r>
      <w:bookmarkEnd w:id="2196"/>
      <w:bookmarkEnd w:id="2197"/>
      <w:bookmarkEnd w:id="2198"/>
      <w:bookmarkEnd w:id="2199"/>
      <w:bookmarkEnd w:id="2200"/>
      <w:bookmarkEnd w:id="2201"/>
      <w:bookmarkEnd w:id="2202"/>
      <w:bookmarkEnd w:id="2203"/>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204" w:name="_Toc36810402"/>
      <w:bookmarkStart w:id="2205" w:name="_Toc36846766"/>
      <w:bookmarkStart w:id="2206" w:name="_Toc36939419"/>
      <w:bookmarkStart w:id="2207" w:name="_Toc37082399"/>
      <w:bookmarkStart w:id="2208" w:name="_Toc46481032"/>
      <w:bookmarkStart w:id="2209" w:name="_Toc46482266"/>
      <w:bookmarkStart w:id="2210" w:name="_Toc46483500"/>
      <w:bookmarkStart w:id="2211" w:name="_Toc100791575"/>
      <w:r w:rsidRPr="00E136FF">
        <w:t>–</w:t>
      </w:r>
      <w:r w:rsidRPr="00E136FF">
        <w:tab/>
      </w:r>
      <w:r w:rsidRPr="00E136FF">
        <w:rPr>
          <w:i/>
        </w:rPr>
        <w:t>SystemInformationBlockType</w:t>
      </w:r>
      <w:r w:rsidRPr="00E136FF">
        <w:rPr>
          <w:i/>
          <w:lang w:eastAsia="zh-CN"/>
        </w:rPr>
        <w:t>28</w:t>
      </w:r>
      <w:bookmarkEnd w:id="2204"/>
      <w:bookmarkEnd w:id="2205"/>
      <w:bookmarkEnd w:id="2206"/>
      <w:bookmarkEnd w:id="2207"/>
      <w:bookmarkEnd w:id="2208"/>
      <w:bookmarkEnd w:id="2209"/>
      <w:bookmarkEnd w:id="2210"/>
      <w:bookmarkEnd w:id="2211"/>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212" w:name="_Toc46481033"/>
      <w:bookmarkStart w:id="2213" w:name="_Toc46482267"/>
      <w:bookmarkStart w:id="2214" w:name="_Toc46483501"/>
      <w:bookmarkStart w:id="2215" w:name="_Toc100791576"/>
      <w:r w:rsidRPr="00E136FF">
        <w:t>–</w:t>
      </w:r>
      <w:r w:rsidRPr="00E136FF">
        <w:tab/>
      </w:r>
      <w:r w:rsidRPr="00E136FF">
        <w:rPr>
          <w:i/>
        </w:rPr>
        <w:t>SystemInformationBlockType</w:t>
      </w:r>
      <w:r w:rsidR="0063702D" w:rsidRPr="00E136FF">
        <w:rPr>
          <w:i/>
        </w:rPr>
        <w:t>29</w:t>
      </w:r>
      <w:bookmarkEnd w:id="2212"/>
      <w:bookmarkEnd w:id="2213"/>
      <w:bookmarkEnd w:id="2214"/>
      <w:bookmarkEnd w:id="2215"/>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216" w:name="_Toc100791577"/>
      <w:r w:rsidRPr="00E136FF">
        <w:t>–</w:t>
      </w:r>
      <w:r w:rsidRPr="00E136FF">
        <w:tab/>
      </w:r>
      <w:r w:rsidRPr="00E136FF">
        <w:rPr>
          <w:i/>
          <w:iCs/>
          <w:noProof/>
        </w:rPr>
        <w:t>SystemInformationBlockType30</w:t>
      </w:r>
      <w:bookmarkEnd w:id="2216"/>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217" w:name="_Toc100791578"/>
      <w:r w:rsidRPr="00E136FF">
        <w:rPr>
          <w:i/>
          <w:iCs/>
        </w:rPr>
        <w:t>–</w:t>
      </w:r>
      <w:r w:rsidRPr="00E136FF">
        <w:rPr>
          <w:i/>
          <w:iCs/>
        </w:rPr>
        <w:tab/>
      </w:r>
      <w:r w:rsidR="00C77316" w:rsidRPr="00E136FF">
        <w:rPr>
          <w:i/>
          <w:iCs/>
        </w:rPr>
        <w:t>SystemInformationBlockType31</w:t>
      </w:r>
      <w:bookmarkEnd w:id="2217"/>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218"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219" w:author="Huawei" w:date="2022-04-22T11:11:00Z">
        <w:r w:rsidR="003B5BFE">
          <w:t>9</w:t>
        </w:r>
      </w:ins>
      <w:del w:id="2220"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221"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222" w:author="Huawei" w:date="2022-04-22T11:32:00Z">
              <w:r w:rsidRPr="00E136FF" w:rsidDel="003B5BFE">
                <w:delText xml:space="preserve"> </w:delText>
              </w:r>
            </w:del>
            <w:ins w:id="2223" w:author="Huawei" w:date="2022-04-22T11:32:00Z">
              <w:r w:rsidR="003B5BFE">
                <w:t>ms</w:t>
              </w:r>
            </w:ins>
            <w:del w:id="2224"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225" w:author="Huawei" w:date="2022-04-28T12:33:00Z">
              <w:r w:rsidRPr="00E136FF" w:rsidDel="007D2E66">
                <w:rPr>
                  <w:lang w:eastAsia="zh-CN"/>
                </w:rPr>
                <w:delText>Value range 0..270.73 ms by s</w:delText>
              </w:r>
            </w:del>
            <w:ins w:id="2226"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227" w:author="Huawei" w:date="2022-04-21T12:49:00Z">
              <w:r w:rsidR="002D0A30">
                <w:rPr>
                  <w:lang w:eastAsia="zh-CN"/>
                </w:rPr>
                <w:t>field</w:t>
              </w:r>
            </w:ins>
            <w:del w:id="2228"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229" w:author="Huawei" w:date="2022-04-28T12:33:00Z">
              <w:r w:rsidRPr="00E136FF" w:rsidDel="007D2E66">
                <w:rPr>
                  <w:lang w:eastAsia="zh-CN"/>
                </w:rPr>
                <w:delText>Value range of -53.33…53.33 by s</w:delText>
              </w:r>
            </w:del>
            <w:ins w:id="2230" w:author="Huawei" w:date="2022-04-28T12:33:00Z">
              <w:r w:rsidR="007D2E66">
                <w:rPr>
                  <w:lang w:eastAsia="zh-CN"/>
                </w:rPr>
                <w:t>S</w:t>
              </w:r>
            </w:ins>
            <w:r w:rsidRPr="00E136FF">
              <w:t>tep of 0.2 ×10</w:t>
            </w:r>
            <w:r w:rsidRPr="00E136FF">
              <w:rPr>
                <w:vertAlign w:val="superscript"/>
              </w:rPr>
              <w:t>-3</w:t>
            </w:r>
            <w:ins w:id="2231"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232" w:author="Huawei" w:date="2022-04-21T12:49:00Z">
              <w:r w:rsidR="002D0A30">
                <w:rPr>
                  <w:lang w:eastAsia="zh-CN"/>
                </w:rPr>
                <w:t>field</w:t>
              </w:r>
            </w:ins>
            <w:del w:id="223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234" w:author="Huawei" w:date="2022-04-28T12:33:00Z">
              <w:r w:rsidRPr="00E136FF" w:rsidDel="007D2E66">
                <w:rPr>
                  <w:lang w:eastAsia="zh-CN"/>
                </w:rPr>
                <w:delText xml:space="preserve">Value range 0…0.60 by </w:delText>
              </w:r>
            </w:del>
            <w:del w:id="2235" w:author="Huawei" w:date="2022-04-28T12:34:00Z">
              <w:r w:rsidRPr="00E136FF" w:rsidDel="007D2E66">
                <w:rPr>
                  <w:lang w:eastAsia="zh-CN"/>
                </w:rPr>
                <w:delText>s</w:delText>
              </w:r>
            </w:del>
            <w:ins w:id="2236" w:author="Huawei" w:date="2022-04-28T12:34:00Z">
              <w:r w:rsidR="007D2E66">
                <w:rPr>
                  <w:lang w:eastAsia="zh-CN"/>
                </w:rPr>
                <w:t>S</w:t>
              </w:r>
            </w:ins>
            <w:r w:rsidRPr="00E136FF">
              <w:t>tep of 0.2 ×10</w:t>
            </w:r>
            <w:r w:rsidRPr="00E136FF">
              <w:rPr>
                <w:vertAlign w:val="superscript"/>
              </w:rPr>
              <w:t>-4</w:t>
            </w:r>
            <w:ins w:id="2237"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238" w:author="Huawei" w:date="2022-04-21T12:49:00Z">
              <w:r w:rsidR="002D0A30">
                <w:rPr>
                  <w:lang w:eastAsia="zh-CN"/>
                </w:rPr>
                <w:t>field</w:t>
              </w:r>
            </w:ins>
            <w:del w:id="2239"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240" w:author="Huawei" w:date="2022-04-28T13:23:00Z">
              <w:r w:rsidR="005940F2">
                <w:rPr>
                  <w:bCs/>
                  <w:iCs/>
                  <w:kern w:val="2"/>
                </w:rPr>
                <w:t>as defined by</w:t>
              </w:r>
            </w:ins>
            <w:del w:id="2241" w:author="Huawei" w:date="2022-04-28T13:23:00Z">
              <w:r w:rsidRPr="00E136FF" w:rsidDel="005940F2">
                <w:rPr>
                  <w:bCs/>
                  <w:iCs/>
                  <w:kern w:val="2"/>
                </w:rPr>
                <w:delText xml:space="preserve">of </w:delText>
              </w:r>
            </w:del>
            <w:r w:rsidRPr="00E136FF">
              <w:rPr>
                <w:bCs/>
                <w:i/>
                <w:iCs/>
                <w:kern w:val="2"/>
                <w:lang w:eastAsia="en-GB"/>
              </w:rPr>
              <w:t>ul-SyncValidationDuration</w:t>
            </w:r>
            <w:ins w:id="2242"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243"/>
            <w:r w:rsidRPr="00E136FF">
              <w:rPr>
                <w:bCs/>
                <w:iCs/>
                <w:kern w:val="2"/>
              </w:rPr>
              <w:t>Th</w:t>
            </w:r>
            <w:ins w:id="2244" w:author="Rapporteur-r4" w:date="2022-05-25T09:04:00Z">
              <w:r w:rsidR="00096B0F">
                <w:rPr>
                  <w:bCs/>
                  <w:iCs/>
                  <w:kern w:val="2"/>
                </w:rPr>
                <w:t>e</w:t>
              </w:r>
            </w:ins>
            <w:del w:id="2245" w:author="Rapporteur-r4" w:date="2022-05-25T09:04:00Z">
              <w:r w:rsidRPr="00E136FF" w:rsidDel="00096B0F">
                <w:rPr>
                  <w:bCs/>
                  <w:iCs/>
                  <w:kern w:val="2"/>
                </w:rPr>
                <w:delText>s</w:delText>
              </w:r>
              <w:commentRangeEnd w:id="2243"/>
              <w:r w:rsidR="002B60A0" w:rsidDel="00096B0F">
                <w:rPr>
                  <w:rStyle w:val="CommentReference"/>
                  <w:rFonts w:ascii="Times New Roman" w:hAnsi="Times New Roman"/>
                </w:rPr>
                <w:commentReference w:id="2243"/>
              </w:r>
              <w:r w:rsidRPr="00E136FF" w:rsidDel="00096B0F">
                <w:rPr>
                  <w:bCs/>
                  <w:iCs/>
                  <w:kern w:val="2"/>
                </w:rPr>
                <w:delText xml:space="preserve"> </w:delText>
              </w:r>
            </w:del>
            <w:r w:rsidRPr="00E136FF">
              <w:rPr>
                <w:bCs/>
                <w:iCs/>
                <w:kern w:val="2"/>
              </w:rPr>
              <w:t>signalled values are only valid for the duration</w:t>
            </w:r>
            <w:ins w:id="2246" w:author="Huawei" w:date="2022-04-28T13:22:00Z">
              <w:r w:rsidR="005940F2">
                <w:rPr>
                  <w:bCs/>
                  <w:iCs/>
                  <w:kern w:val="2"/>
                </w:rPr>
                <w:t xml:space="preserve"> as defined by</w:t>
              </w:r>
            </w:ins>
            <w:del w:id="2247"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248"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49"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250" w:name="_Toc100791579"/>
      <w:r w:rsidRPr="00E136FF">
        <w:t>–</w:t>
      </w:r>
      <w:r w:rsidRPr="00E136FF">
        <w:tab/>
      </w:r>
      <w:r w:rsidR="00C77316" w:rsidRPr="00E136FF">
        <w:rPr>
          <w:i/>
          <w:iCs/>
        </w:rPr>
        <w:t>SystemInformationBlockType32</w:t>
      </w:r>
      <w:bookmarkEnd w:id="2250"/>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51"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52"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53" w:author="Rapporteur-r1" w:date="2022-05-19T05:46:00Z"/>
        </w:rPr>
      </w:pPr>
      <w:r w:rsidRPr="00E136FF">
        <w:t xml:space="preserve">SatelliteInfo-r17 ::= </w:t>
      </w:r>
      <w:ins w:id="2254"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55" w:author="Rapporteur-r1" w:date="2022-05-18T11:41:00Z"/>
        </w:rPr>
      </w:pPr>
      <w:ins w:id="2256" w:author="Rapporteur-r1" w:date="2022-05-19T05:46:00Z">
        <w:r>
          <w:tab/>
          <w:t>satel</w:t>
        </w:r>
      </w:ins>
      <w:ins w:id="2257" w:author="Rapporteur-r1" w:date="2022-05-19T05:47:00Z">
        <w:r>
          <w:t>l</w:t>
        </w:r>
      </w:ins>
      <w:ins w:id="2258" w:author="Rapporteur-r1" w:date="2022-05-19T05:46:00Z">
        <w:r>
          <w:t>it</w:t>
        </w:r>
      </w:ins>
      <w:ins w:id="2259" w:author="Rapporteur-r1" w:date="2022-05-19T05:47:00Z">
        <w:r>
          <w:t>e</w:t>
        </w:r>
      </w:ins>
      <w:ins w:id="2260" w:author="Rapporteur-r1" w:date="2022-05-19T05:46:00Z">
        <w:r>
          <w:t>Id-r17</w:t>
        </w:r>
        <w:r>
          <w:tab/>
        </w:r>
        <w:r>
          <w:tab/>
        </w:r>
        <w:r>
          <w:tab/>
        </w:r>
        <w:r>
          <w:tab/>
          <w:t>INTEGER (0..255),</w:t>
        </w:r>
      </w:ins>
    </w:p>
    <w:p w14:paraId="69CEF1B7" w14:textId="6C991E57" w:rsidR="0007218E" w:rsidRDefault="0007218E" w:rsidP="009A00AF">
      <w:pPr>
        <w:pStyle w:val="PL"/>
        <w:shd w:val="clear" w:color="auto" w:fill="E6E6E6"/>
        <w:rPr>
          <w:ins w:id="2261" w:author="Rapporteur-r1" w:date="2022-05-18T11:44:00Z"/>
        </w:rPr>
      </w:pPr>
      <w:ins w:id="2262" w:author="Rapporteur-r1" w:date="2022-05-18T11:42:00Z">
        <w:r>
          <w:tab/>
        </w:r>
      </w:ins>
      <w:commentRangeStart w:id="2263"/>
      <w:commentRangeStart w:id="2264"/>
      <w:commentRangeStart w:id="2265"/>
      <w:ins w:id="2266" w:author="Rapporteur-r1" w:date="2022-05-19T05:51:00Z">
        <w:r w:rsidR="009829D7">
          <w:t>service</w:t>
        </w:r>
      </w:ins>
      <w:ins w:id="2267" w:author="Rapporteur-r1" w:date="2022-05-18T11:43:00Z">
        <w:r>
          <w:t>Info</w:t>
        </w:r>
      </w:ins>
      <w:ins w:id="2268" w:author="Rapporteur-r1" w:date="2022-05-19T05:57:00Z">
        <w:r w:rsidR="009829D7">
          <w:t>-r17</w:t>
        </w:r>
        <w:commentRangeEnd w:id="2263"/>
        <w:r w:rsidR="009829D7">
          <w:rPr>
            <w:rStyle w:val="CommentReference"/>
            <w:rFonts w:ascii="Times New Roman" w:hAnsi="Times New Roman"/>
            <w:noProof w:val="0"/>
          </w:rPr>
          <w:commentReference w:id="2263"/>
        </w:r>
      </w:ins>
      <w:commentRangeEnd w:id="2264"/>
      <w:r w:rsidR="00330495">
        <w:rPr>
          <w:rStyle w:val="CommentReference"/>
          <w:rFonts w:ascii="Times New Roman" w:hAnsi="Times New Roman"/>
          <w:noProof w:val="0"/>
        </w:rPr>
        <w:commentReference w:id="2264"/>
      </w:r>
      <w:commentRangeEnd w:id="2265"/>
      <w:r w:rsidR="0062167C">
        <w:rPr>
          <w:rStyle w:val="CommentReference"/>
          <w:rFonts w:ascii="Times New Roman" w:hAnsi="Times New Roman"/>
          <w:noProof w:val="0"/>
        </w:rPr>
        <w:commentReference w:id="2265"/>
      </w:r>
      <w:ins w:id="2269" w:author="Rapporteur-r1" w:date="2022-05-18T11:43:00Z">
        <w:r>
          <w:tab/>
        </w:r>
        <w:r>
          <w:tab/>
        </w:r>
      </w:ins>
      <w:ins w:id="2270" w:author="Rapporteur-r1" w:date="2022-05-18T15:12:00Z">
        <w:r w:rsidR="00FF6D4A">
          <w:tab/>
        </w:r>
        <w:r w:rsidR="00FF6D4A">
          <w:tab/>
        </w:r>
      </w:ins>
      <w:ins w:id="2271" w:author="Rapporteur-r1" w:date="2022-05-18T11:43:00Z">
        <w:del w:id="2272" w:author="Rapporteur-r5" w:date="2022-05-27T09:49:00Z">
          <w:r w:rsidDel="00BF20EF">
            <w:delText>CHOICE</w:delText>
          </w:r>
        </w:del>
      </w:ins>
      <w:ins w:id="2273" w:author="Rapporteur-r5" w:date="2022-05-27T09:49:00Z">
        <w:r w:rsidR="00BF20EF">
          <w:t>SEQUENCE</w:t>
        </w:r>
      </w:ins>
      <w:ins w:id="2274" w:author="Rapporteur-r1" w:date="2022-05-18T11:43:00Z">
        <w:r>
          <w:t xml:space="preserve"> {</w:t>
        </w:r>
      </w:ins>
    </w:p>
    <w:p w14:paraId="7F4239A1" w14:textId="2C82883D" w:rsidR="00FF6D4A" w:rsidRDefault="0007218E" w:rsidP="009A00AF">
      <w:pPr>
        <w:pStyle w:val="PL"/>
        <w:shd w:val="clear" w:color="auto" w:fill="E6E6E6"/>
        <w:rPr>
          <w:ins w:id="2275" w:author="Rapporteur-r1" w:date="2022-05-18T14:49:00Z"/>
        </w:rPr>
      </w:pPr>
      <w:ins w:id="2276" w:author="Rapporteur-r1" w:date="2022-05-18T11:44:00Z">
        <w:r>
          <w:tab/>
        </w:r>
        <w:r>
          <w:tab/>
        </w:r>
      </w:ins>
      <w:ins w:id="2277" w:author="Rapporteur-r1" w:date="2022-05-18T14:49:00Z">
        <w:r w:rsidR="00FF6D4A">
          <w:t>tle-EphemerisParameters</w:t>
        </w:r>
      </w:ins>
      <w:ins w:id="2278" w:author="Rapporteur-r5" w:date="2022-05-27T09:49:00Z">
        <w:r w:rsidR="00BF20EF">
          <w:t>-r17</w:t>
        </w:r>
      </w:ins>
      <w:ins w:id="2279" w:author="Rapporteur-r1" w:date="2022-05-18T14:49:00Z">
        <w:r w:rsidR="009829D7">
          <w:tab/>
        </w:r>
        <w:r w:rsidR="009829D7">
          <w:tab/>
          <w:t>TLE-EphemerisParameters-r17</w:t>
        </w:r>
      </w:ins>
      <w:ins w:id="2280" w:author="Rapporteur-r5" w:date="2022-05-27T09:50:00Z">
        <w:r w:rsidR="00BF20EF">
          <w:tab/>
          <w:t>OPTIONAL</w:t>
        </w:r>
      </w:ins>
      <w:ins w:id="2281" w:author="Rapporteur-r1" w:date="2022-05-19T05:48:00Z">
        <w:r w:rsidR="009829D7">
          <w:t>,</w:t>
        </w:r>
      </w:ins>
      <w:ins w:id="2282" w:author="Rapporteur-r5" w:date="2022-05-27T09:50:00Z">
        <w:r w:rsidR="00BF20EF">
          <w:tab/>
          <w:t>-- Need OR</w:t>
        </w:r>
      </w:ins>
    </w:p>
    <w:p w14:paraId="0DAB2C76" w14:textId="3DB852D3"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Rapporteur-r1" w:date="2022-05-18T15:02:00Z"/>
          <w:rFonts w:ascii="Courier New" w:hAnsi="Courier New"/>
          <w:noProof/>
          <w:sz w:val="16"/>
        </w:rPr>
      </w:pPr>
      <w:ins w:id="2284" w:author="Rapporteur-r1" w:date="2022-05-18T15:02:00Z">
        <w:r>
          <w:rPr>
            <w:rFonts w:ascii="Courier New" w:hAnsi="Courier New"/>
            <w:noProof/>
            <w:sz w:val="16"/>
          </w:rPr>
          <w:tab/>
        </w:r>
        <w:r>
          <w:rPr>
            <w:rFonts w:ascii="Courier New" w:hAnsi="Courier New"/>
            <w:noProof/>
            <w:sz w:val="16"/>
          </w:rPr>
          <w:tab/>
        </w:r>
        <w:commentRangeStart w:id="2285"/>
        <w:commentRangeStart w:id="2286"/>
        <w:commentRangeStart w:id="2287"/>
        <w:commentRangeStart w:id="2288"/>
        <w:r w:rsidRPr="00FF6D4A">
          <w:rPr>
            <w:rFonts w:ascii="Courier New" w:hAnsi="Courier New"/>
            <w:noProof/>
            <w:sz w:val="16"/>
          </w:rPr>
          <w:t>t-ServiceStart</w:t>
        </w:r>
      </w:ins>
      <w:ins w:id="2289" w:author="Rapporteur-r5" w:date="2022-05-27T09:49:00Z">
        <w:r w:rsidR="00BF20EF">
          <w:rPr>
            <w:rFonts w:ascii="Courier New" w:hAnsi="Courier New"/>
            <w:noProof/>
            <w:sz w:val="16"/>
          </w:rPr>
          <w:t>-r17</w:t>
        </w:r>
      </w:ins>
      <w:ins w:id="2290" w:author="Rapporteur-r1" w:date="2022-05-18T15:02:00Z">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85"/>
      <w:r w:rsidR="00772686">
        <w:rPr>
          <w:rStyle w:val="CommentReference"/>
        </w:rPr>
        <w:commentReference w:id="2285"/>
      </w:r>
      <w:commentRangeEnd w:id="2286"/>
      <w:ins w:id="2291" w:author="Rapporteur-r5" w:date="2022-05-27T09:50:00Z">
        <w:r w:rsidR="00BF20EF">
          <w:rPr>
            <w:rFonts w:ascii="Courier New" w:hAnsi="Courier New"/>
            <w:noProof/>
            <w:sz w:val="16"/>
          </w:rPr>
          <w:tab/>
        </w:r>
        <w:r w:rsidR="00BF20EF">
          <w:rPr>
            <w:rFonts w:ascii="Courier New" w:hAnsi="Courier New"/>
            <w:noProof/>
            <w:sz w:val="16"/>
          </w:rPr>
          <w:tab/>
        </w:r>
        <w:r w:rsidR="00BF20EF">
          <w:rPr>
            <w:rFonts w:ascii="Courier New" w:hAnsi="Courier New"/>
            <w:noProof/>
            <w:sz w:val="16"/>
          </w:rPr>
          <w:tab/>
        </w:r>
      </w:ins>
      <w:r w:rsidR="00096B0F">
        <w:rPr>
          <w:rStyle w:val="CommentReference"/>
        </w:rPr>
        <w:commentReference w:id="2286"/>
      </w:r>
      <w:commentRangeEnd w:id="2287"/>
      <w:ins w:id="2292" w:author="Rapporteur-r5" w:date="2022-05-27T09:51:00Z">
        <w:r w:rsidR="00BF20EF">
          <w:rPr>
            <w:rFonts w:ascii="Courier New" w:hAnsi="Courier New"/>
            <w:noProof/>
            <w:sz w:val="16"/>
          </w:rPr>
          <w:t>OPTIONAL</w:t>
        </w:r>
        <w:r w:rsidR="00BF20EF">
          <w:rPr>
            <w:rFonts w:ascii="Courier New" w:hAnsi="Courier New"/>
            <w:noProof/>
            <w:sz w:val="16"/>
          </w:rPr>
          <w:tab/>
          <w:t>-- Need OR</w:t>
        </w:r>
      </w:ins>
      <w:r w:rsidR="007E7F8D">
        <w:rPr>
          <w:rStyle w:val="CommentReference"/>
        </w:rPr>
        <w:commentReference w:id="2287"/>
      </w:r>
      <w:commentRangeEnd w:id="2288"/>
      <w:r w:rsidR="00BF20EF">
        <w:rPr>
          <w:rStyle w:val="CommentReference"/>
        </w:rPr>
        <w:commentReference w:id="2288"/>
      </w:r>
    </w:p>
    <w:p w14:paraId="620E135A" w14:textId="1263F970" w:rsidR="0007218E" w:rsidRDefault="0007218E" w:rsidP="000301EC">
      <w:pPr>
        <w:pStyle w:val="PL"/>
        <w:shd w:val="clear" w:color="auto" w:fill="E6E6E6"/>
        <w:rPr>
          <w:ins w:id="2293" w:author="Rapporteur-r1" w:date="2022-05-19T05:42:00Z"/>
        </w:rPr>
      </w:pPr>
      <w:ins w:id="2294" w:author="Rapporteur-r1" w:date="2022-05-18T11:48:00Z">
        <w:r>
          <w:tab/>
        </w:r>
        <w:r>
          <w:tab/>
          <w:t>}</w:t>
        </w:r>
      </w:ins>
      <w:ins w:id="2295" w:author="Rapporteur-r1" w:date="2022-05-18T16:17:00Z">
        <w:r w:rsidR="009829D7">
          <w:t>,</w:t>
        </w:r>
      </w:ins>
    </w:p>
    <w:p w14:paraId="2A41EA47" w14:textId="595C1CA2" w:rsidR="009829D7" w:rsidRDefault="009829D7" w:rsidP="000301EC">
      <w:pPr>
        <w:pStyle w:val="PL"/>
        <w:shd w:val="clear" w:color="auto" w:fill="E6E6E6"/>
        <w:rPr>
          <w:ins w:id="2296" w:author="Rapporteur-r1" w:date="2022-05-19T06:01:00Z"/>
        </w:rPr>
      </w:pPr>
      <w:ins w:id="2297" w:author="Rapporteur-r1" w:date="2022-05-19T05:43:00Z">
        <w:r>
          <w:tab/>
        </w:r>
        <w:commentRangeStart w:id="2298"/>
        <w:r>
          <w:t>footprintInfo-r17</w:t>
        </w:r>
        <w:r>
          <w:tab/>
        </w:r>
      </w:ins>
      <w:commentRangeEnd w:id="2298"/>
      <w:ins w:id="2299" w:author="Rapporteur-r1" w:date="2022-05-19T05:57:00Z">
        <w:r>
          <w:rPr>
            <w:rStyle w:val="CommentReference"/>
            <w:rFonts w:ascii="Times New Roman" w:hAnsi="Times New Roman"/>
            <w:noProof w:val="0"/>
          </w:rPr>
          <w:commentReference w:id="2298"/>
        </w:r>
      </w:ins>
      <w:ins w:id="2300" w:author="Rapporteur-r1" w:date="2022-05-19T05:43:00Z">
        <w:r>
          <w:tab/>
        </w:r>
        <w:r>
          <w:tab/>
          <w:t>SEQUENCE {</w:t>
        </w:r>
      </w:ins>
    </w:p>
    <w:p w14:paraId="38529E4A" w14:textId="2C2F8145" w:rsidR="00D45AD5" w:rsidRDefault="00D45AD5" w:rsidP="000301EC">
      <w:pPr>
        <w:pStyle w:val="PL"/>
        <w:shd w:val="clear" w:color="auto" w:fill="E6E6E6"/>
        <w:rPr>
          <w:ins w:id="2301" w:author="Rapporteur-r1" w:date="2022-05-19T05:43:00Z"/>
        </w:rPr>
      </w:pPr>
      <w:ins w:id="2302" w:author="Rapporteur-r1" w:date="2022-05-19T06:02:00Z">
        <w:r>
          <w:tab/>
        </w:r>
        <w:r>
          <w:tab/>
        </w:r>
      </w:ins>
      <w:ins w:id="2303" w:author="Rapporteur-r1" w:date="2022-05-19T06:37:00Z">
        <w:r w:rsidR="00FB1197">
          <w:t>referencePoint</w:t>
        </w:r>
      </w:ins>
      <w:ins w:id="2304"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Rapporteur-r1" w:date="2022-05-19T06:01:00Z"/>
          <w:rFonts w:ascii="Courier New" w:hAnsi="Courier New"/>
          <w:noProof/>
          <w:sz w:val="16"/>
        </w:rPr>
      </w:pPr>
      <w:ins w:id="2306"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Rapporteur-r1" w:date="2022-05-19T06:01:00Z"/>
          <w:rFonts w:ascii="Courier New" w:hAnsi="Courier New"/>
          <w:noProof/>
          <w:sz w:val="16"/>
        </w:rPr>
      </w:pPr>
      <w:ins w:id="2308"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Rapporteur-r1" w:date="2022-05-19T06:01:00Z"/>
          <w:rFonts w:ascii="Courier New" w:hAnsi="Courier New"/>
          <w:noProof/>
          <w:sz w:val="16"/>
        </w:rPr>
      </w:pPr>
      <w:ins w:id="2310" w:author="Rapporteur-r1" w:date="2022-05-19T06:02:00Z">
        <w:r>
          <w:rPr>
            <w:rFonts w:ascii="Courier New" w:hAnsi="Courier New"/>
            <w:noProof/>
            <w:sz w:val="16"/>
          </w:rPr>
          <w:tab/>
        </w:r>
        <w:r>
          <w:rPr>
            <w:rFonts w:ascii="Courier New" w:hAnsi="Courier New"/>
            <w:noProof/>
            <w:sz w:val="16"/>
          </w:rPr>
          <w:tab/>
          <w:t xml:space="preserve">} </w:t>
        </w:r>
      </w:ins>
      <w:ins w:id="2311"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312" w:author="Rapporteur-r1" w:date="2022-05-19T05:43:00Z"/>
        </w:rPr>
      </w:pPr>
      <w:ins w:id="2313"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314" w:author="Rapporteur-r1" w:date="2022-05-19T05:43:00Z"/>
        </w:rPr>
      </w:pPr>
      <w:ins w:id="2315" w:author="Rapporteur-r1" w:date="2022-05-19T05:43:00Z">
        <w:r>
          <w:tab/>
        </w:r>
        <w:r>
          <w:tab/>
        </w:r>
        <w:r>
          <w:tab/>
        </w:r>
        <w:del w:id="2316" w:author="Rapporteur-r4" w:date="2022-05-25T09:09:00Z">
          <w:r w:rsidDel="005B4C0C">
            <w:delText>rightE</w:delText>
          </w:r>
        </w:del>
      </w:ins>
      <w:ins w:id="2317" w:author="Rapporteur-r4" w:date="2022-05-25T09:09:00Z">
        <w:r w:rsidR="005B4C0C">
          <w:t>e</w:t>
        </w:r>
      </w:ins>
      <w:ins w:id="2318" w:author="Rapporteur-r1" w:date="2022-05-19T05:43:00Z">
        <w:r>
          <w:t>levationAngle</w:t>
        </w:r>
      </w:ins>
      <w:ins w:id="2319" w:author="Rapporteur-r4" w:date="2022-05-25T09:09:00Z">
        <w:r w:rsidR="005B4C0C">
          <w:t>Right</w:t>
        </w:r>
      </w:ins>
      <w:ins w:id="2320" w:author="Rapporteur-r1" w:date="2022-05-19T05:43:00Z">
        <w:r>
          <w:t>-r17</w:t>
        </w:r>
        <w:r>
          <w:tab/>
        </w:r>
        <w:r>
          <w:tab/>
        </w:r>
        <w:r>
          <w:tab/>
          <w:t>INTEGER (-7..7),</w:t>
        </w:r>
      </w:ins>
    </w:p>
    <w:p w14:paraId="39098549" w14:textId="5DB30B08" w:rsidR="009829D7" w:rsidRDefault="009829D7" w:rsidP="009829D7">
      <w:pPr>
        <w:pStyle w:val="PL"/>
        <w:shd w:val="clear" w:color="auto" w:fill="E6E6E6"/>
        <w:rPr>
          <w:ins w:id="2321" w:author="Rapporteur-r1" w:date="2022-05-19T05:43:00Z"/>
        </w:rPr>
      </w:pPr>
      <w:ins w:id="2322" w:author="Rapporteur-r1" w:date="2022-05-19T05:43:00Z">
        <w:r>
          <w:tab/>
        </w:r>
        <w:r>
          <w:tab/>
        </w:r>
        <w:r>
          <w:tab/>
        </w:r>
        <w:del w:id="2323" w:author="Rapporteur-r4" w:date="2022-05-25T09:09:00Z">
          <w:r w:rsidDel="005B4C0C">
            <w:delText>leftE</w:delText>
          </w:r>
        </w:del>
      </w:ins>
      <w:ins w:id="2324" w:author="Rapporteur-r4" w:date="2022-05-25T09:09:00Z">
        <w:r w:rsidR="005B4C0C">
          <w:t>e</w:t>
        </w:r>
      </w:ins>
      <w:ins w:id="2325" w:author="Rapporteur-r1" w:date="2022-05-19T05:43:00Z">
        <w:r>
          <w:t>levationAngle</w:t>
        </w:r>
      </w:ins>
      <w:ins w:id="2326" w:author="Rapporteur-r4" w:date="2022-05-25T09:09:00Z">
        <w:r w:rsidR="005B4C0C">
          <w:t>Left</w:t>
        </w:r>
      </w:ins>
      <w:ins w:id="2327"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328" w:author="Rapporteur-r1" w:date="2022-05-19T05:43:00Z"/>
        </w:rPr>
      </w:pPr>
      <w:ins w:id="2329"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330" w:author="Rapporteur-r1" w:date="2022-05-19T05:43:00Z"/>
        </w:rPr>
      </w:pPr>
      <w:ins w:id="2331"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332" w:author="Rapporteur-r1" w:date="2022-05-18T16:27:00Z"/>
        </w:rPr>
      </w:pPr>
      <w:ins w:id="2333" w:author="Rapporteur-r1" w:date="2022-05-18T16:18:00Z">
        <w:r>
          <w:tab/>
        </w:r>
      </w:ins>
      <w:ins w:id="2334" w:author="Rapporteur-r1" w:date="2022-05-18T11:48:00Z">
        <w:r w:rsidR="0007218E">
          <w:t>}</w:t>
        </w:r>
      </w:ins>
      <w:commentRangeStart w:id="2335"/>
      <w:commentRangeEnd w:id="2335"/>
      <w:ins w:id="2336" w:author="Rapporteur-r1" w:date="2022-05-19T06:33:00Z">
        <w:r w:rsidR="00FB1197">
          <w:rPr>
            <w:rStyle w:val="CommentReference"/>
            <w:rFonts w:ascii="Times New Roman" w:hAnsi="Times New Roman"/>
            <w:noProof w:val="0"/>
          </w:rPr>
          <w:commentReference w:id="2335"/>
        </w:r>
      </w:ins>
    </w:p>
    <w:p w14:paraId="43096875" w14:textId="4D74A8E5" w:rsidR="009A00AF" w:rsidRPr="00E136FF" w:rsidDel="000301EC" w:rsidRDefault="009A00AF" w:rsidP="009A00AF">
      <w:pPr>
        <w:pStyle w:val="PL"/>
        <w:shd w:val="clear" w:color="auto" w:fill="E6E6E6"/>
        <w:rPr>
          <w:del w:id="2337" w:author="Rapporteur-r1" w:date="2022-05-18T11:23:00Z"/>
        </w:rPr>
      </w:pPr>
      <w:del w:id="2338"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339" w:author="Rapporteur-r1" w:date="2022-05-18T11:23:00Z"/>
        </w:rPr>
      </w:pPr>
      <w:del w:id="2340" w:author="Rapporteur-r1" w:date="2022-05-18T11:23:00Z">
        <w:r w:rsidRPr="00E136FF" w:rsidDel="000301EC">
          <w:tab/>
          <w:delText>t-Service</w:delText>
        </w:r>
      </w:del>
      <w:ins w:id="2341" w:author="Huawei" w:date="2022-04-27T09:24:00Z">
        <w:del w:id="2342" w:author="Rapporteur-r1" w:date="2022-05-18T11:23:00Z">
          <w:r w:rsidR="00A02AAE" w:rsidDel="000301EC">
            <w:delText>Start</w:delText>
          </w:r>
        </w:del>
      </w:ins>
      <w:del w:id="2343"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344"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345" w:author="Rapporteur-r1" w:date="2022-05-18T16:41:00Z"/>
          <w:color w:val="auto"/>
        </w:rPr>
      </w:pPr>
      <w:del w:id="2346"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347"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348" w:author="Rapporteur-r4" w:date="2022-05-25T09:10:00Z"/>
                <w:b/>
                <w:bCs/>
                <w:i/>
                <w:iCs/>
                <w:kern w:val="2"/>
              </w:rPr>
            </w:pPr>
            <w:ins w:id="2349" w:author="Rapporteur-r4" w:date="2022-05-25T09:10:00Z">
              <w:r>
                <w:rPr>
                  <w:b/>
                  <w:bCs/>
                  <w:i/>
                  <w:iCs/>
                  <w:kern w:val="2"/>
                </w:rPr>
                <w:t>elevationAngleLeft, elevationAngleRight</w:t>
              </w:r>
            </w:ins>
          </w:p>
          <w:p w14:paraId="37BD963F" w14:textId="519032F1" w:rsidR="005B4C0C" w:rsidRDefault="005B4C0C" w:rsidP="007E7F8D">
            <w:pPr>
              <w:pStyle w:val="TAL"/>
              <w:rPr>
                <w:ins w:id="2350" w:author="Rapporteur-r4" w:date="2022-05-25T09:10:00Z"/>
              </w:rPr>
            </w:pPr>
            <w:ins w:id="2351" w:author="Rapporteur-r4" w:date="2022-05-25T09:10:00Z">
              <w:r>
                <w:t>Left</w:t>
              </w:r>
              <w:r w:rsidRPr="00D62C51">
                <w:t xml:space="preserve">most </w:t>
              </w:r>
            </w:ins>
            <w:ins w:id="2352" w:author="Rapporteur-r4" w:date="2022-05-25T09:11:00Z">
              <w:r>
                <w:t>and rig</w:t>
              </w:r>
            </w:ins>
            <w:ins w:id="2353" w:author="Rapporteur-r4" w:date="2022-05-25T09:12:00Z">
              <w:r>
                <w:t>ht</w:t>
              </w:r>
            </w:ins>
            <w:ins w:id="2354" w:author="Rapporteur-r4" w:date="2022-05-25T09:11:00Z">
              <w:r>
                <w:t xml:space="preserve">most </w:t>
              </w:r>
            </w:ins>
            <w:ins w:id="2355"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356" w:author="Rapporteur-r4" w:date="2022-05-25T09:10:00Z"/>
                <w:lang w:eastAsia="zh-CN"/>
              </w:rPr>
            </w:pPr>
            <w:commentRangeStart w:id="2357"/>
            <w:ins w:id="2358" w:author="Rapporteur-r4" w:date="2022-05-25T09:10:00Z">
              <w:r>
                <w:t xml:space="preserve">Step of 10 degree. </w:t>
              </w:r>
            </w:ins>
            <w:commentRangeEnd w:id="2357"/>
            <w:r w:rsidR="0012653B">
              <w:rPr>
                <w:rStyle w:val="CommentReference"/>
                <w:rFonts w:ascii="Times New Roman" w:hAnsi="Times New Roman"/>
              </w:rPr>
              <w:commentReference w:id="2357"/>
            </w:r>
            <w:ins w:id="2359" w:author="Rapporteur-r4" w:date="2022-05-25T09:10:00Z">
              <w:r w:rsidRPr="00E136FF">
                <w:rPr>
                  <w:lang w:eastAsia="zh-CN"/>
                </w:rPr>
                <w:t xml:space="preserve">Actual value = </w:t>
              </w:r>
              <w:r>
                <w:rPr>
                  <w:lang w:eastAsia="zh-CN"/>
                </w:rPr>
                <w:t xml:space="preserve">field value * </w:t>
              </w:r>
              <w:r>
                <w:t>10</w:t>
              </w:r>
              <w:r w:rsidRPr="00E136FF">
                <w:rPr>
                  <w:lang w:eastAsia="zh-CN"/>
                </w:rPr>
                <w:t>.</w:t>
              </w:r>
            </w:ins>
          </w:p>
          <w:p w14:paraId="64D6B043" w14:textId="756FE127" w:rsidR="005B4C0C" w:rsidRPr="00126B9C" w:rsidRDefault="005B4C0C" w:rsidP="0062167C">
            <w:pPr>
              <w:pStyle w:val="TAL"/>
              <w:rPr>
                <w:ins w:id="2360" w:author="Rapporteur-r4" w:date="2022-05-25T09:10:00Z"/>
                <w:b/>
                <w:bCs/>
                <w:iCs/>
                <w:kern w:val="2"/>
              </w:rPr>
            </w:pPr>
            <w:commentRangeStart w:id="2361"/>
            <w:commentRangeStart w:id="2362"/>
            <w:ins w:id="2363" w:author="Rapporteur-r4" w:date="2022-05-25T09:10:00Z">
              <w:r>
                <w:rPr>
                  <w:lang w:eastAsia="zh-CN"/>
                </w:rPr>
                <w:t xml:space="preserve">If </w:t>
              </w:r>
            </w:ins>
            <w:ins w:id="2364" w:author="Rapporteur-r5" w:date="2022-05-27T10:40:00Z">
              <w:r w:rsidR="0062167C">
                <w:rPr>
                  <w:lang w:eastAsia="zh-CN"/>
                </w:rPr>
                <w:t xml:space="preserve">the field </w:t>
              </w:r>
              <w:r w:rsidR="0062167C" w:rsidRPr="0062167C">
                <w:rPr>
                  <w:i/>
                  <w:lang w:eastAsia="zh-CN"/>
                </w:rPr>
                <w:t>elevationAngleLeft</w:t>
              </w:r>
              <w:r w:rsidR="0062167C">
                <w:rPr>
                  <w:lang w:eastAsia="zh-CN"/>
                </w:rPr>
                <w:t xml:space="preserve"> </w:t>
              </w:r>
            </w:ins>
            <w:ins w:id="2365" w:author="Rapporteur-r4" w:date="2022-05-25T09:10:00Z">
              <w:r>
                <w:rPr>
                  <w:lang w:eastAsia="zh-CN"/>
                </w:rPr>
                <w:t xml:space="preserve">is absent, the value of field </w:t>
              </w:r>
            </w:ins>
            <w:ins w:id="2366" w:author="Rapporteur-r5" w:date="2022-05-27T10:41:00Z">
              <w:r w:rsidR="0062167C">
                <w:rPr>
                  <w:i/>
                  <w:lang w:eastAsia="zh-CN"/>
                </w:rPr>
                <w:t>e</w:t>
              </w:r>
            </w:ins>
            <w:ins w:id="2367" w:author="Rapporteur-r4" w:date="2022-05-25T09:10:00Z">
              <w:r w:rsidRPr="00126B9C">
                <w:rPr>
                  <w:i/>
                  <w:lang w:eastAsia="zh-CN"/>
                </w:rPr>
                <w:t>levationAngle</w:t>
              </w:r>
            </w:ins>
            <w:ins w:id="2368" w:author="Rapporteur-r5" w:date="2022-05-27T10:41:00Z">
              <w:r w:rsidR="0062167C">
                <w:rPr>
                  <w:i/>
                  <w:lang w:eastAsia="zh-CN"/>
                </w:rPr>
                <w:t>Right</w:t>
              </w:r>
            </w:ins>
            <w:ins w:id="2369" w:author="Rapporteur-r4" w:date="2022-05-25T09:10:00Z">
              <w:r w:rsidRPr="00126B9C">
                <w:rPr>
                  <w:lang w:eastAsia="zh-CN"/>
                </w:rPr>
                <w:t xml:space="preserve"> applies</w:t>
              </w:r>
            </w:ins>
            <w:commentRangeEnd w:id="2361"/>
            <w:r w:rsidR="00950930">
              <w:rPr>
                <w:rStyle w:val="CommentReference"/>
                <w:rFonts w:ascii="Times New Roman" w:hAnsi="Times New Roman"/>
              </w:rPr>
              <w:commentReference w:id="2361"/>
            </w:r>
            <w:commentRangeEnd w:id="2362"/>
            <w:r w:rsidR="00BF20EF">
              <w:rPr>
                <w:rStyle w:val="CommentReference"/>
                <w:rFonts w:ascii="Times New Roman" w:hAnsi="Times New Roman"/>
              </w:rPr>
              <w:commentReference w:id="2362"/>
            </w:r>
            <w:ins w:id="2370" w:author="Rapporteur-r4" w:date="2022-05-25T09:10:00Z">
              <w:r w:rsidRPr="00126B9C">
                <w:rPr>
                  <w:lang w:eastAsia="zh-CN"/>
                </w:rPr>
                <w:t>.</w:t>
              </w:r>
            </w:ins>
          </w:p>
        </w:tc>
      </w:tr>
      <w:tr w:rsidR="00D45AD5" w14:paraId="69650D64" w14:textId="77777777" w:rsidTr="00D45AD5">
        <w:trPr>
          <w:cantSplit/>
          <w:ins w:id="2371"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72" w:author="Rapporteur-r1" w:date="2022-05-19T06:19:00Z"/>
                <w:b/>
                <w:bCs/>
                <w:i/>
                <w:iCs/>
                <w:kern w:val="2"/>
              </w:rPr>
            </w:pPr>
            <w:ins w:id="2373" w:author="Rapporteur-r1" w:date="2022-05-19T06:19:00Z">
              <w:r>
                <w:rPr>
                  <w:b/>
                  <w:bCs/>
                  <w:i/>
                  <w:iCs/>
                  <w:kern w:val="2"/>
                </w:rPr>
                <w:t>footprintInfo</w:t>
              </w:r>
            </w:ins>
          </w:p>
          <w:p w14:paraId="7B969209" w14:textId="77777777" w:rsidR="00D45AD5" w:rsidRDefault="00FB1197" w:rsidP="00FB1197">
            <w:pPr>
              <w:pStyle w:val="TAL"/>
              <w:rPr>
                <w:ins w:id="2374" w:author="Rapporteur-r1" w:date="2022-05-19T06:33:00Z"/>
                <w:bCs/>
                <w:iCs/>
                <w:kern w:val="2"/>
              </w:rPr>
            </w:pPr>
            <w:ins w:id="2375" w:author="Rapporteur-r1" w:date="2022-05-19T06:31:00Z">
              <w:r>
                <w:rPr>
                  <w:bCs/>
                  <w:iCs/>
                  <w:kern w:val="2"/>
                </w:rPr>
                <w:t>Satellite footprint.</w:t>
              </w:r>
            </w:ins>
          </w:p>
          <w:p w14:paraId="4AC7836C" w14:textId="38D09F49" w:rsidR="00FB1197" w:rsidRDefault="00FB1197" w:rsidP="00FB1197">
            <w:pPr>
              <w:pStyle w:val="TAL"/>
              <w:rPr>
                <w:ins w:id="2376" w:author="Rapporteur-r1" w:date="2022-05-19T06:35:00Z"/>
              </w:rPr>
            </w:pPr>
            <w:ins w:id="2377" w:author="Rapporteur-r1" w:date="2022-05-19T06:33:00Z">
              <w:r>
                <w:rPr>
                  <w:bCs/>
                  <w:iCs/>
                  <w:kern w:val="2"/>
                </w:rPr>
                <w:t xml:space="preserve">E-UTRAN </w:t>
              </w:r>
            </w:ins>
            <w:ins w:id="2378" w:author="Rapporteur-r1" w:date="2022-05-19T06:35:00Z">
              <w:r>
                <w:rPr>
                  <w:bCs/>
                  <w:iCs/>
                  <w:kern w:val="2"/>
                </w:rPr>
                <w:t xml:space="preserve">may configure </w:t>
              </w:r>
              <w:r w:rsidRPr="00FB1197">
                <w:rPr>
                  <w:i/>
                </w:rPr>
                <w:t>elevationAngles</w:t>
              </w:r>
              <w:r>
                <w:t xml:space="preserve"> and</w:t>
              </w:r>
            </w:ins>
            <w:ins w:id="2379" w:author="Rapporteur-r5" w:date="2022-05-27T10:34:00Z">
              <w:r w:rsidR="0062167C">
                <w:t>/or</w:t>
              </w:r>
            </w:ins>
            <w:ins w:id="2380" w:author="Rapporteur-r1" w:date="2022-05-19T06:35:00Z">
              <w:r>
                <w:t xml:space="preserve"> </w:t>
              </w:r>
              <w:r w:rsidRPr="00FB1197">
                <w:rPr>
                  <w:i/>
                </w:rPr>
                <w:t>radius</w:t>
              </w:r>
            </w:ins>
            <w:ins w:id="2381" w:author="Rapporteur-r5" w:date="2022-05-27T10:34:00Z">
              <w:r w:rsidR="0062167C">
                <w:rPr>
                  <w:i/>
                </w:rPr>
                <w:t xml:space="preserve"> </w:t>
              </w:r>
              <w:r w:rsidR="0062167C">
                <w:rPr>
                  <w:bCs/>
                  <w:iCs/>
                  <w:kern w:val="2"/>
                </w:rPr>
                <w:t>for earth moving satellite</w:t>
              </w:r>
            </w:ins>
            <w:ins w:id="2382" w:author="Rapporteur-r1" w:date="2022-05-19T06:35:00Z">
              <w:r>
                <w:t>.</w:t>
              </w:r>
            </w:ins>
          </w:p>
          <w:p w14:paraId="7631A3C7" w14:textId="3D0A82CF" w:rsidR="00FB1197" w:rsidRPr="00FB1197" w:rsidRDefault="008B16E2" w:rsidP="0062167C">
            <w:pPr>
              <w:pStyle w:val="TAL"/>
              <w:rPr>
                <w:ins w:id="2383" w:author="Rapporteur-r1" w:date="2022-05-19T06:19:00Z"/>
                <w:bCs/>
                <w:iCs/>
                <w:kern w:val="2"/>
              </w:rPr>
            </w:pPr>
            <w:commentRangeStart w:id="2384"/>
            <w:commentRangeStart w:id="2385"/>
            <w:ins w:id="2386" w:author="Rapporteur-r1" w:date="2022-05-19T06:36:00Z">
              <w:r>
                <w:rPr>
                  <w:bCs/>
                  <w:iCs/>
                  <w:kern w:val="2"/>
                </w:rPr>
                <w:t xml:space="preserve">E-UTRAN may configure </w:t>
              </w:r>
            </w:ins>
            <w:ins w:id="2387" w:author="Rapporteur-r1" w:date="2022-05-19T06:38:00Z">
              <w:r>
                <w:rPr>
                  <w:i/>
                </w:rPr>
                <w:t xml:space="preserve">referencePoint </w:t>
              </w:r>
            </w:ins>
            <w:ins w:id="2388" w:author="Rapporteur-r1" w:date="2022-05-19T06:36:00Z">
              <w:r>
                <w:t xml:space="preserve">and </w:t>
              </w:r>
              <w:r w:rsidRPr="00FB1197">
                <w:rPr>
                  <w:i/>
                </w:rPr>
                <w:t>radius</w:t>
              </w:r>
            </w:ins>
            <w:ins w:id="2389" w:author="Rapporteur-r5" w:date="2022-05-27T10:35:00Z">
              <w:r w:rsidR="0062167C">
                <w:rPr>
                  <w:i/>
                </w:rPr>
                <w:t xml:space="preserve"> </w:t>
              </w:r>
              <w:r w:rsidR="0062167C" w:rsidRPr="0062167C">
                <w:t>f</w:t>
              </w:r>
              <w:r w:rsidR="0062167C" w:rsidRPr="0062167C">
                <w:rPr>
                  <w:bCs/>
                  <w:iCs/>
                  <w:kern w:val="2"/>
                </w:rPr>
                <w:t>o</w:t>
              </w:r>
              <w:r w:rsidR="0062167C">
                <w:rPr>
                  <w:bCs/>
                  <w:iCs/>
                  <w:kern w:val="2"/>
                </w:rPr>
                <w:t>r quasi earth fixed satellite</w:t>
              </w:r>
            </w:ins>
            <w:ins w:id="2390" w:author="Rapporteur-r1" w:date="2022-05-19T06:36:00Z">
              <w:r>
                <w:t>.</w:t>
              </w:r>
            </w:ins>
            <w:commentRangeEnd w:id="2384"/>
            <w:r>
              <w:rPr>
                <w:rStyle w:val="CommentReference"/>
                <w:rFonts w:ascii="Times New Roman" w:hAnsi="Times New Roman"/>
              </w:rPr>
              <w:commentReference w:id="2384"/>
            </w:r>
            <w:commentRangeEnd w:id="2385"/>
            <w:r w:rsidR="00BF20EF">
              <w:rPr>
                <w:rStyle w:val="CommentReference"/>
                <w:rFonts w:ascii="Times New Roman" w:hAnsi="Times New Roman"/>
              </w:rPr>
              <w:commentReference w:id="2385"/>
            </w:r>
          </w:p>
        </w:tc>
      </w:tr>
      <w:tr w:rsidR="00613CB8" w:rsidRPr="00E136FF" w14:paraId="1571436C" w14:textId="77777777" w:rsidTr="000A7183">
        <w:trPr>
          <w:cantSplit/>
          <w:ins w:id="2391"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92" w:author="Rapporteur-r1" w:date="2022-05-18T16:36:00Z"/>
                <w:b/>
                <w:bCs/>
                <w:i/>
                <w:iCs/>
                <w:kern w:val="2"/>
              </w:rPr>
            </w:pPr>
            <w:ins w:id="2393" w:author="Rapporteur-r1" w:date="2022-05-18T16:34:00Z">
              <w:r>
                <w:rPr>
                  <w:b/>
                  <w:bCs/>
                  <w:i/>
                  <w:iCs/>
                  <w:kern w:val="2"/>
                </w:rPr>
                <w:t>latitude</w:t>
              </w:r>
            </w:ins>
          </w:p>
          <w:p w14:paraId="5482C29A" w14:textId="23FB35C0" w:rsidR="00613CB8" w:rsidRPr="00613CB8" w:rsidRDefault="00613CB8" w:rsidP="00126B9C">
            <w:pPr>
              <w:pStyle w:val="TAL"/>
              <w:rPr>
                <w:ins w:id="2394" w:author="Rapporteur-r1" w:date="2022-05-18T16:34:00Z"/>
                <w:bCs/>
                <w:iCs/>
                <w:kern w:val="2"/>
              </w:rPr>
            </w:pPr>
            <w:ins w:id="2395" w:author="Rapporteur-r1" w:date="2022-05-18T16:36:00Z">
              <w:r>
                <w:rPr>
                  <w:bCs/>
                  <w:iCs/>
                  <w:kern w:val="2"/>
                </w:rPr>
                <w:t>L</w:t>
              </w:r>
              <w:r w:rsidRPr="00613CB8">
                <w:rPr>
                  <w:bCs/>
                  <w:iCs/>
                  <w:kern w:val="2"/>
                </w:rPr>
                <w:t>atitude</w:t>
              </w:r>
            </w:ins>
            <w:ins w:id="2396" w:author="Rapporteur-r1" w:date="2022-05-18T16:37:00Z">
              <w:r>
                <w:rPr>
                  <w:bCs/>
                  <w:iCs/>
                  <w:kern w:val="2"/>
                </w:rPr>
                <w:t xml:space="preserve"> of the </w:t>
              </w:r>
            </w:ins>
            <w:ins w:id="2397" w:author="Rapporteur-r1" w:date="2022-05-19T06:27:00Z">
              <w:r w:rsidR="00FB1197">
                <w:rPr>
                  <w:bCs/>
                  <w:iCs/>
                  <w:kern w:val="2"/>
                </w:rPr>
                <w:t>reference</w:t>
              </w:r>
            </w:ins>
            <w:ins w:id="2398" w:author="Rapporteur-r1" w:date="2022-05-18T16:37:00Z">
              <w:r>
                <w:rPr>
                  <w:bCs/>
                  <w:iCs/>
                  <w:kern w:val="2"/>
                </w:rPr>
                <w:t xml:space="preserve"> point</w:t>
              </w:r>
              <w:r>
                <w:t>. Unit in degree.</w:t>
              </w:r>
            </w:ins>
          </w:p>
          <w:p w14:paraId="7D49DB5C" w14:textId="502FCAC5" w:rsidR="00613CB8" w:rsidRDefault="00613CB8" w:rsidP="00613CB8">
            <w:pPr>
              <w:pStyle w:val="TAL"/>
              <w:rPr>
                <w:ins w:id="2399" w:author="Rapporteur-r1" w:date="2022-05-18T16:31:00Z"/>
                <w:b/>
                <w:bCs/>
                <w:i/>
                <w:iCs/>
                <w:kern w:val="2"/>
              </w:rPr>
            </w:pPr>
            <w:ins w:id="2400"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401" w:author="Rapporteur-r1" w:date="2022-05-18T16:36:00Z">
              <w:r>
                <w:rPr>
                  <w:szCs w:val="16"/>
                </w:rPr>
                <w:t>62144</w:t>
              </w:r>
            </w:ins>
            <w:ins w:id="2402" w:author="Rapporteur-r1" w:date="2022-05-18T16:35:00Z">
              <w:r w:rsidRPr="00E136FF">
                <w:rPr>
                  <w:lang w:eastAsia="zh-CN"/>
                </w:rPr>
                <w:t>).</w:t>
              </w:r>
            </w:ins>
          </w:p>
        </w:tc>
      </w:tr>
      <w:tr w:rsidR="00126B9C" w:rsidRPr="00E136FF" w14:paraId="7516EB9F" w14:textId="77777777" w:rsidTr="000A7183">
        <w:trPr>
          <w:cantSplit/>
          <w:ins w:id="2403"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404" w:author="Rapporteur-r1" w:date="2022-05-18T16:19:00Z"/>
                <w:del w:id="2405" w:author="Rapporteur-r4" w:date="2022-05-25T09:10:00Z"/>
                <w:b/>
                <w:bCs/>
                <w:i/>
                <w:iCs/>
                <w:kern w:val="2"/>
              </w:rPr>
            </w:pPr>
            <w:ins w:id="2406" w:author="Rapporteur-r1" w:date="2022-05-18T16:19:00Z">
              <w:del w:id="2407" w:author="Rapporteur-r4" w:date="2022-05-25T09:09:00Z">
                <w:r w:rsidDel="005B4C0C">
                  <w:rPr>
                    <w:b/>
                    <w:bCs/>
                    <w:i/>
                    <w:iCs/>
                    <w:kern w:val="2"/>
                  </w:rPr>
                  <w:delText>l</w:delText>
                </w:r>
              </w:del>
            </w:ins>
            <w:commentRangeStart w:id="2408"/>
            <w:ins w:id="2409" w:author="Rapporteur-r1" w:date="2022-05-18T16:24:00Z">
              <w:del w:id="2410" w:author="Rapporteur-r4" w:date="2022-05-25T09:09:00Z">
                <w:r w:rsidDel="005B4C0C">
                  <w:rPr>
                    <w:b/>
                    <w:bCs/>
                    <w:i/>
                    <w:iCs/>
                    <w:kern w:val="2"/>
                  </w:rPr>
                  <w:delText>eft</w:delText>
                </w:r>
              </w:del>
            </w:ins>
            <w:ins w:id="2411" w:author="Rapporteur-r1" w:date="2022-05-18T16:19:00Z">
              <w:del w:id="2412" w:author="Rapporteur-r4" w:date="2022-05-25T09:09:00Z">
                <w:r w:rsidDel="005B4C0C">
                  <w:rPr>
                    <w:b/>
                    <w:bCs/>
                    <w:i/>
                    <w:iCs/>
                    <w:kern w:val="2"/>
                  </w:rPr>
                  <w:delText>E</w:delText>
                </w:r>
              </w:del>
              <w:del w:id="2413" w:author="Rapporteur-r4" w:date="2022-05-25T09:10:00Z">
                <w:r w:rsidDel="005B4C0C">
                  <w:rPr>
                    <w:b/>
                    <w:bCs/>
                    <w:i/>
                    <w:iCs/>
                    <w:kern w:val="2"/>
                  </w:rPr>
                  <w:delText>levationAngle</w:delText>
                </w:r>
              </w:del>
            </w:ins>
            <w:commentRangeEnd w:id="2408"/>
            <w:del w:id="2414" w:author="Rapporteur-r4" w:date="2022-05-25T09:10:00Z">
              <w:r w:rsidR="00BF3FA8" w:rsidDel="005B4C0C">
                <w:rPr>
                  <w:rStyle w:val="CommentReference"/>
                  <w:rFonts w:ascii="Times New Roman" w:hAnsi="Times New Roman"/>
                </w:rPr>
                <w:commentReference w:id="2408"/>
              </w:r>
            </w:del>
          </w:p>
          <w:p w14:paraId="73C33C68" w14:textId="6A8FE874" w:rsidR="00126B9C" w:rsidDel="005B4C0C" w:rsidRDefault="00126B9C" w:rsidP="00126B9C">
            <w:pPr>
              <w:pStyle w:val="TAL"/>
              <w:rPr>
                <w:ins w:id="2415" w:author="Rapporteur-r1" w:date="2022-05-18T16:22:00Z"/>
                <w:del w:id="2416" w:author="Rapporteur-r4" w:date="2022-05-25T09:10:00Z"/>
              </w:rPr>
            </w:pPr>
            <w:commentRangeStart w:id="2417"/>
            <w:commentRangeStart w:id="2418"/>
            <w:commentRangeStart w:id="2419"/>
            <w:commentRangeStart w:id="2420"/>
            <w:ins w:id="2421" w:author="Rapporteur-r1" w:date="2022-05-18T16:21:00Z">
              <w:del w:id="2422" w:author="Rapporteur-r4" w:date="2022-05-25T09:10:00Z">
                <w:r w:rsidDel="005B4C0C">
                  <w:delText>Left</w:delText>
                </w:r>
                <w:r w:rsidRPr="00D62C51" w:rsidDel="005B4C0C">
                  <w:delText>most (with reference to the satellite direction) elevation angle</w:delText>
                </w:r>
              </w:del>
            </w:ins>
            <w:commentRangeEnd w:id="2417"/>
            <w:del w:id="2423" w:author="Rapporteur-r4" w:date="2022-05-25T09:10:00Z">
              <w:r w:rsidR="00BF3FA8" w:rsidDel="005B4C0C">
                <w:rPr>
                  <w:rStyle w:val="CommentReference"/>
                  <w:rFonts w:ascii="Times New Roman" w:hAnsi="Times New Roman"/>
                </w:rPr>
                <w:commentReference w:id="2417"/>
              </w:r>
              <w:commentRangeEnd w:id="2418"/>
              <w:r w:rsidR="00DC6A6B" w:rsidDel="005B4C0C">
                <w:rPr>
                  <w:rStyle w:val="CommentReference"/>
                  <w:rFonts w:ascii="Times New Roman" w:hAnsi="Times New Roman"/>
                </w:rPr>
                <w:commentReference w:id="2418"/>
              </w:r>
            </w:del>
            <w:commentRangeEnd w:id="2419"/>
            <w:r w:rsidR="005B4C0C">
              <w:rPr>
                <w:rStyle w:val="CommentReference"/>
                <w:rFonts w:ascii="Times New Roman" w:hAnsi="Times New Roman"/>
              </w:rPr>
              <w:commentReference w:id="2419"/>
            </w:r>
            <w:commentRangeEnd w:id="2420"/>
            <w:r w:rsidR="0062167C">
              <w:rPr>
                <w:rStyle w:val="CommentReference"/>
                <w:rFonts w:ascii="Times New Roman" w:hAnsi="Times New Roman"/>
              </w:rPr>
              <w:commentReference w:id="2420"/>
            </w:r>
            <w:ins w:id="2424" w:author="Rapporteur-r1" w:date="2022-05-18T16:22:00Z">
              <w:del w:id="2425" w:author="Rapporteur-r4" w:date="2022-05-25T09:10:00Z">
                <w:r w:rsidDel="005B4C0C">
                  <w:delText>.</w:delText>
                </w:r>
                <w:r w:rsidR="00613CB8" w:rsidDel="005B4C0C">
                  <w:delText xml:space="preserve"> Unit</w:delText>
                </w:r>
                <w:r w:rsidDel="005B4C0C">
                  <w:delText xml:space="preserve"> in degr</w:delText>
                </w:r>
              </w:del>
            </w:ins>
            <w:ins w:id="2426" w:author="Rapporteur-r1" w:date="2022-05-18T16:24:00Z">
              <w:del w:id="2427" w:author="Rapporteur-r4" w:date="2022-05-25T09:10:00Z">
                <w:r w:rsidDel="005B4C0C">
                  <w:delText>e</w:delText>
                </w:r>
              </w:del>
            </w:ins>
            <w:ins w:id="2428" w:author="Rapporteur-r1" w:date="2022-05-18T16:22:00Z">
              <w:del w:id="2429" w:author="Rapporteur-r4" w:date="2022-05-25T09:10:00Z">
                <w:r w:rsidDel="005B4C0C">
                  <w:delText>e.</w:delText>
                </w:r>
              </w:del>
            </w:ins>
          </w:p>
          <w:p w14:paraId="0FFB20C9" w14:textId="70007A46" w:rsidR="00126B9C" w:rsidDel="005B4C0C" w:rsidRDefault="00126B9C" w:rsidP="00126B9C">
            <w:pPr>
              <w:pStyle w:val="TAL"/>
              <w:rPr>
                <w:ins w:id="2430" w:author="Rapporteur-r1" w:date="2022-05-18T16:25:00Z"/>
                <w:del w:id="2431" w:author="Rapporteur-r4" w:date="2022-05-25T09:10:00Z"/>
                <w:lang w:eastAsia="zh-CN"/>
              </w:rPr>
            </w:pPr>
            <w:ins w:id="2432" w:author="Rapporteur-r1" w:date="2022-05-18T16:22:00Z">
              <w:del w:id="2433" w:author="Rapporteur-r4" w:date="2022-05-25T09:10:00Z">
                <w:r w:rsidDel="005B4C0C">
                  <w:delText xml:space="preserve">Step of 10 degree. </w:delText>
                </w:r>
              </w:del>
            </w:ins>
            <w:ins w:id="2434" w:author="Rapporteur-r1" w:date="2022-05-18T16:23:00Z">
              <w:del w:id="2435"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436" w:author="Rapporteur-r1" w:date="2022-05-18T16:24:00Z">
              <w:del w:id="2437" w:author="Rapporteur-r4" w:date="2022-05-25T09:10:00Z">
                <w:r w:rsidDel="005B4C0C">
                  <w:delText>10</w:delText>
                </w:r>
              </w:del>
            </w:ins>
            <w:ins w:id="2438" w:author="Rapporteur-r1" w:date="2022-05-18T16:23:00Z">
              <w:del w:id="2439"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440" w:author="Rapporteur-r1" w:date="2022-05-18T16:19:00Z"/>
                <w:b/>
                <w:bCs/>
                <w:iCs/>
                <w:kern w:val="2"/>
              </w:rPr>
            </w:pPr>
            <w:ins w:id="2441" w:author="Rapporteur-r1" w:date="2022-05-18T16:25:00Z">
              <w:del w:id="2442" w:author="Rapporteur-r4" w:date="2022-05-25T09:10:00Z">
                <w:r w:rsidDel="005B4C0C">
                  <w:rPr>
                    <w:lang w:eastAsia="zh-CN"/>
                  </w:rPr>
                  <w:delText xml:space="preserve">If the field is absent, the value </w:delText>
                </w:r>
              </w:del>
            </w:ins>
            <w:ins w:id="2443" w:author="Rapporteur-r1" w:date="2022-05-18T16:26:00Z">
              <w:del w:id="2444" w:author="Rapporteur-r4" w:date="2022-05-25T09:10:00Z">
                <w:r w:rsidDel="005B4C0C">
                  <w:rPr>
                    <w:lang w:eastAsia="zh-CN"/>
                  </w:rPr>
                  <w:delText xml:space="preserve">of field </w:delText>
                </w:r>
                <w:r w:rsidRPr="00126B9C" w:rsidDel="005B4C0C">
                  <w:rPr>
                    <w:i/>
                    <w:lang w:eastAsia="zh-CN"/>
                  </w:rPr>
                  <w:delText>rightElevationAngle</w:delText>
                </w:r>
              </w:del>
            </w:ins>
            <w:ins w:id="2445" w:author="Rapporteur-r1" w:date="2022-05-18T16:27:00Z">
              <w:del w:id="2446" w:author="Rapporteur-r4" w:date="2022-05-25T09:10:00Z">
                <w:r w:rsidRPr="00126B9C" w:rsidDel="005B4C0C">
                  <w:rPr>
                    <w:lang w:eastAsia="zh-CN"/>
                  </w:rPr>
                  <w:delText xml:space="preserve"> applies.</w:delText>
                </w:r>
              </w:del>
            </w:ins>
          </w:p>
        </w:tc>
      </w:tr>
      <w:tr w:rsidR="00613CB8" w14:paraId="006CEF0F" w14:textId="77777777" w:rsidTr="00D45AD5">
        <w:trPr>
          <w:cantSplit/>
          <w:ins w:id="2447"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448" w:author="Rapporteur-r1" w:date="2022-05-18T16:39:00Z"/>
                <w:b/>
                <w:bCs/>
                <w:i/>
                <w:iCs/>
                <w:kern w:val="2"/>
              </w:rPr>
            </w:pPr>
            <w:ins w:id="2449" w:author="Rapporteur-r1" w:date="2022-05-18T16:39:00Z">
              <w:r>
                <w:rPr>
                  <w:b/>
                  <w:bCs/>
                  <w:i/>
                  <w:iCs/>
                  <w:kern w:val="2"/>
                </w:rPr>
                <w:t>longitude</w:t>
              </w:r>
            </w:ins>
          </w:p>
          <w:p w14:paraId="26C2EA38" w14:textId="7BF7682D" w:rsidR="00613CB8" w:rsidRPr="00613CB8" w:rsidRDefault="00613CB8" w:rsidP="00D45AD5">
            <w:pPr>
              <w:pStyle w:val="TAL"/>
              <w:rPr>
                <w:ins w:id="2450" w:author="Rapporteur-r1" w:date="2022-05-18T16:39:00Z"/>
                <w:bCs/>
                <w:iCs/>
                <w:kern w:val="2"/>
              </w:rPr>
            </w:pPr>
            <w:ins w:id="2451" w:author="Rapporteur-r1" w:date="2022-05-18T16:39:00Z">
              <w:r>
                <w:rPr>
                  <w:bCs/>
                  <w:iCs/>
                  <w:kern w:val="2"/>
                </w:rPr>
                <w:t>Longi</w:t>
              </w:r>
              <w:r w:rsidRPr="00613CB8">
                <w:rPr>
                  <w:bCs/>
                  <w:iCs/>
                  <w:kern w:val="2"/>
                </w:rPr>
                <w:t>tude</w:t>
              </w:r>
              <w:r>
                <w:rPr>
                  <w:bCs/>
                  <w:iCs/>
                  <w:kern w:val="2"/>
                </w:rPr>
                <w:t xml:space="preserve"> of the </w:t>
              </w:r>
            </w:ins>
            <w:ins w:id="2452" w:author="Rapporteur-r1" w:date="2022-05-19T06:27:00Z">
              <w:r w:rsidR="00FB1197">
                <w:rPr>
                  <w:bCs/>
                  <w:iCs/>
                  <w:kern w:val="2"/>
                </w:rPr>
                <w:t>r</w:t>
              </w:r>
            </w:ins>
            <w:ins w:id="2453" w:author="Rapporteur-r1" w:date="2022-05-19T06:28:00Z">
              <w:r w:rsidR="00FB1197">
                <w:rPr>
                  <w:bCs/>
                  <w:iCs/>
                  <w:kern w:val="2"/>
                </w:rPr>
                <w:t>eference</w:t>
              </w:r>
            </w:ins>
            <w:ins w:id="2454" w:author="Rapporteur-r1" w:date="2022-05-18T16:39:00Z">
              <w:r>
                <w:rPr>
                  <w:bCs/>
                  <w:iCs/>
                  <w:kern w:val="2"/>
                </w:rPr>
                <w:t xml:space="preserve"> point</w:t>
              </w:r>
              <w:r>
                <w:t>. Unit in degree.</w:t>
              </w:r>
            </w:ins>
          </w:p>
          <w:p w14:paraId="1EA0230A" w14:textId="77777777" w:rsidR="00613CB8" w:rsidRDefault="00613CB8" w:rsidP="00D45AD5">
            <w:pPr>
              <w:pStyle w:val="TAL"/>
              <w:rPr>
                <w:ins w:id="2455" w:author="Rapporteur-r1" w:date="2022-05-18T16:39:00Z"/>
                <w:b/>
                <w:bCs/>
                <w:i/>
                <w:iCs/>
                <w:kern w:val="2"/>
              </w:rPr>
            </w:pPr>
            <w:ins w:id="2456"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457"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458" w:author="Rapporteur-r1" w:date="2022-05-18T16:37:00Z"/>
                <w:b/>
                <w:bCs/>
                <w:i/>
                <w:iCs/>
                <w:kern w:val="2"/>
              </w:rPr>
            </w:pPr>
            <w:ins w:id="2459" w:author="Rapporteur-r1" w:date="2022-05-18T16:31:00Z">
              <w:r>
                <w:rPr>
                  <w:b/>
                  <w:bCs/>
                  <w:i/>
                  <w:iCs/>
                  <w:kern w:val="2"/>
                </w:rPr>
                <w:t>radius</w:t>
              </w:r>
            </w:ins>
          </w:p>
          <w:p w14:paraId="3E9BC435" w14:textId="37CDC312" w:rsidR="00613CB8" w:rsidRPr="00613CB8" w:rsidRDefault="00613CB8" w:rsidP="00613CB8">
            <w:pPr>
              <w:pStyle w:val="TAL"/>
              <w:rPr>
                <w:ins w:id="2460" w:author="Rapporteur-r1" w:date="2022-05-18T16:33:00Z"/>
                <w:b/>
                <w:bCs/>
                <w:i/>
                <w:iCs/>
                <w:kern w:val="2"/>
              </w:rPr>
            </w:pPr>
            <w:ins w:id="2461" w:author="Rapporteur-r1" w:date="2022-05-18T16:38:00Z">
              <w:r>
                <w:t xml:space="preserve">Distance between the </w:t>
              </w:r>
            </w:ins>
            <w:ins w:id="2462" w:author="Rapporteur-r1" w:date="2022-05-19T06:28:00Z">
              <w:r w:rsidR="00FB1197">
                <w:t>reference</w:t>
              </w:r>
            </w:ins>
            <w:ins w:id="2463" w:author="Rapporteur-r1" w:date="2022-05-18T16:38:00Z">
              <w:r>
                <w:t xml:space="preserve"> point and the e</w:t>
              </w:r>
            </w:ins>
            <w:ins w:id="2464" w:author="Rapporteur-r1" w:date="2022-05-18T16:32:00Z">
              <w:r>
                <w:t xml:space="preserve">dge </w:t>
              </w:r>
            </w:ins>
            <w:ins w:id="2465" w:author="Rapporteur-r1" w:date="2022-05-19T06:29:00Z">
              <w:r w:rsidR="00FB1197">
                <w:t xml:space="preserve">of the </w:t>
              </w:r>
              <w:commentRangeStart w:id="2466"/>
              <w:commentRangeStart w:id="2467"/>
              <w:r w:rsidR="00FB1197">
                <w:t xml:space="preserve">satellite </w:t>
              </w:r>
            </w:ins>
            <w:ins w:id="2468" w:author="Rapporteur-r5" w:date="2022-05-27T10:38:00Z">
              <w:r w:rsidR="0062167C">
                <w:t xml:space="preserve">or beam </w:t>
              </w:r>
            </w:ins>
            <w:ins w:id="2469" w:author="Rapporteur-r1" w:date="2022-05-19T06:29:00Z">
              <w:r w:rsidR="00FB1197">
                <w:t>coverage</w:t>
              </w:r>
            </w:ins>
            <w:commentRangeEnd w:id="2466"/>
            <w:r w:rsidR="0021606C">
              <w:rPr>
                <w:rStyle w:val="CommentReference"/>
                <w:rFonts w:ascii="Times New Roman" w:hAnsi="Times New Roman"/>
              </w:rPr>
              <w:commentReference w:id="2466"/>
            </w:r>
            <w:commentRangeEnd w:id="2467"/>
            <w:r w:rsidR="0062167C">
              <w:rPr>
                <w:rStyle w:val="CommentReference"/>
                <w:rFonts w:ascii="Times New Roman" w:hAnsi="Times New Roman"/>
              </w:rPr>
              <w:commentReference w:id="2467"/>
            </w:r>
            <w:ins w:id="2470" w:author="Rapporteur-r1" w:date="2022-05-18T16:32:00Z">
              <w:r>
                <w:t xml:space="preserve">. Unit </w:t>
              </w:r>
            </w:ins>
            <w:ins w:id="2471" w:author="Rapporteur-r1" w:date="2022-05-18T16:33:00Z">
              <w:r>
                <w:t>in km.</w:t>
              </w:r>
            </w:ins>
          </w:p>
          <w:p w14:paraId="31CA3371" w14:textId="3FCF9939" w:rsidR="00613CB8" w:rsidRPr="00613CB8" w:rsidRDefault="00613CB8" w:rsidP="00613CB8">
            <w:pPr>
              <w:pStyle w:val="TAL"/>
              <w:rPr>
                <w:ins w:id="2472" w:author="Rapporteur-r1" w:date="2022-05-18T16:31:00Z"/>
                <w:lang w:eastAsia="zh-CN"/>
              </w:rPr>
            </w:pPr>
            <w:ins w:id="2473"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62167C" w:rsidRPr="00FB1197" w14:paraId="1466B699" w14:textId="77777777" w:rsidTr="001824F6">
        <w:trPr>
          <w:cantSplit/>
          <w:ins w:id="2474" w:author="Rapporteur-r5" w:date="2022-05-27T10:29:00Z"/>
        </w:trPr>
        <w:tc>
          <w:tcPr>
            <w:tcW w:w="9639" w:type="dxa"/>
            <w:tcBorders>
              <w:top w:val="single" w:sz="4" w:space="0" w:color="808080"/>
              <w:left w:val="single" w:sz="4" w:space="0" w:color="808080"/>
              <w:bottom w:val="single" w:sz="4" w:space="0" w:color="808080"/>
              <w:right w:val="single" w:sz="4" w:space="0" w:color="808080"/>
            </w:tcBorders>
          </w:tcPr>
          <w:p w14:paraId="3FF3394D" w14:textId="4D5FA8F6" w:rsidR="0062167C" w:rsidRDefault="0062167C" w:rsidP="001824F6">
            <w:pPr>
              <w:pStyle w:val="TAL"/>
              <w:rPr>
                <w:ins w:id="2475" w:author="Rapporteur-r5" w:date="2022-05-27T10:29:00Z"/>
                <w:b/>
                <w:bCs/>
                <w:i/>
                <w:iCs/>
                <w:kern w:val="2"/>
              </w:rPr>
            </w:pPr>
            <w:ins w:id="2476" w:author="Rapporteur-r5" w:date="2022-05-27T10:29:00Z">
              <w:r>
                <w:rPr>
                  <w:b/>
                  <w:bCs/>
                  <w:i/>
                  <w:iCs/>
                  <w:kern w:val="2"/>
                </w:rPr>
                <w:t>serviceInfo</w:t>
              </w:r>
            </w:ins>
          </w:p>
          <w:p w14:paraId="70EA1882" w14:textId="2EE15193" w:rsidR="0062167C" w:rsidRDefault="0062167C" w:rsidP="001824F6">
            <w:pPr>
              <w:pStyle w:val="TAL"/>
              <w:rPr>
                <w:ins w:id="2477" w:author="Rapporteur-r5" w:date="2022-05-27T10:29:00Z"/>
                <w:bCs/>
                <w:iCs/>
                <w:kern w:val="2"/>
              </w:rPr>
            </w:pPr>
            <w:ins w:id="2478" w:author="Rapporteur-r5" w:date="2022-05-27T10:29:00Z">
              <w:r>
                <w:rPr>
                  <w:bCs/>
                  <w:iCs/>
                  <w:kern w:val="2"/>
                </w:rPr>
                <w:t>Information on when the satellite will provide coverage.</w:t>
              </w:r>
            </w:ins>
          </w:p>
          <w:p w14:paraId="2C09F0C6" w14:textId="74538504" w:rsidR="0062167C" w:rsidRPr="0062167C" w:rsidRDefault="0062167C" w:rsidP="001824F6">
            <w:pPr>
              <w:pStyle w:val="TAL"/>
              <w:rPr>
                <w:ins w:id="2479" w:author="Rapporteur-r5" w:date="2022-05-27T10:29:00Z"/>
              </w:rPr>
            </w:pPr>
            <w:ins w:id="2480" w:author="Rapporteur-r5" w:date="2022-05-27T10:29:00Z">
              <w:r>
                <w:rPr>
                  <w:bCs/>
                  <w:iCs/>
                  <w:kern w:val="2"/>
                </w:rPr>
                <w:t>E-UTRAN configure</w:t>
              </w:r>
            </w:ins>
            <w:ins w:id="2481" w:author="Rapporteur-r5" w:date="2022-05-27T10:30:00Z">
              <w:r>
                <w:rPr>
                  <w:bCs/>
                  <w:iCs/>
                  <w:kern w:val="2"/>
                </w:rPr>
                <w:t xml:space="preserve">s </w:t>
              </w:r>
              <w:r w:rsidRPr="0062167C">
                <w:rPr>
                  <w:bCs/>
                  <w:i/>
                  <w:iCs/>
                  <w:kern w:val="2"/>
                </w:rPr>
                <w:t>tle-ephemerisParameters</w:t>
              </w:r>
              <w:r w:rsidRPr="0062167C">
                <w:rPr>
                  <w:bCs/>
                  <w:iCs/>
                  <w:kern w:val="2"/>
                </w:rPr>
                <w:t xml:space="preserve"> </w:t>
              </w:r>
            </w:ins>
            <w:ins w:id="2482" w:author="Rapporteur-r5" w:date="2022-05-27T10:31:00Z">
              <w:r w:rsidRPr="00E136FF">
                <w:t xml:space="preserve">for </w:t>
              </w:r>
              <w:commentRangeStart w:id="2483"/>
              <w:r>
                <w:t>earth moving</w:t>
              </w:r>
              <w:r w:rsidRPr="00E136FF">
                <w:t xml:space="preserve"> satellite</w:t>
              </w:r>
              <w:r>
                <w:t xml:space="preserve"> </w:t>
              </w:r>
            </w:ins>
            <w:commentRangeEnd w:id="2483"/>
            <w:r w:rsidR="0012653B">
              <w:rPr>
                <w:rStyle w:val="CommentReference"/>
                <w:rFonts w:ascii="Times New Roman" w:hAnsi="Times New Roman"/>
              </w:rPr>
              <w:commentReference w:id="2483"/>
            </w:r>
            <w:ins w:id="2484" w:author="Rapporteur-r5" w:date="2022-05-27T10:31:00Z">
              <w:r>
                <w:t xml:space="preserve">and configures </w:t>
              </w:r>
              <w:r w:rsidRPr="0062167C">
                <w:rPr>
                  <w:i/>
                </w:rPr>
                <w:t>t-</w:t>
              </w:r>
              <w:proofErr w:type="spellStart"/>
              <w:r w:rsidRPr="0062167C">
                <w:rPr>
                  <w:i/>
                </w:rPr>
                <w:t>ServiceStart</w:t>
              </w:r>
            </w:ins>
            <w:proofErr w:type="spellEnd"/>
            <w:ins w:id="2485" w:author="Rapporteur-r5" w:date="2022-05-27T10:32:00Z">
              <w:r>
                <w:rPr>
                  <w:i/>
                </w:rPr>
                <w:t xml:space="preserve"> </w:t>
              </w:r>
              <w:r w:rsidRPr="0062167C">
                <w:t>for quasi-earth fixed satellite</w:t>
              </w:r>
              <w:r>
                <w:t>.</w:t>
              </w:r>
            </w:ins>
          </w:p>
        </w:tc>
      </w:tr>
      <w:tr w:rsidR="00126B9C" w:rsidDel="005B4C0C" w14:paraId="070D1DC7" w14:textId="246F0B6C" w:rsidTr="00D45AD5">
        <w:trPr>
          <w:cantSplit/>
          <w:ins w:id="2486" w:author="Rapporteur-r1" w:date="2022-05-18T16:24:00Z"/>
          <w:del w:id="2487"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88" w:author="Rapporteur-r1" w:date="2022-05-18T16:24:00Z"/>
                <w:del w:id="2489" w:author="Rapporteur-r4" w:date="2022-05-25T09:10:00Z"/>
                <w:b/>
                <w:bCs/>
                <w:i/>
                <w:iCs/>
                <w:kern w:val="2"/>
              </w:rPr>
            </w:pPr>
            <w:ins w:id="2490" w:author="Rapporteur-r1" w:date="2022-05-18T16:24:00Z">
              <w:del w:id="2491"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92" w:author="Rapporteur-r1" w:date="2022-05-18T16:24:00Z"/>
                <w:del w:id="2493" w:author="Rapporteur-r4" w:date="2022-05-25T09:10:00Z"/>
              </w:rPr>
            </w:pPr>
            <w:ins w:id="2494" w:author="Rapporteur-r1" w:date="2022-05-18T16:24:00Z">
              <w:del w:id="2495"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96" w:author="Rapporteur-r1" w:date="2022-05-18T16:32:00Z">
              <w:del w:id="2497" w:author="Rapporteur-r4" w:date="2022-05-25T09:10:00Z">
                <w:r w:rsidR="00613CB8" w:rsidDel="005B4C0C">
                  <w:delText>U</w:delText>
                </w:r>
              </w:del>
            </w:ins>
            <w:ins w:id="2498" w:author="Rapporteur-r1" w:date="2022-05-18T16:33:00Z">
              <w:del w:id="2499" w:author="Rapporteur-r4" w:date="2022-05-25T09:10:00Z">
                <w:r w:rsidR="00613CB8" w:rsidDel="005B4C0C">
                  <w:delText>nit</w:delText>
                </w:r>
              </w:del>
            </w:ins>
            <w:ins w:id="2500" w:author="Rapporteur-r1" w:date="2022-05-18T16:24:00Z">
              <w:del w:id="2501" w:author="Rapporteur-r4" w:date="2022-05-25T09:10:00Z">
                <w:r w:rsidR="00613CB8" w:rsidDel="005B4C0C">
                  <w:delText xml:space="preserve"> in deg</w:delText>
                </w:r>
                <w:r w:rsidDel="005B4C0C">
                  <w:delText>r</w:delText>
                </w:r>
              </w:del>
            </w:ins>
            <w:ins w:id="2502" w:author="Rapporteur-r1" w:date="2022-05-18T16:33:00Z">
              <w:del w:id="2503" w:author="Rapporteur-r4" w:date="2022-05-25T09:10:00Z">
                <w:r w:rsidR="00613CB8" w:rsidDel="005B4C0C">
                  <w:delText>e</w:delText>
                </w:r>
              </w:del>
            </w:ins>
            <w:ins w:id="2504" w:author="Rapporteur-r1" w:date="2022-05-18T16:24:00Z">
              <w:del w:id="2505" w:author="Rapporteur-r4" w:date="2022-05-25T09:10:00Z">
                <w:r w:rsidDel="005B4C0C">
                  <w:delText>e.</w:delText>
                </w:r>
              </w:del>
            </w:ins>
          </w:p>
          <w:p w14:paraId="354083CD" w14:textId="0F1E9CB9" w:rsidR="00126B9C" w:rsidDel="005B4C0C" w:rsidRDefault="00126B9C" w:rsidP="00D45AD5">
            <w:pPr>
              <w:pStyle w:val="TAL"/>
              <w:rPr>
                <w:ins w:id="2506" w:author="Rapporteur-r1" w:date="2022-05-18T16:24:00Z"/>
                <w:del w:id="2507" w:author="Rapporteur-r4" w:date="2022-05-25T09:10:00Z"/>
                <w:b/>
                <w:bCs/>
                <w:i/>
                <w:iCs/>
                <w:kern w:val="2"/>
              </w:rPr>
            </w:pPr>
            <w:ins w:id="2508" w:author="Rapporteur-r1" w:date="2022-05-18T16:24:00Z">
              <w:del w:id="2509"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510"/>
            <w:commentRangeStart w:id="2511"/>
            <w:ins w:id="2512" w:author="Rapporteur-r1" w:date="2022-05-18T11:24:00Z">
              <w:r>
                <w:rPr>
                  <w:b/>
                  <w:bCs/>
                  <w:i/>
                  <w:iCs/>
                  <w:kern w:val="2"/>
                </w:rPr>
                <w:t>tle-</w:t>
              </w:r>
            </w:ins>
            <w:r w:rsidR="009A00AF" w:rsidRPr="00E136FF">
              <w:rPr>
                <w:b/>
                <w:bCs/>
                <w:i/>
                <w:iCs/>
                <w:kern w:val="2"/>
              </w:rPr>
              <w:t>ephemeris</w:t>
            </w:r>
            <w:del w:id="2513" w:author="Rapporteur-r1" w:date="2022-05-18T11:24:00Z">
              <w:r w:rsidR="009A00AF" w:rsidRPr="00E136FF" w:rsidDel="000301EC">
                <w:rPr>
                  <w:b/>
                  <w:bCs/>
                  <w:i/>
                  <w:iCs/>
                  <w:kern w:val="2"/>
                </w:rPr>
                <w:delText>Orbital</w:delText>
              </w:r>
            </w:del>
            <w:r w:rsidR="009A00AF" w:rsidRPr="00E136FF">
              <w:rPr>
                <w:b/>
                <w:bCs/>
                <w:i/>
                <w:iCs/>
                <w:kern w:val="2"/>
              </w:rPr>
              <w:t>Parameters</w:t>
            </w:r>
            <w:commentRangeEnd w:id="2510"/>
            <w:r w:rsidR="00B17D30">
              <w:rPr>
                <w:rStyle w:val="CommentReference"/>
                <w:rFonts w:ascii="Times New Roman" w:hAnsi="Times New Roman"/>
              </w:rPr>
              <w:commentReference w:id="2510"/>
            </w:r>
            <w:commentRangeEnd w:id="2511"/>
            <w:r w:rsidR="005B4C0C">
              <w:rPr>
                <w:rStyle w:val="CommentReference"/>
                <w:rFonts w:ascii="Times New Roman" w:hAnsi="Times New Roman"/>
              </w:rPr>
              <w:commentReference w:id="2511"/>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514" w:author="Rapporteur-r1" w:date="2022-05-18T11:25:00Z">
              <w:r w:rsidR="000301EC">
                <w:rPr>
                  <w:bCs/>
                  <w:iCs/>
                  <w:kern w:val="2"/>
                </w:rPr>
                <w:t xml:space="preserve"> </w:t>
              </w:r>
            </w:ins>
            <w:ins w:id="2515" w:author="Rapporteur-r1" w:date="2022-05-18T11:24:00Z">
              <w:r w:rsidR="000301EC">
                <w:rPr>
                  <w:bCs/>
                  <w:iCs/>
                  <w:kern w:val="2"/>
                </w:rPr>
                <w:t>in TLE format</w:t>
              </w:r>
            </w:ins>
            <w:ins w:id="2516" w:author="Huawei" w:date="2022-04-27T09:26:00Z">
              <w:r w:rsidR="00A02AAE">
                <w:rPr>
                  <w:bCs/>
                  <w:iCs/>
                  <w:kern w:val="2"/>
                </w:rPr>
                <w:t xml:space="preserve"> for estimating out-of-coverage</w:t>
              </w:r>
            </w:ins>
            <w:ins w:id="2517" w:author="Rapporteur-r4" w:date="2022-05-25T09:15:00Z">
              <w:r w:rsidR="005B4C0C">
                <w:rPr>
                  <w:bCs/>
                  <w:iCs/>
                  <w:kern w:val="2"/>
                </w:rPr>
                <w:t xml:space="preserve"> </w:t>
              </w:r>
              <w:r w:rsidR="005B4C0C" w:rsidRPr="00E136FF">
                <w:t xml:space="preserve">for </w:t>
              </w:r>
            </w:ins>
            <w:ins w:id="2518" w:author="Rapporteur-r4" w:date="2022-05-25T09:16:00Z">
              <w:r w:rsidR="005B4C0C">
                <w:t>earth moving</w:t>
              </w:r>
            </w:ins>
            <w:commentRangeStart w:id="2519"/>
            <w:commentRangeStart w:id="2520"/>
            <w:ins w:id="2521" w:author="Rapporteur-r4" w:date="2022-05-25T09:15:00Z">
              <w:r w:rsidR="005B4C0C" w:rsidRPr="00E136FF">
                <w:t xml:space="preserve"> </w:t>
              </w:r>
              <w:commentRangeEnd w:id="2519"/>
              <w:r w:rsidR="005B4C0C">
                <w:rPr>
                  <w:rStyle w:val="CommentReference"/>
                  <w:rFonts w:ascii="Times New Roman" w:hAnsi="Times New Roman"/>
                </w:rPr>
                <w:commentReference w:id="2519"/>
              </w:r>
              <w:commentRangeEnd w:id="2520"/>
              <w:r w:rsidR="005B4C0C">
                <w:rPr>
                  <w:rStyle w:val="CommentReference"/>
                  <w:rFonts w:ascii="Times New Roman" w:hAnsi="Times New Roman"/>
                </w:rPr>
                <w:commentReference w:id="2520"/>
              </w:r>
              <w:r w:rsidR="005B4C0C" w:rsidRPr="00E136FF">
                <w:t>satellite</w:t>
              </w:r>
            </w:ins>
            <w:ins w:id="2522"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523"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524" w:author="Huawei" w:date="2022-04-22T11:55:00Z">
              <w:r w:rsidRPr="00E136FF" w:rsidDel="00255923">
                <w:delText xml:space="preserve">is </w:delText>
              </w:r>
            </w:del>
            <w:r w:rsidRPr="00E136FF">
              <w:t xml:space="preserve">to start serving the area for </w:t>
            </w:r>
            <w:commentRangeStart w:id="2525"/>
            <w:commentRangeStart w:id="2526"/>
            <w:del w:id="2527" w:author="Rapporteur-r1" w:date="2022-05-16T10:16:00Z">
              <w:r w:rsidRPr="00E136FF" w:rsidDel="007B062E">
                <w:delText>Q</w:delText>
              </w:r>
            </w:del>
            <w:ins w:id="2528" w:author="Rapporteur-r1" w:date="2022-05-16T10:16:00Z">
              <w:r w:rsidR="007B062E">
                <w:t>q</w:t>
              </w:r>
            </w:ins>
            <w:r w:rsidRPr="00E136FF">
              <w:t>uasi-</w:t>
            </w:r>
            <w:del w:id="2529" w:author="Rapporteur-r1" w:date="2022-05-16T10:16:00Z">
              <w:r w:rsidRPr="00E136FF" w:rsidDel="007B062E">
                <w:delText>E</w:delText>
              </w:r>
            </w:del>
            <w:ins w:id="2530" w:author="Rapporteur-r1" w:date="2022-05-16T10:16:00Z">
              <w:r w:rsidR="007B062E">
                <w:t>e</w:t>
              </w:r>
            </w:ins>
            <w:r w:rsidRPr="00E136FF">
              <w:t xml:space="preserve">arth </w:t>
            </w:r>
            <w:del w:id="2531" w:author="Rapporteur-r1" w:date="2022-05-16T10:16:00Z">
              <w:r w:rsidRPr="00E136FF" w:rsidDel="007B062E">
                <w:delText>F</w:delText>
              </w:r>
            </w:del>
            <w:ins w:id="2532" w:author="Rapporteur-r1" w:date="2022-05-16T10:16:00Z">
              <w:r w:rsidR="007B062E">
                <w:t>f</w:t>
              </w:r>
            </w:ins>
            <w:r w:rsidRPr="00E136FF">
              <w:t xml:space="preserve">ixed </w:t>
            </w:r>
            <w:commentRangeEnd w:id="2525"/>
            <w:r w:rsidR="00885779">
              <w:rPr>
                <w:rStyle w:val="CommentReference"/>
                <w:rFonts w:ascii="Times New Roman" w:hAnsi="Times New Roman"/>
              </w:rPr>
              <w:commentReference w:id="2525"/>
            </w:r>
            <w:commentRangeEnd w:id="2526"/>
            <w:r w:rsidR="007B062E">
              <w:rPr>
                <w:rStyle w:val="CommentReference"/>
                <w:rFonts w:ascii="Times New Roman" w:hAnsi="Times New Roman"/>
              </w:rPr>
              <w:commentReference w:id="2526"/>
            </w:r>
            <w:r w:rsidRPr="00E136FF">
              <w:t>satellite</w:t>
            </w:r>
            <w:del w:id="2533"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534" w:name="_Toc20487267"/>
      <w:bookmarkStart w:id="2535" w:name="_Toc29342562"/>
      <w:bookmarkStart w:id="2536" w:name="_Toc29343701"/>
      <w:bookmarkStart w:id="2537" w:name="_Toc36566963"/>
      <w:bookmarkStart w:id="2538" w:name="_Toc36810403"/>
      <w:bookmarkStart w:id="2539" w:name="_Toc36846767"/>
      <w:bookmarkStart w:id="2540" w:name="_Toc36939420"/>
      <w:bookmarkStart w:id="2541" w:name="_Toc37082400"/>
      <w:bookmarkStart w:id="2542" w:name="_Toc46481034"/>
      <w:bookmarkStart w:id="2543" w:name="_Toc46482268"/>
      <w:bookmarkStart w:id="2544" w:name="_Toc46483502"/>
      <w:bookmarkStart w:id="2545" w:name="_Toc100791580"/>
      <w:r w:rsidRPr="00E136FF">
        <w:t>6.3.2</w:t>
      </w:r>
      <w:r w:rsidRPr="00E136FF">
        <w:tab/>
        <w:t>Radio resource control information elements</w:t>
      </w:r>
      <w:bookmarkEnd w:id="2534"/>
      <w:bookmarkEnd w:id="2535"/>
      <w:bookmarkEnd w:id="2536"/>
      <w:bookmarkEnd w:id="2537"/>
      <w:bookmarkEnd w:id="2538"/>
      <w:bookmarkEnd w:id="2539"/>
      <w:bookmarkEnd w:id="2540"/>
      <w:bookmarkEnd w:id="2541"/>
      <w:bookmarkEnd w:id="2542"/>
      <w:bookmarkEnd w:id="2543"/>
      <w:bookmarkEnd w:id="2544"/>
      <w:bookmarkEnd w:id="2545"/>
    </w:p>
    <w:p w14:paraId="6E17F424" w14:textId="77777777" w:rsidR="0063702D" w:rsidRPr="00E136FF" w:rsidRDefault="0063702D" w:rsidP="0063702D">
      <w:pPr>
        <w:pStyle w:val="Heading4"/>
      </w:pPr>
      <w:bookmarkStart w:id="2546" w:name="_Toc46481035"/>
      <w:bookmarkStart w:id="2547" w:name="_Toc46482269"/>
      <w:bookmarkStart w:id="2548" w:name="_Toc46483503"/>
      <w:bookmarkStart w:id="2549" w:name="_Toc100791581"/>
      <w:bookmarkStart w:id="2550" w:name="_Toc20487268"/>
      <w:bookmarkStart w:id="2551" w:name="_Toc29342563"/>
      <w:bookmarkStart w:id="2552" w:name="_Toc29343702"/>
      <w:bookmarkStart w:id="2553" w:name="_Toc36566964"/>
      <w:bookmarkStart w:id="2554" w:name="_Toc36810404"/>
      <w:bookmarkStart w:id="2555" w:name="_Toc36846768"/>
      <w:bookmarkStart w:id="2556" w:name="_Toc36939421"/>
      <w:bookmarkStart w:id="2557" w:name="_Toc37082401"/>
      <w:r w:rsidRPr="00E136FF">
        <w:t>–</w:t>
      </w:r>
      <w:r w:rsidRPr="00E136FF">
        <w:tab/>
      </w:r>
      <w:r w:rsidRPr="00E136FF">
        <w:rPr>
          <w:i/>
          <w:iCs/>
        </w:rPr>
        <w:t>Alpha</w:t>
      </w:r>
      <w:bookmarkEnd w:id="2546"/>
      <w:bookmarkEnd w:id="2547"/>
      <w:bookmarkEnd w:id="2548"/>
      <w:bookmarkEnd w:id="2549"/>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558" w:name="_Toc46481036"/>
      <w:bookmarkStart w:id="2559" w:name="_Toc46482270"/>
      <w:bookmarkStart w:id="2560" w:name="_Toc46483504"/>
      <w:bookmarkStart w:id="2561" w:name="_Toc100791582"/>
      <w:r w:rsidRPr="00E136FF">
        <w:t>–</w:t>
      </w:r>
      <w:r w:rsidRPr="00E136FF">
        <w:tab/>
      </w:r>
      <w:r w:rsidRPr="00E136FF">
        <w:rPr>
          <w:i/>
          <w:noProof/>
        </w:rPr>
        <w:t>AntennaInfo</w:t>
      </w:r>
      <w:bookmarkEnd w:id="2550"/>
      <w:bookmarkEnd w:id="2551"/>
      <w:bookmarkEnd w:id="2552"/>
      <w:bookmarkEnd w:id="2553"/>
      <w:bookmarkEnd w:id="2554"/>
      <w:bookmarkEnd w:id="2555"/>
      <w:bookmarkEnd w:id="2556"/>
      <w:bookmarkEnd w:id="2557"/>
      <w:bookmarkEnd w:id="2558"/>
      <w:bookmarkEnd w:id="2559"/>
      <w:bookmarkEnd w:id="2560"/>
      <w:bookmarkEnd w:id="2561"/>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562" w:name="OLE_LINK26"/>
      <w:bookmarkStart w:id="2563" w:name="OLE_LINK80"/>
      <w:r w:rsidRPr="00E136FF">
        <w:t>TM8</w:t>
      </w:r>
      <w:bookmarkEnd w:id="2562"/>
      <w:bookmarkEnd w:id="2563"/>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564" w:name="_Hlk500758465"/>
            <w:r w:rsidRPr="00E136FF">
              <w:rPr>
                <w:b/>
                <w:i/>
                <w:noProof/>
                <w:lang w:eastAsia="en-GB"/>
              </w:rPr>
              <w:t>transmissionModeDL-MBSFN</w:t>
            </w:r>
            <w:bookmarkEnd w:id="2564"/>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565" w:name="_Hlk500758483"/>
            <w:r w:rsidRPr="00E136FF">
              <w:rPr>
                <w:b/>
                <w:i/>
                <w:noProof/>
                <w:lang w:eastAsia="en-GB"/>
              </w:rPr>
              <w:t>transmissionModeDL-nonMBSFN</w:t>
            </w:r>
            <w:bookmarkEnd w:id="2565"/>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566" w:name="_Toc20487269"/>
      <w:bookmarkStart w:id="2567" w:name="_Toc29342564"/>
      <w:bookmarkStart w:id="2568" w:name="_Toc29343703"/>
      <w:bookmarkStart w:id="2569" w:name="_Toc36566965"/>
      <w:bookmarkStart w:id="2570" w:name="_Toc36810405"/>
      <w:bookmarkStart w:id="2571" w:name="_Toc36846769"/>
      <w:bookmarkStart w:id="2572" w:name="_Toc36939422"/>
      <w:bookmarkStart w:id="2573" w:name="_Toc37082402"/>
      <w:bookmarkStart w:id="2574" w:name="_Toc46481037"/>
      <w:bookmarkStart w:id="2575" w:name="_Toc46482271"/>
      <w:bookmarkStart w:id="2576" w:name="_Toc46483505"/>
      <w:bookmarkStart w:id="2577" w:name="_Toc100791583"/>
      <w:r w:rsidRPr="00E136FF">
        <w:rPr>
          <w:i/>
          <w:noProof/>
        </w:rPr>
        <w:t>–</w:t>
      </w:r>
      <w:r w:rsidRPr="00E136FF">
        <w:rPr>
          <w:i/>
          <w:noProof/>
        </w:rPr>
        <w:tab/>
        <w:t>AntennaInfoUL</w:t>
      </w:r>
      <w:bookmarkEnd w:id="2566"/>
      <w:bookmarkEnd w:id="2567"/>
      <w:bookmarkEnd w:id="2568"/>
      <w:bookmarkEnd w:id="2569"/>
      <w:bookmarkEnd w:id="2570"/>
      <w:bookmarkEnd w:id="2571"/>
      <w:bookmarkEnd w:id="2572"/>
      <w:bookmarkEnd w:id="2573"/>
      <w:bookmarkEnd w:id="2574"/>
      <w:bookmarkEnd w:id="2575"/>
      <w:bookmarkEnd w:id="2576"/>
      <w:bookmarkEnd w:id="2577"/>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578" w:name="_Toc20487270"/>
      <w:bookmarkStart w:id="2579" w:name="_Toc29342565"/>
      <w:bookmarkStart w:id="2580" w:name="_Toc29343704"/>
      <w:bookmarkStart w:id="2581" w:name="_Toc36566966"/>
      <w:bookmarkStart w:id="2582" w:name="_Toc36810406"/>
      <w:bookmarkStart w:id="2583" w:name="_Toc36846770"/>
      <w:bookmarkStart w:id="2584" w:name="_Toc36939423"/>
      <w:bookmarkStart w:id="2585" w:name="_Toc37082403"/>
      <w:bookmarkStart w:id="2586" w:name="_Toc46481038"/>
      <w:bookmarkStart w:id="2587" w:name="_Toc46482272"/>
      <w:bookmarkStart w:id="2588" w:name="_Toc46483506"/>
      <w:bookmarkStart w:id="2589" w:name="_Toc100791584"/>
      <w:bookmarkStart w:id="2590" w:name="_Hlk523484001"/>
      <w:r w:rsidRPr="00E136FF">
        <w:t>–</w:t>
      </w:r>
      <w:r w:rsidRPr="00E136FF">
        <w:tab/>
      </w:r>
      <w:r w:rsidRPr="00E136FF">
        <w:rPr>
          <w:i/>
          <w:noProof/>
        </w:rPr>
        <w:t>AUL-Config</w:t>
      </w:r>
      <w:bookmarkEnd w:id="2578"/>
      <w:bookmarkEnd w:id="2579"/>
      <w:bookmarkEnd w:id="2580"/>
      <w:bookmarkEnd w:id="2581"/>
      <w:bookmarkEnd w:id="2582"/>
      <w:bookmarkEnd w:id="2583"/>
      <w:bookmarkEnd w:id="2584"/>
      <w:bookmarkEnd w:id="2585"/>
      <w:bookmarkEnd w:id="2586"/>
      <w:bookmarkEnd w:id="2587"/>
      <w:bookmarkEnd w:id="2588"/>
      <w:bookmarkEnd w:id="2589"/>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90"/>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591" w:name="_Toc20487271"/>
      <w:bookmarkStart w:id="2592" w:name="_Toc29342566"/>
      <w:bookmarkStart w:id="2593" w:name="_Toc29343705"/>
      <w:bookmarkStart w:id="2594" w:name="_Toc36566967"/>
      <w:bookmarkStart w:id="2595" w:name="_Toc36810407"/>
      <w:bookmarkStart w:id="2596" w:name="_Toc36846771"/>
      <w:bookmarkStart w:id="2597" w:name="_Toc36939424"/>
      <w:bookmarkStart w:id="2598" w:name="_Toc37082404"/>
      <w:bookmarkStart w:id="2599" w:name="_Toc46481039"/>
      <w:bookmarkStart w:id="2600" w:name="_Toc46482273"/>
      <w:bookmarkStart w:id="2601" w:name="_Toc46483507"/>
      <w:bookmarkStart w:id="2602" w:name="_Toc100791585"/>
      <w:r w:rsidRPr="00E136FF">
        <w:t>–</w:t>
      </w:r>
      <w:r w:rsidRPr="00E136FF">
        <w:tab/>
      </w:r>
      <w:r w:rsidRPr="00E136FF">
        <w:rPr>
          <w:i/>
          <w:noProof/>
        </w:rPr>
        <w:t>CQI-ReportAperiodic</w:t>
      </w:r>
      <w:bookmarkEnd w:id="2591"/>
      <w:bookmarkEnd w:id="2592"/>
      <w:bookmarkEnd w:id="2593"/>
      <w:bookmarkEnd w:id="2594"/>
      <w:bookmarkEnd w:id="2595"/>
      <w:bookmarkEnd w:id="2596"/>
      <w:bookmarkEnd w:id="2597"/>
      <w:bookmarkEnd w:id="2598"/>
      <w:bookmarkEnd w:id="2599"/>
      <w:bookmarkEnd w:id="2600"/>
      <w:bookmarkEnd w:id="2601"/>
      <w:bookmarkEnd w:id="2602"/>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603" w:name="_Toc20487272"/>
      <w:bookmarkStart w:id="2604" w:name="_Toc29342567"/>
      <w:bookmarkStart w:id="2605" w:name="_Toc29343706"/>
      <w:bookmarkStart w:id="2606" w:name="_Toc36566968"/>
      <w:bookmarkStart w:id="2607" w:name="_Toc36810408"/>
      <w:bookmarkStart w:id="2608" w:name="_Toc36846772"/>
      <w:bookmarkStart w:id="2609" w:name="_Toc36939425"/>
      <w:bookmarkStart w:id="2610" w:name="_Toc37082405"/>
      <w:bookmarkStart w:id="2611" w:name="_Toc46481040"/>
      <w:bookmarkStart w:id="2612" w:name="_Toc46482274"/>
      <w:bookmarkStart w:id="2613" w:name="_Toc46483508"/>
      <w:bookmarkStart w:id="2614" w:name="_Toc100791586"/>
      <w:r w:rsidRPr="00E136FF">
        <w:t>–</w:t>
      </w:r>
      <w:r w:rsidRPr="00E136FF">
        <w:tab/>
      </w:r>
      <w:r w:rsidRPr="00E136FF">
        <w:rPr>
          <w:i/>
          <w:noProof/>
        </w:rPr>
        <w:t>CQI-ReportBoth</w:t>
      </w:r>
      <w:bookmarkEnd w:id="2603"/>
      <w:bookmarkEnd w:id="2604"/>
      <w:bookmarkEnd w:id="2605"/>
      <w:bookmarkEnd w:id="2606"/>
      <w:bookmarkEnd w:id="2607"/>
      <w:bookmarkEnd w:id="2608"/>
      <w:bookmarkEnd w:id="2609"/>
      <w:bookmarkEnd w:id="2610"/>
      <w:bookmarkEnd w:id="2611"/>
      <w:bookmarkEnd w:id="2612"/>
      <w:bookmarkEnd w:id="2613"/>
      <w:bookmarkEnd w:id="2614"/>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615" w:name="_Toc20487273"/>
      <w:bookmarkStart w:id="2616" w:name="_Toc29342568"/>
      <w:bookmarkStart w:id="2617" w:name="_Toc29343707"/>
      <w:bookmarkStart w:id="2618" w:name="_Toc36566969"/>
      <w:bookmarkStart w:id="2619" w:name="_Toc36810409"/>
      <w:bookmarkStart w:id="2620" w:name="_Toc36846773"/>
      <w:bookmarkStart w:id="2621" w:name="_Toc36939426"/>
      <w:bookmarkStart w:id="2622" w:name="_Toc37082406"/>
      <w:bookmarkStart w:id="2623" w:name="_Toc46481041"/>
      <w:bookmarkStart w:id="2624" w:name="_Toc46482275"/>
      <w:bookmarkStart w:id="2625" w:name="_Toc46483509"/>
      <w:bookmarkStart w:id="2626" w:name="_Toc100791587"/>
      <w:r w:rsidRPr="00E136FF">
        <w:t>–</w:t>
      </w:r>
      <w:r w:rsidRPr="00E136FF">
        <w:tab/>
      </w:r>
      <w:r w:rsidRPr="00E136FF">
        <w:rPr>
          <w:i/>
          <w:noProof/>
        </w:rPr>
        <w:t>CQI-ReportConfig</w:t>
      </w:r>
      <w:bookmarkEnd w:id="2615"/>
      <w:bookmarkEnd w:id="2616"/>
      <w:bookmarkEnd w:id="2617"/>
      <w:bookmarkEnd w:id="2618"/>
      <w:bookmarkEnd w:id="2619"/>
      <w:bookmarkEnd w:id="2620"/>
      <w:bookmarkEnd w:id="2621"/>
      <w:bookmarkEnd w:id="2622"/>
      <w:bookmarkEnd w:id="2623"/>
      <w:bookmarkEnd w:id="2624"/>
      <w:bookmarkEnd w:id="2625"/>
      <w:bookmarkEnd w:id="2626"/>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627" w:name="OLE_LINK119"/>
      <w:bookmarkStart w:id="2628" w:name="OLE_LINK123"/>
      <w:r w:rsidRPr="00E136FF">
        <w:tab/>
        <w:t>-- Need OR</w:t>
      </w:r>
      <w:bookmarkEnd w:id="2627"/>
      <w:bookmarkEnd w:id="2628"/>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5pt;height:19pt" o:ole="" fillcolor="window">
                  <v:imagedata r:id="rId42" o:title=""/>
                </v:shape>
                <o:OLEObject Type="Embed" ProgID="Equation.3" ShapeID="_x0000_i1034" DrawAspect="Content" ObjectID="_1715200052" r:id="rId4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629" w:name="OLE_LINK66"/>
            <w:bookmarkStart w:id="2630" w:name="OLE_LINK68"/>
            <w:r w:rsidRPr="00E136FF">
              <w:rPr>
                <w:i/>
                <w:lang w:eastAsia="en-GB"/>
              </w:rPr>
              <w:t>cqi-Setup</w:t>
            </w:r>
            <w:bookmarkEnd w:id="2629"/>
            <w:bookmarkEnd w:id="2630"/>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631" w:name="_Toc20487274"/>
      <w:bookmarkStart w:id="2632" w:name="_Toc29342569"/>
      <w:bookmarkStart w:id="2633" w:name="_Toc29343708"/>
      <w:bookmarkStart w:id="2634" w:name="_Toc36566970"/>
      <w:bookmarkStart w:id="2635" w:name="_Toc36810410"/>
      <w:bookmarkStart w:id="2636" w:name="_Toc36846774"/>
      <w:bookmarkStart w:id="2637" w:name="_Toc36939427"/>
      <w:bookmarkStart w:id="2638" w:name="_Toc37082407"/>
      <w:bookmarkStart w:id="2639" w:name="_Toc46481042"/>
      <w:bookmarkStart w:id="2640" w:name="_Toc46482276"/>
      <w:bookmarkStart w:id="2641" w:name="_Toc46483510"/>
      <w:bookmarkStart w:id="2642" w:name="_Toc100791588"/>
      <w:r w:rsidRPr="00E136FF">
        <w:t>–</w:t>
      </w:r>
      <w:r w:rsidRPr="00E136FF">
        <w:tab/>
      </w:r>
      <w:r w:rsidRPr="00E136FF">
        <w:rPr>
          <w:i/>
          <w:noProof/>
        </w:rPr>
        <w:t>CQI-ReportPeriodic</w:t>
      </w:r>
      <w:bookmarkEnd w:id="2631"/>
      <w:bookmarkEnd w:id="2632"/>
      <w:bookmarkEnd w:id="2633"/>
      <w:bookmarkEnd w:id="2634"/>
      <w:bookmarkEnd w:id="2635"/>
      <w:bookmarkEnd w:id="2636"/>
      <w:bookmarkEnd w:id="2637"/>
      <w:bookmarkEnd w:id="2638"/>
      <w:bookmarkEnd w:id="2639"/>
      <w:bookmarkEnd w:id="2640"/>
      <w:bookmarkEnd w:id="2641"/>
      <w:bookmarkEnd w:id="2642"/>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5pt;height:19pt" o:ole="">
                  <v:imagedata r:id="rId44" o:title=""/>
                </v:shape>
                <o:OLEObject Type="Embed" ProgID="Equation.3" ShapeID="_x0000_i1035" DrawAspect="Content" ObjectID="_1715200053" r:id="rId4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5pt;height:19pt" o:ole="" fillcolor="window">
                  <v:imagedata r:id="rId42" o:title=""/>
                </v:shape>
                <o:OLEObject Type="Embed" ProgID="Equation.3" ShapeID="_x0000_i1036" DrawAspect="Content" ObjectID="_1715200054" r:id="rId4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5pt" o:ole="">
                  <v:imagedata r:id="rId47" o:title=""/>
                </v:shape>
                <o:OLEObject Type="Embed" ProgID="Equation.3" ShapeID="_x0000_i1037" DrawAspect="Content" ObjectID="_1715200055" r:id="rId4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643" w:name="_Toc20487275"/>
      <w:bookmarkStart w:id="2644" w:name="_Toc29342570"/>
      <w:bookmarkStart w:id="2645" w:name="_Toc29343709"/>
      <w:bookmarkStart w:id="2646" w:name="_Toc36566971"/>
      <w:bookmarkStart w:id="2647" w:name="_Toc36810411"/>
      <w:bookmarkStart w:id="2648" w:name="_Toc36846775"/>
      <w:bookmarkStart w:id="2649" w:name="_Toc36939428"/>
      <w:bookmarkStart w:id="2650" w:name="_Toc37082408"/>
      <w:bookmarkStart w:id="2651" w:name="_Toc46481043"/>
      <w:bookmarkStart w:id="2652" w:name="_Toc46482277"/>
      <w:bookmarkStart w:id="2653" w:name="_Toc46483511"/>
      <w:bookmarkStart w:id="2654" w:name="_Toc100791589"/>
      <w:r w:rsidRPr="00E136FF">
        <w:t>–</w:t>
      </w:r>
      <w:r w:rsidRPr="00E136FF">
        <w:tab/>
      </w:r>
      <w:r w:rsidRPr="00E136FF">
        <w:rPr>
          <w:i/>
          <w:noProof/>
        </w:rPr>
        <w:t>CQI-ReportPeriodicProcExtId</w:t>
      </w:r>
      <w:bookmarkEnd w:id="2643"/>
      <w:bookmarkEnd w:id="2644"/>
      <w:bookmarkEnd w:id="2645"/>
      <w:bookmarkEnd w:id="2646"/>
      <w:bookmarkEnd w:id="2647"/>
      <w:bookmarkEnd w:id="2648"/>
      <w:bookmarkEnd w:id="2649"/>
      <w:bookmarkEnd w:id="2650"/>
      <w:bookmarkEnd w:id="2651"/>
      <w:bookmarkEnd w:id="2652"/>
      <w:bookmarkEnd w:id="2653"/>
      <w:bookmarkEnd w:id="2654"/>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655" w:name="_Toc20487276"/>
      <w:bookmarkStart w:id="2656" w:name="_Toc29342571"/>
      <w:bookmarkStart w:id="2657" w:name="_Toc29343710"/>
      <w:bookmarkStart w:id="2658" w:name="_Toc36566972"/>
      <w:bookmarkStart w:id="2659" w:name="_Toc36810412"/>
      <w:bookmarkStart w:id="2660" w:name="_Toc36846776"/>
      <w:bookmarkStart w:id="2661" w:name="_Toc36939429"/>
      <w:bookmarkStart w:id="2662" w:name="_Toc37082409"/>
      <w:bookmarkStart w:id="2663" w:name="_Toc46481044"/>
      <w:bookmarkStart w:id="2664" w:name="_Toc46482278"/>
      <w:bookmarkStart w:id="2665" w:name="_Toc46483512"/>
      <w:bookmarkStart w:id="2666" w:name="_Toc100791590"/>
      <w:r w:rsidRPr="00E136FF">
        <w:t>–</w:t>
      </w:r>
      <w:r w:rsidRPr="00E136FF">
        <w:tab/>
      </w:r>
      <w:r w:rsidRPr="00E136FF">
        <w:rPr>
          <w:i/>
          <w:noProof/>
        </w:rPr>
        <w:t>CrossCarrierSchedulingConfig</w:t>
      </w:r>
      <w:bookmarkEnd w:id="2655"/>
      <w:bookmarkEnd w:id="2656"/>
      <w:bookmarkEnd w:id="2657"/>
      <w:bookmarkEnd w:id="2658"/>
      <w:bookmarkEnd w:id="2659"/>
      <w:bookmarkEnd w:id="2660"/>
      <w:bookmarkEnd w:id="2661"/>
      <w:bookmarkEnd w:id="2662"/>
      <w:bookmarkEnd w:id="2663"/>
      <w:bookmarkEnd w:id="2664"/>
      <w:bookmarkEnd w:id="2665"/>
      <w:bookmarkEnd w:id="2666"/>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667" w:name="_Toc36566973"/>
      <w:bookmarkStart w:id="2668" w:name="_Toc36810413"/>
      <w:bookmarkStart w:id="2669" w:name="_Toc36846777"/>
      <w:bookmarkStart w:id="2670" w:name="_Toc36939430"/>
      <w:bookmarkStart w:id="2671" w:name="_Toc37082410"/>
      <w:bookmarkStart w:id="2672" w:name="_Toc46481045"/>
      <w:bookmarkStart w:id="2673" w:name="_Toc46482279"/>
      <w:bookmarkStart w:id="2674" w:name="_Toc46483513"/>
      <w:bookmarkStart w:id="2675" w:name="_Toc100791591"/>
      <w:r w:rsidRPr="00E136FF">
        <w:t>–</w:t>
      </w:r>
      <w:r w:rsidRPr="00E136FF">
        <w:tab/>
      </w:r>
      <w:bookmarkStart w:id="2676" w:name="_Hlk12458867"/>
      <w:r w:rsidRPr="00E136FF">
        <w:rPr>
          <w:i/>
        </w:rPr>
        <w:t>CRS-ChEstMPDCCH-Config</w:t>
      </w:r>
      <w:bookmarkEnd w:id="2667"/>
      <w:bookmarkEnd w:id="2668"/>
      <w:bookmarkEnd w:id="2669"/>
      <w:bookmarkEnd w:id="2670"/>
      <w:bookmarkEnd w:id="2671"/>
      <w:bookmarkEnd w:id="2672"/>
      <w:bookmarkEnd w:id="2673"/>
      <w:bookmarkEnd w:id="2674"/>
      <w:bookmarkEnd w:id="2675"/>
      <w:bookmarkEnd w:id="2676"/>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677" w:name="_Toc20487277"/>
      <w:bookmarkStart w:id="2678" w:name="_Toc29342572"/>
      <w:bookmarkStart w:id="2679" w:name="_Toc29343711"/>
      <w:bookmarkStart w:id="2680" w:name="_Toc36566974"/>
      <w:bookmarkStart w:id="2681" w:name="_Toc36810414"/>
      <w:bookmarkStart w:id="2682" w:name="_Toc36846778"/>
      <w:bookmarkStart w:id="2683" w:name="_Toc36939431"/>
      <w:bookmarkStart w:id="2684" w:name="_Toc37082411"/>
      <w:bookmarkStart w:id="2685" w:name="_Toc46481046"/>
      <w:bookmarkStart w:id="2686" w:name="_Toc46482280"/>
      <w:bookmarkStart w:id="2687" w:name="_Toc46483514"/>
      <w:bookmarkStart w:id="2688" w:name="_Toc100791592"/>
      <w:r w:rsidRPr="00E136FF">
        <w:lastRenderedPageBreak/>
        <w:t>–</w:t>
      </w:r>
      <w:r w:rsidRPr="00E136FF">
        <w:tab/>
      </w:r>
      <w:r w:rsidRPr="00E136FF">
        <w:rPr>
          <w:i/>
        </w:rPr>
        <w:t>CSI-IM-Config</w:t>
      </w:r>
      <w:bookmarkEnd w:id="2677"/>
      <w:bookmarkEnd w:id="2678"/>
      <w:bookmarkEnd w:id="2679"/>
      <w:bookmarkEnd w:id="2680"/>
      <w:bookmarkEnd w:id="2681"/>
      <w:bookmarkEnd w:id="2682"/>
      <w:bookmarkEnd w:id="2683"/>
      <w:bookmarkEnd w:id="2684"/>
      <w:bookmarkEnd w:id="2685"/>
      <w:bookmarkEnd w:id="2686"/>
      <w:bookmarkEnd w:id="2687"/>
      <w:bookmarkEnd w:id="2688"/>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5pt;height:15pt" o:ole="">
                  <v:imagedata r:id="rId49" o:title=""/>
                </v:shape>
                <o:OLEObject Type="Embed" ProgID="Equation.3" ShapeID="_x0000_i1038" DrawAspect="Content" ObjectID="_1715200056" r:id="rId5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689" w:name="_Toc20487278"/>
      <w:bookmarkStart w:id="2690" w:name="_Toc29342573"/>
      <w:bookmarkStart w:id="2691" w:name="_Toc29343712"/>
      <w:bookmarkStart w:id="2692" w:name="_Toc36566975"/>
      <w:bookmarkStart w:id="2693" w:name="_Toc36810415"/>
      <w:bookmarkStart w:id="2694" w:name="_Toc36846779"/>
      <w:bookmarkStart w:id="2695" w:name="_Toc36939432"/>
      <w:bookmarkStart w:id="2696" w:name="_Toc37082412"/>
      <w:bookmarkStart w:id="2697" w:name="_Toc46481047"/>
      <w:bookmarkStart w:id="2698" w:name="_Toc46482281"/>
      <w:bookmarkStart w:id="2699" w:name="_Toc46483515"/>
      <w:bookmarkStart w:id="2700" w:name="_Toc100791593"/>
      <w:r w:rsidRPr="00E136FF">
        <w:t>–</w:t>
      </w:r>
      <w:r w:rsidRPr="00E136FF">
        <w:tab/>
      </w:r>
      <w:r w:rsidRPr="00E136FF">
        <w:rPr>
          <w:i/>
        </w:rPr>
        <w:t>CSI-</w:t>
      </w:r>
      <w:r w:rsidRPr="00E136FF">
        <w:rPr>
          <w:i/>
          <w:noProof/>
        </w:rPr>
        <w:t>IM-ConfigId</w:t>
      </w:r>
      <w:bookmarkEnd w:id="2689"/>
      <w:bookmarkEnd w:id="2690"/>
      <w:bookmarkEnd w:id="2691"/>
      <w:bookmarkEnd w:id="2692"/>
      <w:bookmarkEnd w:id="2693"/>
      <w:bookmarkEnd w:id="2694"/>
      <w:bookmarkEnd w:id="2695"/>
      <w:bookmarkEnd w:id="2696"/>
      <w:bookmarkEnd w:id="2697"/>
      <w:bookmarkEnd w:id="2698"/>
      <w:bookmarkEnd w:id="2699"/>
      <w:bookmarkEnd w:id="2700"/>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701" w:name="_Toc20487279"/>
      <w:bookmarkStart w:id="2702" w:name="_Toc29342574"/>
      <w:bookmarkStart w:id="2703" w:name="_Toc29343713"/>
      <w:bookmarkStart w:id="2704" w:name="_Toc36566976"/>
      <w:bookmarkStart w:id="2705" w:name="_Toc36810416"/>
      <w:bookmarkStart w:id="2706" w:name="_Toc36846780"/>
      <w:bookmarkStart w:id="2707" w:name="_Toc36939433"/>
      <w:bookmarkStart w:id="2708" w:name="_Toc37082413"/>
      <w:bookmarkStart w:id="2709" w:name="_Toc46481048"/>
      <w:bookmarkStart w:id="2710" w:name="_Toc46482282"/>
      <w:bookmarkStart w:id="2711" w:name="_Toc46483516"/>
      <w:bookmarkStart w:id="2712" w:name="_Toc100791594"/>
      <w:r w:rsidRPr="00E136FF">
        <w:t>–</w:t>
      </w:r>
      <w:r w:rsidRPr="00E136FF">
        <w:tab/>
      </w:r>
      <w:r w:rsidRPr="00E136FF">
        <w:rPr>
          <w:i/>
        </w:rPr>
        <w:t>CSI-Process</w:t>
      </w:r>
      <w:bookmarkEnd w:id="2701"/>
      <w:bookmarkEnd w:id="2702"/>
      <w:bookmarkEnd w:id="2703"/>
      <w:bookmarkEnd w:id="2704"/>
      <w:bookmarkEnd w:id="2705"/>
      <w:bookmarkEnd w:id="2706"/>
      <w:bookmarkEnd w:id="2707"/>
      <w:bookmarkEnd w:id="2708"/>
      <w:bookmarkEnd w:id="2709"/>
      <w:bookmarkEnd w:id="2710"/>
      <w:bookmarkEnd w:id="2711"/>
      <w:bookmarkEnd w:id="2712"/>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713" w:name="_Toc20487280"/>
      <w:bookmarkStart w:id="2714" w:name="_Toc29342575"/>
      <w:bookmarkStart w:id="2715" w:name="_Toc29343714"/>
      <w:bookmarkStart w:id="2716" w:name="_Toc36566977"/>
      <w:bookmarkStart w:id="2717" w:name="_Toc36810417"/>
      <w:bookmarkStart w:id="2718" w:name="_Toc36846781"/>
      <w:bookmarkStart w:id="2719" w:name="_Toc36939434"/>
      <w:bookmarkStart w:id="2720" w:name="_Toc37082414"/>
      <w:bookmarkStart w:id="2721" w:name="_Toc46481049"/>
      <w:bookmarkStart w:id="2722" w:name="_Toc46482283"/>
      <w:bookmarkStart w:id="2723" w:name="_Toc46483517"/>
      <w:bookmarkStart w:id="2724" w:name="_Toc100791595"/>
      <w:r w:rsidRPr="00E136FF">
        <w:t>–</w:t>
      </w:r>
      <w:r w:rsidRPr="00E136FF">
        <w:tab/>
      </w:r>
      <w:r w:rsidRPr="00E136FF">
        <w:rPr>
          <w:i/>
          <w:noProof/>
        </w:rPr>
        <w:t>CSI-ProcessId</w:t>
      </w:r>
      <w:bookmarkEnd w:id="2713"/>
      <w:bookmarkEnd w:id="2714"/>
      <w:bookmarkEnd w:id="2715"/>
      <w:bookmarkEnd w:id="2716"/>
      <w:bookmarkEnd w:id="2717"/>
      <w:bookmarkEnd w:id="2718"/>
      <w:bookmarkEnd w:id="2719"/>
      <w:bookmarkEnd w:id="2720"/>
      <w:bookmarkEnd w:id="2721"/>
      <w:bookmarkEnd w:id="2722"/>
      <w:bookmarkEnd w:id="2723"/>
      <w:bookmarkEnd w:id="2724"/>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725" w:name="OLE_LINK18"/>
      <w:r w:rsidRPr="00E136FF">
        <w:t>maxCSI-Proc</w:t>
      </w:r>
      <w:bookmarkEnd w:id="2725"/>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726" w:name="_Toc20487281"/>
      <w:bookmarkStart w:id="2727" w:name="_Toc29342576"/>
      <w:bookmarkStart w:id="2728" w:name="_Toc29343715"/>
      <w:bookmarkStart w:id="2729" w:name="_Toc36566978"/>
      <w:bookmarkStart w:id="2730" w:name="_Toc36810418"/>
      <w:bookmarkStart w:id="2731" w:name="_Toc36846782"/>
      <w:bookmarkStart w:id="2732" w:name="_Toc36939435"/>
      <w:bookmarkStart w:id="2733" w:name="_Toc37082415"/>
      <w:bookmarkStart w:id="2734" w:name="_Toc46481050"/>
      <w:bookmarkStart w:id="2735" w:name="_Toc46482284"/>
      <w:bookmarkStart w:id="2736" w:name="_Toc46483518"/>
      <w:bookmarkStart w:id="2737" w:name="_Toc100791596"/>
      <w:r w:rsidRPr="00E136FF">
        <w:t>–</w:t>
      </w:r>
      <w:r w:rsidRPr="00E136FF">
        <w:tab/>
      </w:r>
      <w:r w:rsidRPr="00E136FF">
        <w:rPr>
          <w:i/>
        </w:rPr>
        <w:t>CSI-RS-Config</w:t>
      </w:r>
      <w:bookmarkEnd w:id="2726"/>
      <w:bookmarkEnd w:id="2727"/>
      <w:bookmarkEnd w:id="2728"/>
      <w:bookmarkEnd w:id="2729"/>
      <w:bookmarkEnd w:id="2730"/>
      <w:bookmarkEnd w:id="2731"/>
      <w:bookmarkEnd w:id="2732"/>
      <w:bookmarkEnd w:id="2733"/>
      <w:bookmarkEnd w:id="2734"/>
      <w:bookmarkEnd w:id="2735"/>
      <w:bookmarkEnd w:id="2736"/>
      <w:bookmarkEnd w:id="2737"/>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51" o:title=""/>
                </v:shape>
                <o:OLEObject Type="Embed" ProgID="Equation.3" ShapeID="_x0000_i1039" DrawAspect="Content" ObjectID="_1715200057" r:id="rId5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5pt;height:15pt" o:ole="">
                  <v:imagedata r:id="rId49" o:title=""/>
                </v:shape>
                <o:OLEObject Type="Embed" ProgID="Equation.3" ShapeID="_x0000_i1040" DrawAspect="Content" ObjectID="_1715200058" r:id="rId5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5pt;height:15pt" o:ole="">
                  <v:imagedata r:id="rId49" o:title=""/>
                </v:shape>
                <o:OLEObject Type="Embed" ProgID="Equation.3" ShapeID="_x0000_i1041" DrawAspect="Content" ObjectID="_1715200059" r:id="rId5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738" w:name="_Toc20487282"/>
      <w:bookmarkStart w:id="2739" w:name="_Toc29342577"/>
      <w:bookmarkStart w:id="2740" w:name="_Toc29343716"/>
      <w:bookmarkStart w:id="2741" w:name="_Toc36566979"/>
      <w:bookmarkStart w:id="2742" w:name="_Toc36810419"/>
      <w:bookmarkStart w:id="2743" w:name="_Toc36846783"/>
      <w:bookmarkStart w:id="2744" w:name="_Toc36939436"/>
      <w:bookmarkStart w:id="2745" w:name="_Toc37082416"/>
      <w:bookmarkStart w:id="2746" w:name="_Toc46481051"/>
      <w:bookmarkStart w:id="2747" w:name="_Toc46482285"/>
      <w:bookmarkStart w:id="2748" w:name="_Toc46483519"/>
      <w:bookmarkStart w:id="2749" w:name="_Toc100791597"/>
      <w:r w:rsidRPr="00E136FF">
        <w:t>–</w:t>
      </w:r>
      <w:r w:rsidRPr="00E136FF">
        <w:tab/>
      </w:r>
      <w:r w:rsidRPr="00E136FF">
        <w:rPr>
          <w:i/>
        </w:rPr>
        <w:t>CSI-RS-ConfigBeamformed</w:t>
      </w:r>
      <w:bookmarkEnd w:id="2738"/>
      <w:bookmarkEnd w:id="2739"/>
      <w:bookmarkEnd w:id="2740"/>
      <w:bookmarkEnd w:id="2741"/>
      <w:bookmarkEnd w:id="2742"/>
      <w:bookmarkEnd w:id="2743"/>
      <w:bookmarkEnd w:id="2744"/>
      <w:bookmarkEnd w:id="2745"/>
      <w:bookmarkEnd w:id="2746"/>
      <w:bookmarkEnd w:id="2747"/>
      <w:bookmarkEnd w:id="2748"/>
      <w:bookmarkEnd w:id="2749"/>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750" w:name="_Toc20487283"/>
      <w:bookmarkStart w:id="2751" w:name="_Toc29342578"/>
      <w:bookmarkStart w:id="2752" w:name="_Toc29343717"/>
      <w:bookmarkStart w:id="2753" w:name="_Toc36566980"/>
      <w:bookmarkStart w:id="2754" w:name="_Toc36810420"/>
      <w:bookmarkStart w:id="2755" w:name="_Toc36846784"/>
      <w:bookmarkStart w:id="2756" w:name="_Toc36939437"/>
      <w:bookmarkStart w:id="2757" w:name="_Toc37082417"/>
      <w:bookmarkStart w:id="2758" w:name="_Toc46481052"/>
      <w:bookmarkStart w:id="2759" w:name="_Toc46482286"/>
      <w:bookmarkStart w:id="2760" w:name="_Toc46483520"/>
      <w:bookmarkStart w:id="2761" w:name="_Toc100791598"/>
      <w:r w:rsidRPr="00E136FF">
        <w:t>–</w:t>
      </w:r>
      <w:r w:rsidRPr="00E136FF">
        <w:tab/>
      </w:r>
      <w:r w:rsidRPr="00E136FF">
        <w:rPr>
          <w:i/>
        </w:rPr>
        <w:t>CSI-RS-ConfigEMIMO</w:t>
      </w:r>
      <w:bookmarkEnd w:id="2750"/>
      <w:bookmarkEnd w:id="2751"/>
      <w:bookmarkEnd w:id="2752"/>
      <w:bookmarkEnd w:id="2753"/>
      <w:bookmarkEnd w:id="2754"/>
      <w:bookmarkEnd w:id="2755"/>
      <w:bookmarkEnd w:id="2756"/>
      <w:bookmarkEnd w:id="2757"/>
      <w:bookmarkEnd w:id="2758"/>
      <w:bookmarkEnd w:id="2759"/>
      <w:bookmarkEnd w:id="2760"/>
      <w:bookmarkEnd w:id="2761"/>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762" w:name="_Toc20487284"/>
      <w:bookmarkStart w:id="2763" w:name="_Toc29342579"/>
      <w:bookmarkStart w:id="2764" w:name="_Toc29343718"/>
      <w:bookmarkStart w:id="2765" w:name="_Toc36566981"/>
      <w:bookmarkStart w:id="2766" w:name="_Toc36810421"/>
      <w:bookmarkStart w:id="2767" w:name="_Toc36846785"/>
      <w:bookmarkStart w:id="2768" w:name="_Toc36939438"/>
      <w:bookmarkStart w:id="2769" w:name="_Toc37082418"/>
      <w:bookmarkStart w:id="2770" w:name="_Toc46481053"/>
      <w:bookmarkStart w:id="2771" w:name="_Toc46482287"/>
      <w:bookmarkStart w:id="2772" w:name="_Toc46483521"/>
      <w:bookmarkStart w:id="2773" w:name="_Toc100791599"/>
      <w:r w:rsidRPr="00E136FF">
        <w:t>–</w:t>
      </w:r>
      <w:r w:rsidRPr="00E136FF">
        <w:tab/>
      </w:r>
      <w:r w:rsidRPr="00E136FF">
        <w:rPr>
          <w:i/>
        </w:rPr>
        <w:t>CSI-RS-ConfigNonPrecoded</w:t>
      </w:r>
      <w:bookmarkEnd w:id="2762"/>
      <w:bookmarkEnd w:id="2763"/>
      <w:bookmarkEnd w:id="2764"/>
      <w:bookmarkEnd w:id="2765"/>
      <w:bookmarkEnd w:id="2766"/>
      <w:bookmarkEnd w:id="2767"/>
      <w:bookmarkEnd w:id="2768"/>
      <w:bookmarkEnd w:id="2769"/>
      <w:bookmarkEnd w:id="2770"/>
      <w:bookmarkEnd w:id="2771"/>
      <w:bookmarkEnd w:id="2772"/>
      <w:bookmarkEnd w:id="2773"/>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774" w:name="_Toc20487285"/>
      <w:bookmarkStart w:id="2775" w:name="_Toc29342580"/>
      <w:bookmarkStart w:id="2776" w:name="_Toc29343719"/>
      <w:bookmarkStart w:id="2777" w:name="_Toc36566982"/>
      <w:bookmarkStart w:id="2778" w:name="_Toc36810422"/>
      <w:bookmarkStart w:id="2779" w:name="_Toc36846786"/>
      <w:bookmarkStart w:id="2780" w:name="_Toc36939439"/>
      <w:bookmarkStart w:id="2781" w:name="_Toc37082419"/>
      <w:bookmarkStart w:id="2782" w:name="_Toc46481054"/>
      <w:bookmarkStart w:id="2783" w:name="_Toc46482288"/>
      <w:bookmarkStart w:id="2784" w:name="_Toc46483522"/>
      <w:bookmarkStart w:id="2785" w:name="_Toc100791600"/>
      <w:r w:rsidRPr="00E136FF">
        <w:t>–</w:t>
      </w:r>
      <w:r w:rsidRPr="00E136FF">
        <w:tab/>
      </w:r>
      <w:r w:rsidRPr="00E136FF">
        <w:rPr>
          <w:i/>
        </w:rPr>
        <w:t>CSI-RS-ConfigNZP</w:t>
      </w:r>
      <w:bookmarkEnd w:id="2774"/>
      <w:bookmarkEnd w:id="2775"/>
      <w:bookmarkEnd w:id="2776"/>
      <w:bookmarkEnd w:id="2777"/>
      <w:bookmarkEnd w:id="2778"/>
      <w:bookmarkEnd w:id="2779"/>
      <w:bookmarkEnd w:id="2780"/>
      <w:bookmarkEnd w:id="2781"/>
      <w:bookmarkEnd w:id="2782"/>
      <w:bookmarkEnd w:id="2783"/>
      <w:bookmarkEnd w:id="2784"/>
      <w:bookmarkEnd w:id="2785"/>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5pt;height:15pt" o:ole="">
                  <v:imagedata r:id="rId49" o:title=""/>
                </v:shape>
                <o:OLEObject Type="Embed" ProgID="Equation.3" ShapeID="_x0000_i1042" DrawAspect="Content" ObjectID="_1715200060" r:id="rId5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9pt;height:19pt" o:ole="">
                  <v:imagedata r:id="rId56" o:title=""/>
                </v:shape>
                <o:OLEObject Type="Embed" ProgID="Equation.3" ShapeID="_x0000_i1043" DrawAspect="Content" ObjectID="_1715200061" r:id="rId5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786" w:name="_Toc20487286"/>
      <w:bookmarkStart w:id="2787" w:name="_Toc29342581"/>
      <w:bookmarkStart w:id="2788" w:name="_Toc29343720"/>
      <w:bookmarkStart w:id="2789" w:name="_Toc36566983"/>
      <w:bookmarkStart w:id="2790" w:name="_Toc36810423"/>
      <w:bookmarkStart w:id="2791" w:name="_Toc36846787"/>
      <w:bookmarkStart w:id="2792" w:name="_Toc36939440"/>
      <w:bookmarkStart w:id="2793" w:name="_Toc37082420"/>
      <w:bookmarkStart w:id="2794" w:name="_Toc46481055"/>
      <w:bookmarkStart w:id="2795" w:name="_Toc46482289"/>
      <w:bookmarkStart w:id="2796" w:name="_Toc46483523"/>
      <w:bookmarkStart w:id="2797" w:name="_Toc100791601"/>
      <w:r w:rsidRPr="00E136FF">
        <w:lastRenderedPageBreak/>
        <w:t>–</w:t>
      </w:r>
      <w:r w:rsidRPr="00E136FF">
        <w:tab/>
      </w:r>
      <w:r w:rsidRPr="00E136FF">
        <w:rPr>
          <w:i/>
          <w:noProof/>
        </w:rPr>
        <w:t>CSI-RS-ConfigNZPId</w:t>
      </w:r>
      <w:bookmarkEnd w:id="2786"/>
      <w:bookmarkEnd w:id="2787"/>
      <w:bookmarkEnd w:id="2788"/>
      <w:bookmarkEnd w:id="2789"/>
      <w:bookmarkEnd w:id="2790"/>
      <w:bookmarkEnd w:id="2791"/>
      <w:bookmarkEnd w:id="2792"/>
      <w:bookmarkEnd w:id="2793"/>
      <w:bookmarkEnd w:id="2794"/>
      <w:bookmarkEnd w:id="2795"/>
      <w:bookmarkEnd w:id="2796"/>
      <w:bookmarkEnd w:id="2797"/>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798" w:name="_Toc20487287"/>
      <w:bookmarkStart w:id="2799" w:name="_Toc29342582"/>
      <w:bookmarkStart w:id="2800" w:name="_Toc29343721"/>
      <w:bookmarkStart w:id="2801" w:name="_Toc36566984"/>
      <w:bookmarkStart w:id="2802" w:name="_Toc36810424"/>
      <w:bookmarkStart w:id="2803" w:name="_Toc36846788"/>
      <w:bookmarkStart w:id="2804" w:name="_Toc36939441"/>
      <w:bookmarkStart w:id="2805" w:name="_Toc37082421"/>
      <w:bookmarkStart w:id="2806" w:name="_Toc46481056"/>
      <w:bookmarkStart w:id="2807" w:name="_Toc46482290"/>
      <w:bookmarkStart w:id="2808" w:name="_Toc46483524"/>
      <w:bookmarkStart w:id="2809" w:name="_Toc100791602"/>
      <w:r w:rsidRPr="00E136FF">
        <w:t>–</w:t>
      </w:r>
      <w:r w:rsidRPr="00E136FF">
        <w:tab/>
      </w:r>
      <w:r w:rsidRPr="00E136FF">
        <w:rPr>
          <w:i/>
        </w:rPr>
        <w:t>CSI-RS-ConfigZP</w:t>
      </w:r>
      <w:bookmarkEnd w:id="2798"/>
      <w:bookmarkEnd w:id="2799"/>
      <w:bookmarkEnd w:id="2800"/>
      <w:bookmarkEnd w:id="2801"/>
      <w:bookmarkEnd w:id="2802"/>
      <w:bookmarkEnd w:id="2803"/>
      <w:bookmarkEnd w:id="2804"/>
      <w:bookmarkEnd w:id="2805"/>
      <w:bookmarkEnd w:id="2806"/>
      <w:bookmarkEnd w:id="2807"/>
      <w:bookmarkEnd w:id="2808"/>
      <w:bookmarkEnd w:id="2809"/>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5pt;height:15pt" o:ole="">
                  <v:imagedata r:id="rId49" o:title=""/>
                </v:shape>
                <o:OLEObject Type="Embed" ProgID="Equation.3" ShapeID="_x0000_i1044" DrawAspect="Content" ObjectID="_1715200062" r:id="rId5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810" w:name="_Toc20487288"/>
      <w:bookmarkStart w:id="2811" w:name="_Toc29342583"/>
      <w:bookmarkStart w:id="2812" w:name="_Toc29343722"/>
      <w:bookmarkStart w:id="2813" w:name="_Toc36566985"/>
      <w:bookmarkStart w:id="2814" w:name="_Toc36810425"/>
      <w:bookmarkStart w:id="2815" w:name="_Toc36846789"/>
      <w:bookmarkStart w:id="2816" w:name="_Toc36939442"/>
      <w:bookmarkStart w:id="2817" w:name="_Toc37082422"/>
      <w:bookmarkStart w:id="2818" w:name="_Toc46481057"/>
      <w:bookmarkStart w:id="2819" w:name="_Toc46482291"/>
      <w:bookmarkStart w:id="2820" w:name="_Toc46483525"/>
      <w:bookmarkStart w:id="2821" w:name="_Toc100791603"/>
      <w:r w:rsidRPr="00E136FF">
        <w:t>–</w:t>
      </w:r>
      <w:r w:rsidRPr="00E136FF">
        <w:tab/>
      </w:r>
      <w:r w:rsidRPr="00E136FF">
        <w:rPr>
          <w:i/>
          <w:noProof/>
        </w:rPr>
        <w:t>CSI-RS-ConfigZPId</w:t>
      </w:r>
      <w:bookmarkEnd w:id="2810"/>
      <w:bookmarkEnd w:id="2811"/>
      <w:bookmarkEnd w:id="2812"/>
      <w:bookmarkEnd w:id="2813"/>
      <w:bookmarkEnd w:id="2814"/>
      <w:bookmarkEnd w:id="2815"/>
      <w:bookmarkEnd w:id="2816"/>
      <w:bookmarkEnd w:id="2817"/>
      <w:bookmarkEnd w:id="2818"/>
      <w:bookmarkEnd w:id="2819"/>
      <w:bookmarkEnd w:id="2820"/>
      <w:bookmarkEnd w:id="2821"/>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822" w:name="_Toc20487289"/>
      <w:bookmarkStart w:id="2823" w:name="_Toc29342584"/>
      <w:bookmarkStart w:id="2824" w:name="_Toc29343723"/>
      <w:bookmarkStart w:id="2825" w:name="_Toc36566986"/>
      <w:bookmarkStart w:id="2826" w:name="_Toc36810426"/>
      <w:bookmarkStart w:id="2827" w:name="_Toc36846790"/>
      <w:bookmarkStart w:id="2828" w:name="_Toc36939443"/>
      <w:bookmarkStart w:id="2829" w:name="_Toc37082423"/>
      <w:bookmarkStart w:id="2830" w:name="_Toc46481058"/>
      <w:bookmarkStart w:id="2831" w:name="_Toc46482292"/>
      <w:bookmarkStart w:id="2832" w:name="_Toc46483526"/>
      <w:bookmarkStart w:id="2833" w:name="_Toc100791604"/>
      <w:r w:rsidRPr="00E136FF">
        <w:lastRenderedPageBreak/>
        <w:t>–</w:t>
      </w:r>
      <w:r w:rsidRPr="00E136FF">
        <w:tab/>
      </w:r>
      <w:r w:rsidRPr="00E136FF">
        <w:rPr>
          <w:i/>
        </w:rPr>
        <w:t>DataInactivityTimer</w:t>
      </w:r>
      <w:bookmarkEnd w:id="2822"/>
      <w:bookmarkEnd w:id="2823"/>
      <w:bookmarkEnd w:id="2824"/>
      <w:bookmarkEnd w:id="2825"/>
      <w:bookmarkEnd w:id="2826"/>
      <w:bookmarkEnd w:id="2827"/>
      <w:bookmarkEnd w:id="2828"/>
      <w:bookmarkEnd w:id="2829"/>
      <w:bookmarkEnd w:id="2830"/>
      <w:bookmarkEnd w:id="2831"/>
      <w:bookmarkEnd w:id="2832"/>
      <w:bookmarkEnd w:id="2833"/>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834" w:name="_Toc20487290"/>
      <w:bookmarkStart w:id="2835" w:name="_Toc29342585"/>
      <w:bookmarkStart w:id="2836" w:name="_Toc29343724"/>
      <w:bookmarkStart w:id="2837" w:name="_Toc36566987"/>
      <w:bookmarkStart w:id="2838" w:name="_Toc36810427"/>
      <w:bookmarkStart w:id="2839" w:name="_Toc36846791"/>
      <w:bookmarkStart w:id="2840" w:name="_Toc36939444"/>
      <w:bookmarkStart w:id="2841" w:name="_Toc37082424"/>
      <w:bookmarkStart w:id="2842" w:name="_Toc46481059"/>
      <w:bookmarkStart w:id="2843" w:name="_Toc46482293"/>
      <w:bookmarkStart w:id="2844" w:name="_Toc46483527"/>
      <w:bookmarkStart w:id="2845" w:name="_Toc100791605"/>
      <w:r w:rsidRPr="00E136FF">
        <w:t>–</w:t>
      </w:r>
      <w:r w:rsidRPr="00E136FF">
        <w:tab/>
      </w:r>
      <w:r w:rsidRPr="00E136FF">
        <w:rPr>
          <w:i/>
        </w:rPr>
        <w:t>DMRS-Config</w:t>
      </w:r>
      <w:bookmarkEnd w:id="2834"/>
      <w:bookmarkEnd w:id="2835"/>
      <w:bookmarkEnd w:id="2836"/>
      <w:bookmarkEnd w:id="2837"/>
      <w:bookmarkEnd w:id="2838"/>
      <w:bookmarkEnd w:id="2839"/>
      <w:bookmarkEnd w:id="2840"/>
      <w:bookmarkEnd w:id="2841"/>
      <w:bookmarkEnd w:id="2842"/>
      <w:bookmarkEnd w:id="2843"/>
      <w:bookmarkEnd w:id="2844"/>
      <w:bookmarkEnd w:id="2845"/>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846" w:name="_Toc20487291"/>
      <w:bookmarkStart w:id="2847" w:name="_Toc29342586"/>
      <w:bookmarkStart w:id="2848" w:name="_Toc29343725"/>
      <w:bookmarkStart w:id="2849" w:name="_Toc36566988"/>
      <w:bookmarkStart w:id="2850" w:name="_Toc36810428"/>
      <w:bookmarkStart w:id="2851" w:name="_Toc36846792"/>
      <w:bookmarkStart w:id="2852" w:name="_Toc36939445"/>
      <w:bookmarkStart w:id="2853" w:name="_Toc37082425"/>
      <w:bookmarkStart w:id="2854" w:name="_Toc46481060"/>
      <w:bookmarkStart w:id="2855" w:name="_Toc46482294"/>
      <w:bookmarkStart w:id="2856" w:name="_Toc46483528"/>
      <w:bookmarkStart w:id="2857" w:name="_Toc100791606"/>
      <w:r w:rsidRPr="00E136FF">
        <w:t>–</w:t>
      </w:r>
      <w:r w:rsidRPr="00E136FF">
        <w:tab/>
      </w:r>
      <w:r w:rsidRPr="00E136FF">
        <w:rPr>
          <w:i/>
          <w:noProof/>
        </w:rPr>
        <w:t>DRB-Identity</w:t>
      </w:r>
      <w:bookmarkEnd w:id="2846"/>
      <w:bookmarkEnd w:id="2847"/>
      <w:bookmarkEnd w:id="2848"/>
      <w:bookmarkEnd w:id="2849"/>
      <w:bookmarkEnd w:id="2850"/>
      <w:bookmarkEnd w:id="2851"/>
      <w:bookmarkEnd w:id="2852"/>
      <w:bookmarkEnd w:id="2853"/>
      <w:bookmarkEnd w:id="2854"/>
      <w:bookmarkEnd w:id="2855"/>
      <w:bookmarkEnd w:id="2856"/>
      <w:bookmarkEnd w:id="2857"/>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858" w:name="_Toc20487292"/>
      <w:bookmarkStart w:id="2859" w:name="_Toc29342587"/>
      <w:bookmarkStart w:id="2860" w:name="_Toc29343726"/>
      <w:bookmarkStart w:id="2861" w:name="_Toc36566989"/>
      <w:bookmarkStart w:id="2862" w:name="_Toc36810429"/>
      <w:bookmarkStart w:id="2863" w:name="_Toc36846793"/>
      <w:bookmarkStart w:id="2864" w:name="_Toc36939446"/>
      <w:bookmarkStart w:id="2865" w:name="_Toc37082426"/>
      <w:bookmarkStart w:id="2866" w:name="_Toc46481061"/>
      <w:bookmarkStart w:id="2867" w:name="_Toc46482295"/>
      <w:bookmarkStart w:id="2868" w:name="_Toc46483529"/>
      <w:bookmarkStart w:id="2869" w:name="_Toc100791607"/>
      <w:r w:rsidRPr="00E136FF">
        <w:t>–</w:t>
      </w:r>
      <w:r w:rsidRPr="00E136FF">
        <w:tab/>
      </w:r>
      <w:r w:rsidRPr="00E136FF">
        <w:rPr>
          <w:i/>
        </w:rPr>
        <w:t>EPDCCH-Config</w:t>
      </w:r>
      <w:bookmarkEnd w:id="2858"/>
      <w:bookmarkEnd w:id="2859"/>
      <w:bookmarkEnd w:id="2860"/>
      <w:bookmarkEnd w:id="2861"/>
      <w:bookmarkEnd w:id="2862"/>
      <w:bookmarkEnd w:id="2863"/>
      <w:bookmarkEnd w:id="2864"/>
      <w:bookmarkEnd w:id="2865"/>
      <w:bookmarkEnd w:id="2866"/>
      <w:bookmarkEnd w:id="2867"/>
      <w:bookmarkEnd w:id="2868"/>
      <w:bookmarkEnd w:id="2869"/>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pt;height:19pt" o:ole="">
                  <v:imagedata r:id="rId60" o:title=""/>
                </v:shape>
                <o:OLEObject Type="Embed" ProgID="Equation.3" ShapeID="_x0000_i1045" DrawAspect="Content" ObjectID="_1715200063" r:id="rId61"/>
              </w:object>
            </w:r>
            <w:r w:rsidRPr="00E136FF">
              <w:rPr>
                <w:lang w:eastAsia="en-GB"/>
              </w:rPr>
              <w:t xml:space="preserve"> or </w:t>
            </w:r>
            <w:r w:rsidRPr="00E136FF">
              <w:rPr>
                <w:position w:val="-12"/>
                <w:lang w:eastAsia="en-GB"/>
              </w:rPr>
              <w:object w:dxaOrig="800" w:dyaOrig="380" w14:anchorId="050E1DCB">
                <v:shape id="_x0000_i1046" type="#_x0000_t75" style="width:42pt;height:19pt" o:ole="">
                  <v:imagedata r:id="rId62" o:title=""/>
                </v:shape>
                <o:OLEObject Type="Embed" ProgID="Equation.3" ShapeID="_x0000_i1046" DrawAspect="Content" ObjectID="_1715200064" r:id="rId6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5pt;height:19pt" o:ole="">
                  <v:imagedata r:id="rId64" o:title=""/>
                </v:shape>
                <o:OLEObject Type="Embed" ProgID="Visio.Drawing.15" ShapeID="_x0000_i1047" DrawAspect="Content" ObjectID="_1715200065" r:id="rId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870" w:name="_Toc20487293"/>
      <w:bookmarkStart w:id="2871" w:name="_Toc29342588"/>
      <w:bookmarkStart w:id="2872" w:name="_Toc29343727"/>
      <w:bookmarkStart w:id="2873" w:name="_Toc36566990"/>
      <w:bookmarkStart w:id="2874" w:name="_Toc36810430"/>
      <w:bookmarkStart w:id="2875" w:name="_Toc36846794"/>
      <w:bookmarkStart w:id="2876" w:name="_Toc36939447"/>
      <w:bookmarkStart w:id="2877" w:name="_Toc37082427"/>
      <w:bookmarkStart w:id="2878" w:name="_Toc46481062"/>
      <w:bookmarkStart w:id="2879" w:name="_Toc46482296"/>
      <w:bookmarkStart w:id="2880" w:name="_Toc46483530"/>
      <w:bookmarkStart w:id="2881" w:name="_Toc100791608"/>
      <w:r w:rsidRPr="00E136FF">
        <w:rPr>
          <w:i/>
          <w:noProof/>
        </w:rPr>
        <w:lastRenderedPageBreak/>
        <w:t>–</w:t>
      </w:r>
      <w:r w:rsidRPr="00E136FF">
        <w:rPr>
          <w:i/>
          <w:noProof/>
        </w:rPr>
        <w:tab/>
        <w:t>EIMTA-MainConfig</w:t>
      </w:r>
      <w:bookmarkEnd w:id="2870"/>
      <w:bookmarkEnd w:id="2871"/>
      <w:bookmarkEnd w:id="2872"/>
      <w:bookmarkEnd w:id="2873"/>
      <w:bookmarkEnd w:id="2874"/>
      <w:bookmarkEnd w:id="2875"/>
      <w:bookmarkEnd w:id="2876"/>
      <w:bookmarkEnd w:id="2877"/>
      <w:bookmarkEnd w:id="2878"/>
      <w:bookmarkEnd w:id="2879"/>
      <w:bookmarkEnd w:id="2880"/>
      <w:bookmarkEnd w:id="2881"/>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882" w:name="_Toc36566991"/>
      <w:bookmarkStart w:id="2883" w:name="_Toc36810431"/>
      <w:bookmarkStart w:id="2884" w:name="_Toc36846795"/>
      <w:bookmarkStart w:id="2885" w:name="_Toc36939448"/>
      <w:bookmarkStart w:id="2886" w:name="_Toc37082428"/>
      <w:bookmarkStart w:id="2887" w:name="_Toc46481063"/>
      <w:bookmarkStart w:id="2888" w:name="_Toc46482297"/>
      <w:bookmarkStart w:id="2889" w:name="_Toc46483531"/>
      <w:bookmarkStart w:id="2890" w:name="_Toc100791609"/>
      <w:r w:rsidRPr="00E136FF">
        <w:rPr>
          <w:i/>
        </w:rPr>
        <w:t>–</w:t>
      </w:r>
      <w:r w:rsidRPr="00E136FF">
        <w:rPr>
          <w:i/>
        </w:rPr>
        <w:tab/>
        <w:t>GWUS-Config</w:t>
      </w:r>
      <w:bookmarkEnd w:id="2882"/>
      <w:bookmarkEnd w:id="2883"/>
      <w:bookmarkEnd w:id="2884"/>
      <w:bookmarkEnd w:id="2885"/>
      <w:bookmarkEnd w:id="2886"/>
      <w:bookmarkEnd w:id="2887"/>
      <w:bookmarkEnd w:id="2888"/>
      <w:bookmarkEnd w:id="2889"/>
      <w:bookmarkEnd w:id="2890"/>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891" w:name="_Toc20487294"/>
      <w:bookmarkStart w:id="2892" w:name="_Toc29342589"/>
      <w:bookmarkStart w:id="2893" w:name="_Toc29343728"/>
      <w:bookmarkStart w:id="2894" w:name="_Toc36566992"/>
      <w:bookmarkStart w:id="2895" w:name="_Toc36810432"/>
      <w:bookmarkStart w:id="2896" w:name="_Toc36846796"/>
      <w:bookmarkStart w:id="2897" w:name="_Toc36939449"/>
      <w:bookmarkStart w:id="2898" w:name="_Toc37082429"/>
      <w:bookmarkStart w:id="2899" w:name="_Toc46481064"/>
      <w:bookmarkStart w:id="2900" w:name="_Toc46482298"/>
      <w:bookmarkStart w:id="2901" w:name="_Toc46483532"/>
      <w:bookmarkStart w:id="2902" w:name="_Toc100791610"/>
      <w:r w:rsidRPr="00E136FF">
        <w:t>–</w:t>
      </w:r>
      <w:r w:rsidRPr="00E136FF">
        <w:tab/>
      </w:r>
      <w:r w:rsidRPr="00E136FF">
        <w:rPr>
          <w:i/>
          <w:noProof/>
        </w:rPr>
        <w:t>LogicalChannelConfig</w:t>
      </w:r>
      <w:bookmarkEnd w:id="2891"/>
      <w:bookmarkEnd w:id="2892"/>
      <w:bookmarkEnd w:id="2893"/>
      <w:bookmarkEnd w:id="2894"/>
      <w:bookmarkEnd w:id="2895"/>
      <w:bookmarkEnd w:id="2896"/>
      <w:bookmarkEnd w:id="2897"/>
      <w:bookmarkEnd w:id="2898"/>
      <w:bookmarkEnd w:id="2899"/>
      <w:bookmarkEnd w:id="2900"/>
      <w:bookmarkEnd w:id="2901"/>
      <w:bookmarkEnd w:id="2902"/>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903" w:name="OLE_LINK17"/>
      <w:bookmarkStart w:id="2904" w:name="OLE_LINK25"/>
      <w:r w:rsidRPr="00E136FF">
        <w:t>logicalChannelSR-Mask</w:t>
      </w:r>
      <w:bookmarkEnd w:id="2903"/>
      <w:bookmarkEnd w:id="2904"/>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905" w:name="_Toc20487295"/>
      <w:bookmarkStart w:id="2906" w:name="_Toc29342590"/>
      <w:bookmarkStart w:id="2907" w:name="_Toc29343729"/>
      <w:bookmarkStart w:id="2908" w:name="_Toc36566993"/>
      <w:bookmarkStart w:id="2909" w:name="_Toc36810433"/>
      <w:bookmarkStart w:id="2910" w:name="_Toc36846797"/>
      <w:bookmarkStart w:id="2911" w:name="_Toc36939450"/>
      <w:bookmarkStart w:id="2912" w:name="_Toc37082430"/>
      <w:bookmarkStart w:id="2913" w:name="_Toc46481065"/>
      <w:bookmarkStart w:id="2914" w:name="_Toc46482299"/>
      <w:bookmarkStart w:id="2915" w:name="_Toc46483533"/>
      <w:bookmarkStart w:id="2916" w:name="_Toc100791611"/>
      <w:r w:rsidRPr="00E136FF">
        <w:t>–</w:t>
      </w:r>
      <w:r w:rsidRPr="00E136FF">
        <w:tab/>
      </w:r>
      <w:r w:rsidRPr="00E136FF">
        <w:rPr>
          <w:i/>
        </w:rPr>
        <w:t>LWA-Configuration</w:t>
      </w:r>
      <w:bookmarkEnd w:id="2905"/>
      <w:bookmarkEnd w:id="2906"/>
      <w:bookmarkEnd w:id="2907"/>
      <w:bookmarkEnd w:id="2908"/>
      <w:bookmarkEnd w:id="2909"/>
      <w:bookmarkEnd w:id="2910"/>
      <w:bookmarkEnd w:id="2911"/>
      <w:bookmarkEnd w:id="2912"/>
      <w:bookmarkEnd w:id="2913"/>
      <w:bookmarkEnd w:id="2914"/>
      <w:bookmarkEnd w:id="2915"/>
      <w:bookmarkEnd w:id="2916"/>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917" w:name="_Toc20487296"/>
      <w:bookmarkStart w:id="2918" w:name="_Toc29342591"/>
      <w:bookmarkStart w:id="2919" w:name="_Toc29343730"/>
      <w:bookmarkStart w:id="2920" w:name="_Toc36566994"/>
      <w:bookmarkStart w:id="2921" w:name="_Toc36810434"/>
      <w:bookmarkStart w:id="2922" w:name="_Toc36846798"/>
      <w:bookmarkStart w:id="2923" w:name="_Toc36939451"/>
      <w:bookmarkStart w:id="2924" w:name="_Toc37082431"/>
      <w:bookmarkStart w:id="2925" w:name="_Toc46481066"/>
      <w:bookmarkStart w:id="2926" w:name="_Toc46482300"/>
      <w:bookmarkStart w:id="2927" w:name="_Toc46483534"/>
      <w:bookmarkStart w:id="2928" w:name="_Toc100791612"/>
      <w:r w:rsidRPr="00E136FF">
        <w:t>–</w:t>
      </w:r>
      <w:r w:rsidRPr="00E136FF">
        <w:tab/>
      </w:r>
      <w:r w:rsidRPr="00E136FF">
        <w:rPr>
          <w:i/>
        </w:rPr>
        <w:t>LWIP-Configuration</w:t>
      </w:r>
      <w:bookmarkEnd w:id="2917"/>
      <w:bookmarkEnd w:id="2918"/>
      <w:bookmarkEnd w:id="2919"/>
      <w:bookmarkEnd w:id="2920"/>
      <w:bookmarkEnd w:id="2921"/>
      <w:bookmarkEnd w:id="2922"/>
      <w:bookmarkEnd w:id="2923"/>
      <w:bookmarkEnd w:id="2924"/>
      <w:bookmarkEnd w:id="2925"/>
      <w:bookmarkEnd w:id="2926"/>
      <w:bookmarkEnd w:id="2927"/>
      <w:bookmarkEnd w:id="2928"/>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929" w:name="_Toc20487297"/>
      <w:bookmarkStart w:id="2930" w:name="_Toc29342592"/>
      <w:bookmarkStart w:id="2931" w:name="_Toc29343731"/>
      <w:bookmarkStart w:id="2932" w:name="_Toc36566995"/>
      <w:bookmarkStart w:id="2933" w:name="_Toc36810435"/>
      <w:bookmarkStart w:id="2934" w:name="_Toc36846799"/>
      <w:bookmarkStart w:id="2935" w:name="_Toc36939452"/>
      <w:bookmarkStart w:id="2936" w:name="_Toc37082432"/>
      <w:bookmarkStart w:id="2937" w:name="_Toc46481067"/>
      <w:bookmarkStart w:id="2938" w:name="_Toc46482301"/>
      <w:bookmarkStart w:id="2939" w:name="_Toc46483535"/>
      <w:bookmarkStart w:id="2940" w:name="_Toc100791613"/>
      <w:r w:rsidRPr="00E136FF">
        <w:t>–</w:t>
      </w:r>
      <w:r w:rsidRPr="00E136FF">
        <w:tab/>
      </w:r>
      <w:r w:rsidRPr="00E136FF">
        <w:rPr>
          <w:i/>
          <w:noProof/>
        </w:rPr>
        <w:t>MAC-MainConfig</w:t>
      </w:r>
      <w:bookmarkEnd w:id="2929"/>
      <w:bookmarkEnd w:id="2930"/>
      <w:bookmarkEnd w:id="2931"/>
      <w:bookmarkEnd w:id="2932"/>
      <w:bookmarkEnd w:id="2933"/>
      <w:bookmarkEnd w:id="2934"/>
      <w:bookmarkEnd w:id="2935"/>
      <w:bookmarkEnd w:id="2936"/>
      <w:bookmarkEnd w:id="2937"/>
      <w:bookmarkEnd w:id="2938"/>
      <w:bookmarkEnd w:id="2939"/>
      <w:bookmarkEnd w:id="2940"/>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941" w:name="OLE_LINK128"/>
      <w:bookmarkStart w:id="2942" w:name="OLE_LINK129"/>
      <w:r w:rsidRPr="00E136FF">
        <w:t>extendedBSR-Sizes</w:t>
      </w:r>
      <w:bookmarkEnd w:id="2941"/>
      <w:bookmarkEnd w:id="2942"/>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943" w:name="_Hlk26349874"/>
      <w:r w:rsidRPr="00E136FF">
        <w:t>ce-</w:t>
      </w:r>
      <w:r w:rsidRPr="00E136FF">
        <w:rPr>
          <w:lang w:eastAsia="zh-CN"/>
        </w:rPr>
        <w:t>ETWS-CMAS-RxInConn</w:t>
      </w:r>
      <w:bookmarkEnd w:id="2943"/>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944" w:author="Huawei" w:date="2022-04-29T13:39:00Z"/>
        </w:rPr>
      </w:pPr>
      <w:r w:rsidRPr="00E136FF">
        <w:tab/>
        <w:t>[[</w:t>
      </w:r>
      <w:r w:rsidRPr="00E136FF">
        <w:tab/>
        <w:t>offsetThresholdTA-r17</w:t>
      </w:r>
      <w:r w:rsidRPr="00E136FF">
        <w:tab/>
      </w:r>
      <w:r w:rsidRPr="00E136FF">
        <w:tab/>
      </w:r>
      <w:r w:rsidRPr="00E136FF">
        <w:tab/>
      </w:r>
      <w:r w:rsidRPr="00E136FF">
        <w:tab/>
      </w:r>
      <w:ins w:id="2945" w:author="Huawei" w:date="2022-04-29T13:40:00Z">
        <w:r w:rsidR="00343DA5">
          <w:tab/>
        </w:r>
      </w:ins>
      <w:ins w:id="2946" w:author="Huawei" w:date="2022-04-29T13:39:00Z">
        <w:r w:rsidR="00343DA5" w:rsidRPr="00343DA5">
          <w:t>SetupRelease {</w:t>
        </w:r>
        <w:r w:rsidR="00343DA5">
          <w:t>O</w:t>
        </w:r>
        <w:r w:rsidR="00343DA5" w:rsidRPr="00E136FF">
          <w:t>ffsetThresholdTA-r17</w:t>
        </w:r>
        <w:r w:rsidR="00343DA5">
          <w:t>}</w:t>
        </w:r>
      </w:ins>
      <w:del w:id="2947"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948" w:author="Huawei" w:date="2022-04-29T13:39:00Z"/>
        </w:rPr>
      </w:pPr>
      <w:del w:id="2949"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95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951" w:author="Huawei" w:date="2022-04-29T13:40:00Z">
        <w:r w:rsidR="00343DA5">
          <w:t>N</w:t>
        </w:r>
      </w:ins>
      <w:del w:id="2952"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953" w:author="Huawei" w:date="2022-04-29T13:36:00Z"/>
        </w:rPr>
      </w:pPr>
      <w:r w:rsidRPr="00E136FF">
        <w:tab/>
      </w:r>
      <w:r w:rsidRPr="00E136FF">
        <w:tab/>
        <w:t>sr-ProhibitTimer</w:t>
      </w:r>
      <w:ins w:id="2954" w:author="Huawei" w:date="2022-04-29T13:37:00Z">
        <w:r w:rsidR="00343DA5">
          <w:t>Offset</w:t>
        </w:r>
      </w:ins>
      <w:del w:id="2955" w:author="Huawei" w:date="2022-04-29T13:37:00Z">
        <w:r w:rsidRPr="00E136FF" w:rsidDel="00343DA5">
          <w:delText>Ext</w:delText>
        </w:r>
      </w:del>
      <w:r w:rsidRPr="00E136FF">
        <w:t>-r17</w:t>
      </w:r>
      <w:r w:rsidRPr="00E136FF">
        <w:tab/>
      </w:r>
      <w:r w:rsidRPr="00E136FF">
        <w:tab/>
      </w:r>
      <w:r w:rsidRPr="00E136FF">
        <w:tab/>
      </w:r>
      <w:r w:rsidRPr="00E136FF">
        <w:tab/>
      </w:r>
      <w:ins w:id="2956" w:author="Huawei" w:date="2022-04-29T13:37:00Z">
        <w:r w:rsidR="00343DA5" w:rsidRPr="00343DA5">
          <w:t>SetupRelease {SR-ProhibitTimer</w:t>
        </w:r>
        <w:r w:rsidR="00343DA5">
          <w:t>Offset</w:t>
        </w:r>
        <w:r w:rsidR="00343DA5" w:rsidRPr="00343DA5">
          <w:t xml:space="preserve">-r17} </w:t>
        </w:r>
      </w:ins>
      <w:del w:id="2957"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958" w:author="Huawei" w:date="2022-04-29T13:36:00Z"/>
        </w:rPr>
      </w:pPr>
      <w:del w:id="2959"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96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961" w:author="Huawei" w:date="2022-04-28T13:26:00Z">
        <w:r w:rsidR="00343DA5">
          <w:t>N</w:t>
        </w:r>
      </w:ins>
      <w:del w:id="2962"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963" w:author="Huawei" w:date="2022-04-29T13:33:00Z"/>
        </w:rPr>
      </w:pPr>
    </w:p>
    <w:p w14:paraId="7BCC1675" w14:textId="448B9737" w:rsidR="00343DA5" w:rsidRPr="00E136FF" w:rsidRDefault="00343DA5" w:rsidP="00343DA5">
      <w:pPr>
        <w:pStyle w:val="PL"/>
        <w:shd w:val="clear" w:color="auto" w:fill="E6E6E6"/>
        <w:rPr>
          <w:ins w:id="2964" w:author="Huawei" w:date="2022-04-29T13:38:00Z"/>
        </w:rPr>
      </w:pPr>
      <w:ins w:id="2965"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966" w:author="Huawei" w:date="2022-04-29T13:38:00Z"/>
        </w:rPr>
      </w:pPr>
      <w:ins w:id="2967"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968" w:author="Huawei" w:date="2022-04-29T13:38:00Z"/>
        </w:rPr>
      </w:pPr>
      <w:ins w:id="2969"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970" w:author="Huawei" w:date="2022-04-29T13:33:00Z"/>
        </w:rPr>
      </w:pPr>
    </w:p>
    <w:p w14:paraId="35FEA95A" w14:textId="77777777" w:rsidR="00343DA5" w:rsidRDefault="00343DA5" w:rsidP="00343DA5">
      <w:pPr>
        <w:pStyle w:val="PL"/>
        <w:shd w:val="clear" w:color="auto" w:fill="E6E6E6"/>
        <w:rPr>
          <w:ins w:id="2971" w:author="Huawei" w:date="2022-04-29T13:34:00Z"/>
        </w:rPr>
      </w:pPr>
      <w:ins w:id="2972"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973" w:author="Huawei" w:date="2022-04-29T13:33:00Z"/>
        </w:rPr>
      </w:pPr>
      <w:ins w:id="2974" w:author="Huawei" w:date="2022-04-29T13:34:00Z">
        <w:r>
          <w:tab/>
        </w:r>
        <w:r>
          <w:tab/>
        </w:r>
        <w:r>
          <w:tab/>
        </w:r>
        <w:r>
          <w:tab/>
        </w:r>
        <w:r>
          <w:tab/>
        </w:r>
        <w:r>
          <w:tab/>
        </w:r>
        <w:r>
          <w:tab/>
        </w:r>
        <w:r>
          <w:tab/>
        </w:r>
        <w:r>
          <w:tab/>
        </w:r>
        <w:r>
          <w:tab/>
        </w:r>
        <w:r>
          <w:tab/>
        </w:r>
        <w:r>
          <w:tab/>
        </w:r>
      </w:ins>
      <w:ins w:id="2975" w:author="Huawei" w:date="2022-04-29T13:33:00Z">
        <w:r w:rsidRPr="00E136FF">
          <w:t>ms90, ms180, ms270, ms360,</w:t>
        </w:r>
      </w:ins>
    </w:p>
    <w:p w14:paraId="03A4D41C" w14:textId="1E1A0F4B" w:rsidR="00343DA5" w:rsidRPr="00E136FF" w:rsidRDefault="00343DA5" w:rsidP="00343DA5">
      <w:pPr>
        <w:pStyle w:val="PL"/>
        <w:shd w:val="clear" w:color="auto" w:fill="E6E6E6"/>
        <w:rPr>
          <w:ins w:id="2976" w:author="Huawei" w:date="2022-04-29T13:33:00Z"/>
        </w:rPr>
      </w:pPr>
      <w:ins w:id="2977"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978" w:author="Huawei" w:date="2022-04-29T13:34:00Z">
        <w:r w:rsidRPr="00343DA5">
          <w:t>ms450, ms540, ms1080, spare</w:t>
        </w:r>
      </w:ins>
      <w:ins w:id="2979"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980"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980"/>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981"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982"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983"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983"/>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984"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985" w:author="Rapporteur-r1" w:date="2022-05-16T10:18:00Z">
              <w:r w:rsidR="007B062E">
                <w:rPr>
                  <w:i/>
                  <w:noProof/>
                  <w:lang w:eastAsia="en-GB"/>
                </w:rPr>
                <w:t>Offset</w:t>
              </w:r>
            </w:ins>
            <w:del w:id="2986"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87" w:author="Rapporteur-r1" w:date="2022-05-16T10:19:00Z">
              <w:r w:rsidR="007B062E">
                <w:rPr>
                  <w:i/>
                  <w:noProof/>
                  <w:lang w:eastAsia="en-GB"/>
                </w:rPr>
                <w:t>Offset</w:t>
              </w:r>
            </w:ins>
            <w:del w:id="2988"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89"/>
            <w:commentRangeStart w:id="2990"/>
            <w:commentRangeEnd w:id="2989"/>
            <w:ins w:id="2991" w:author="Rapporteur-r1" w:date="2022-05-16T10:18:00Z">
              <w:r w:rsidR="007B062E">
                <w:rPr>
                  <w:rStyle w:val="CommentReference"/>
                  <w:rFonts w:ascii="Times New Roman" w:hAnsi="Times New Roman"/>
                </w:rPr>
                <w:commentReference w:id="2989"/>
              </w:r>
              <w:commentRangeEnd w:id="2990"/>
              <w:r w:rsidR="007B062E">
                <w:rPr>
                  <w:rStyle w:val="CommentReference"/>
                  <w:rFonts w:ascii="Times New Roman" w:hAnsi="Times New Roman"/>
                </w:rPr>
                <w:commentReference w:id="2990"/>
              </w:r>
            </w:ins>
          </w:p>
        </w:tc>
      </w:tr>
      <w:tr w:rsidR="005940F2" w:rsidRPr="00E136FF" w14:paraId="5F705B53" w14:textId="77777777" w:rsidTr="00AB2D56">
        <w:trPr>
          <w:cantSplit/>
          <w:ins w:id="2992" w:author="Huawei" w:date="2022-04-28T13:27:00Z"/>
        </w:trPr>
        <w:tc>
          <w:tcPr>
            <w:tcW w:w="9639" w:type="dxa"/>
            <w:gridSpan w:val="3"/>
          </w:tcPr>
          <w:p w14:paraId="5158B79D" w14:textId="17815710" w:rsidR="005940F2" w:rsidRPr="00E136FF" w:rsidRDefault="005940F2" w:rsidP="005940F2">
            <w:pPr>
              <w:pStyle w:val="TAL"/>
              <w:rPr>
                <w:ins w:id="2993" w:author="Huawei" w:date="2022-04-28T13:27:00Z"/>
                <w:b/>
                <w:i/>
                <w:noProof/>
                <w:lang w:eastAsia="en-GB"/>
              </w:rPr>
            </w:pPr>
            <w:ins w:id="2994" w:author="Huawei" w:date="2022-04-28T13:27:00Z">
              <w:r w:rsidRPr="00E136FF">
                <w:rPr>
                  <w:b/>
                  <w:i/>
                  <w:noProof/>
                  <w:lang w:eastAsia="en-GB"/>
                </w:rPr>
                <w:t>sr-ProhibitTimer</w:t>
              </w:r>
            </w:ins>
            <w:ins w:id="2995" w:author="Huawei" w:date="2022-04-29T13:40:00Z">
              <w:r w:rsidR="00343DA5">
                <w:rPr>
                  <w:b/>
                  <w:i/>
                  <w:noProof/>
                  <w:lang w:eastAsia="en-GB"/>
                </w:rPr>
                <w:t>Offset</w:t>
              </w:r>
            </w:ins>
          </w:p>
          <w:p w14:paraId="34ECB1DA" w14:textId="34035FD0" w:rsidR="005940F2" w:rsidDel="007B062E" w:rsidRDefault="005940F2" w:rsidP="007B062E">
            <w:pPr>
              <w:pStyle w:val="TAL"/>
              <w:rPr>
                <w:ins w:id="2996" w:author="Huawei" w:date="2022-04-28T13:32:00Z"/>
                <w:del w:id="2997" w:author="Rapporteur-r1" w:date="2022-05-16T10:19:00Z"/>
                <w:noProof/>
                <w:lang w:eastAsia="en-GB"/>
              </w:rPr>
            </w:pPr>
            <w:commentRangeStart w:id="2998"/>
            <w:commentRangeStart w:id="2999"/>
            <w:ins w:id="3000" w:author="Huawei" w:date="2022-04-28T13:28:00Z">
              <w:r>
                <w:rPr>
                  <w:noProof/>
                  <w:lang w:eastAsia="en-GB"/>
                </w:rPr>
                <w:t xml:space="preserve">Time offset </w:t>
              </w:r>
            </w:ins>
            <w:ins w:id="3001" w:author="Huawei" w:date="2022-04-28T13:30:00Z">
              <w:r w:rsidRPr="00E136FF">
                <w:rPr>
                  <w:noProof/>
                  <w:lang w:eastAsia="en-GB"/>
                </w:rPr>
                <w:t>for SR transmi</w:t>
              </w:r>
              <w:r>
                <w:rPr>
                  <w:noProof/>
                  <w:lang w:eastAsia="en-GB"/>
                </w:rPr>
                <w:t>ssion on PUCCH</w:t>
              </w:r>
              <w:del w:id="3002" w:author="Rapporteur-r1" w:date="2022-05-16T10:17:00Z">
                <w:r w:rsidDel="007B062E">
                  <w:rPr>
                    <w:noProof/>
                    <w:lang w:eastAsia="en-GB"/>
                  </w:rPr>
                  <w:delText xml:space="preserve"> in TS 36.321 [6</w:delText>
                </w:r>
              </w:del>
            </w:ins>
            <w:commentRangeEnd w:id="2998"/>
            <w:del w:id="3003" w:author="Rapporteur-r1" w:date="2022-05-16T10:17:00Z">
              <w:r w:rsidR="00885779" w:rsidDel="007B062E">
                <w:rPr>
                  <w:rStyle w:val="CommentReference"/>
                  <w:rFonts w:ascii="Times New Roman" w:hAnsi="Times New Roman"/>
                </w:rPr>
                <w:commentReference w:id="2998"/>
              </w:r>
              <w:commentRangeEnd w:id="2999"/>
              <w:r w:rsidR="007B062E" w:rsidDel="007B062E">
                <w:rPr>
                  <w:rStyle w:val="CommentReference"/>
                  <w:rFonts w:ascii="Times New Roman" w:hAnsi="Times New Roman"/>
                </w:rPr>
                <w:commentReference w:id="2999"/>
              </w:r>
            </w:del>
            <w:ins w:id="3004" w:author="Huawei" w:date="2022-04-28T13:30:00Z">
              <w:del w:id="3005" w:author="Rapporteur-r1" w:date="2022-05-16T10:17:00Z">
                <w:r w:rsidDel="007B062E">
                  <w:rPr>
                    <w:noProof/>
                    <w:lang w:eastAsia="en-GB"/>
                  </w:rPr>
                  <w:delText>]</w:delText>
                </w:r>
              </w:del>
            </w:ins>
            <w:ins w:id="3006" w:author="Huawei" w:date="2022-04-28T13:29:00Z">
              <w:r>
                <w:rPr>
                  <w:i/>
                  <w:noProof/>
                  <w:lang w:eastAsia="en-GB"/>
                </w:rPr>
                <w:t xml:space="preserve">. </w:t>
              </w:r>
            </w:ins>
            <w:ins w:id="3007" w:author="Huawei" w:date="2022-04-28T13:27:00Z">
              <w:r w:rsidRPr="00E136FF">
                <w:rPr>
                  <w:noProof/>
                  <w:lang w:eastAsia="en-GB"/>
                </w:rPr>
                <w:t xml:space="preserve">Value in </w:t>
              </w:r>
            </w:ins>
            <w:ins w:id="3008" w:author="Huawei" w:date="2022-04-28T13:30:00Z">
              <w:r>
                <w:rPr>
                  <w:noProof/>
                  <w:lang w:eastAsia="en-GB"/>
                </w:rPr>
                <w:t>milliseconds.</w:t>
              </w:r>
            </w:ins>
            <w:ins w:id="3009" w:author="Huawei" w:date="2022-04-28T13:27:00Z">
              <w:r w:rsidRPr="00E136FF">
                <w:rPr>
                  <w:noProof/>
                  <w:lang w:eastAsia="en-GB"/>
                </w:rPr>
                <w:t xml:space="preserve"> Value </w:t>
              </w:r>
            </w:ins>
            <w:ins w:id="3010" w:author="Huawei" w:date="2022-04-28T13:31:00Z">
              <w:r w:rsidRPr="005940F2">
                <w:rPr>
                  <w:i/>
                  <w:noProof/>
                  <w:lang w:eastAsia="en-GB"/>
                </w:rPr>
                <w:t>ms90</w:t>
              </w:r>
            </w:ins>
            <w:ins w:id="3011" w:author="Huawei" w:date="2022-04-28T13:27:00Z">
              <w:r w:rsidRPr="00E136FF">
                <w:rPr>
                  <w:noProof/>
                  <w:lang w:eastAsia="en-GB"/>
                </w:rPr>
                <w:t xml:space="preserve"> corresponds to </w:t>
              </w:r>
            </w:ins>
            <w:ins w:id="3012" w:author="Huawei" w:date="2022-04-28T13:31:00Z">
              <w:r>
                <w:rPr>
                  <w:noProof/>
                  <w:lang w:eastAsia="en-GB"/>
                </w:rPr>
                <w:t xml:space="preserve">90 ms, </w:t>
              </w:r>
            </w:ins>
            <w:ins w:id="3013" w:author="Huawei" w:date="2022-04-28T13:27:00Z">
              <w:r>
                <w:rPr>
                  <w:noProof/>
                  <w:lang w:eastAsia="en-GB"/>
                </w:rPr>
                <w:t>v</w:t>
              </w:r>
              <w:r w:rsidRPr="00E136FF">
                <w:rPr>
                  <w:noProof/>
                  <w:lang w:eastAsia="en-GB"/>
                </w:rPr>
                <w:t xml:space="preserve">alue </w:t>
              </w:r>
            </w:ins>
            <w:ins w:id="3014" w:author="Huawei" w:date="2022-04-28T13:32:00Z">
              <w:r>
                <w:rPr>
                  <w:i/>
                  <w:noProof/>
                  <w:lang w:eastAsia="en-GB"/>
                </w:rPr>
                <w:t>ms18</w:t>
              </w:r>
              <w:r w:rsidRPr="005940F2">
                <w:rPr>
                  <w:i/>
                  <w:noProof/>
                  <w:lang w:eastAsia="en-GB"/>
                </w:rPr>
                <w:t>0</w:t>
              </w:r>
              <w:r w:rsidRPr="00E136FF">
                <w:rPr>
                  <w:noProof/>
                  <w:lang w:eastAsia="en-GB"/>
                </w:rPr>
                <w:t xml:space="preserve"> </w:t>
              </w:r>
            </w:ins>
            <w:ins w:id="3015" w:author="Huawei" w:date="2022-04-28T13:27:00Z">
              <w:r w:rsidRPr="00E136FF">
                <w:rPr>
                  <w:noProof/>
                  <w:lang w:eastAsia="en-GB"/>
                </w:rPr>
                <w:t xml:space="preserve">corresponds to </w:t>
              </w:r>
            </w:ins>
            <w:ins w:id="3016" w:author="Huawei" w:date="2022-04-28T13:32:00Z">
              <w:r>
                <w:rPr>
                  <w:noProof/>
                  <w:lang w:eastAsia="en-GB"/>
                </w:rPr>
                <w:t>180 ms</w:t>
              </w:r>
            </w:ins>
            <w:ins w:id="3017" w:author="Huawei" w:date="2022-04-28T13:27:00Z">
              <w:r w:rsidRPr="00E136FF">
                <w:rPr>
                  <w:noProof/>
                  <w:lang w:eastAsia="en-GB"/>
                </w:rPr>
                <w:t xml:space="preserve"> and so on.</w:t>
              </w:r>
              <w:del w:id="3018"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3019" w:author="Huawei" w:date="2022-04-28T13:27:00Z"/>
                <w:b/>
                <w:i/>
                <w:noProof/>
                <w:lang w:eastAsia="en-GB"/>
              </w:rPr>
            </w:pPr>
            <w:commentRangeStart w:id="3020"/>
            <w:commentRangeStart w:id="3021"/>
            <w:ins w:id="3022" w:author="Huawei" w:date="2022-04-29T13:41:00Z">
              <w:del w:id="3023" w:author="Rapporteur-r1" w:date="2022-05-16T10:19:00Z">
                <w:r w:rsidDel="007B062E">
                  <w:rPr>
                    <w:noProof/>
                    <w:lang w:eastAsia="en-GB"/>
                  </w:rPr>
                  <w:delText xml:space="preserve">When </w:delText>
                </w:r>
              </w:del>
            </w:ins>
            <w:ins w:id="3024" w:author="Huawei" w:date="2022-04-28T13:27:00Z">
              <w:del w:id="3025"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3026" w:author="Huawei" w:date="2022-04-29T13:41:00Z">
              <w:del w:id="3027" w:author="Rapporteur-r1" w:date="2022-05-16T10:19:00Z">
                <w:r w:rsidDel="007B062E">
                  <w:rPr>
                    <w:noProof/>
                    <w:lang w:eastAsia="en-GB"/>
                  </w:rPr>
                  <w:delText>configured</w:delText>
                </w:r>
              </w:del>
            </w:ins>
            <w:ins w:id="3028" w:author="Huawei" w:date="2022-04-28T13:27:00Z">
              <w:del w:id="3029"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3030" w:author="Huawei" w:date="2022-04-29T13:41:00Z">
              <w:del w:id="3031" w:author="Rapporteur-r1" w:date="2022-05-16T10:19:00Z">
                <w:r w:rsidDel="007B062E">
                  <w:rPr>
                    <w:i/>
                    <w:noProof/>
                    <w:lang w:eastAsia="en-GB"/>
                  </w:rPr>
                  <w:delText>Offset</w:delText>
                </w:r>
              </w:del>
            </w:ins>
            <w:ins w:id="3032" w:author="Huawei" w:date="2022-04-28T13:27:00Z">
              <w:del w:id="3033"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3020"/>
            <w:del w:id="3034" w:author="Rapporteur-r1" w:date="2022-05-16T10:19:00Z">
              <w:r w:rsidR="001D1A6D" w:rsidDel="007B062E">
                <w:rPr>
                  <w:rStyle w:val="CommentReference"/>
                  <w:rFonts w:ascii="Times New Roman" w:hAnsi="Times New Roman"/>
                </w:rPr>
                <w:commentReference w:id="3020"/>
              </w:r>
              <w:commentRangeEnd w:id="3021"/>
              <w:r w:rsidR="007B062E" w:rsidDel="007B062E">
                <w:rPr>
                  <w:rStyle w:val="CommentReference"/>
                  <w:rFonts w:ascii="Times New Roman" w:hAnsi="Times New Roman"/>
                </w:rPr>
                <w:commentReference w:id="3021"/>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3035" w:name="_Toc20487298"/>
      <w:bookmarkStart w:id="3036" w:name="_Toc29342593"/>
      <w:bookmarkStart w:id="3037" w:name="_Toc29343732"/>
      <w:bookmarkStart w:id="3038" w:name="_Toc36566997"/>
      <w:bookmarkStart w:id="3039" w:name="_Toc36810437"/>
      <w:bookmarkStart w:id="3040" w:name="_Toc36846801"/>
      <w:bookmarkStart w:id="3041" w:name="_Toc36939454"/>
      <w:bookmarkStart w:id="3042" w:name="_Toc37082434"/>
      <w:bookmarkStart w:id="3043" w:name="_Toc46481068"/>
      <w:bookmarkStart w:id="3044" w:name="_Toc46482302"/>
      <w:bookmarkStart w:id="3045" w:name="_Toc46483536"/>
      <w:bookmarkStart w:id="3046" w:name="_Toc100791614"/>
      <w:r w:rsidRPr="00E136FF">
        <w:rPr>
          <w:i/>
          <w:noProof/>
        </w:rPr>
        <w:t>–</w:t>
      </w:r>
      <w:r w:rsidRPr="00E136FF">
        <w:rPr>
          <w:i/>
          <w:noProof/>
        </w:rPr>
        <w:tab/>
        <w:t>P-C-AndCBSR</w:t>
      </w:r>
      <w:bookmarkEnd w:id="3035"/>
      <w:bookmarkEnd w:id="3036"/>
      <w:bookmarkEnd w:id="3037"/>
      <w:bookmarkEnd w:id="3038"/>
      <w:bookmarkEnd w:id="3039"/>
      <w:bookmarkEnd w:id="3040"/>
      <w:bookmarkEnd w:id="3041"/>
      <w:bookmarkEnd w:id="3042"/>
      <w:bookmarkEnd w:id="3043"/>
      <w:bookmarkEnd w:id="3044"/>
      <w:bookmarkEnd w:id="3045"/>
      <w:bookmarkEnd w:id="3046"/>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51" o:title=""/>
                </v:shape>
                <o:OLEObject Type="Embed" ProgID="Equation.3" ShapeID="_x0000_i1048" DrawAspect="Content" ObjectID="_1715200066"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3047" w:name="_Toc20487299"/>
      <w:bookmarkStart w:id="3048" w:name="_Toc29342594"/>
      <w:bookmarkStart w:id="3049" w:name="_Toc29343733"/>
      <w:bookmarkStart w:id="3050" w:name="_Toc36566998"/>
      <w:bookmarkStart w:id="3051" w:name="_Toc36810438"/>
      <w:bookmarkStart w:id="3052" w:name="_Toc36846802"/>
      <w:bookmarkStart w:id="3053" w:name="_Toc36939455"/>
      <w:bookmarkStart w:id="3054" w:name="_Toc37082435"/>
      <w:bookmarkStart w:id="3055" w:name="_Toc46481069"/>
      <w:bookmarkStart w:id="3056" w:name="_Toc46482303"/>
      <w:bookmarkStart w:id="3057" w:name="_Toc46483537"/>
      <w:bookmarkStart w:id="3058" w:name="_Toc100791615"/>
      <w:r w:rsidRPr="00E136FF">
        <w:t>–</w:t>
      </w:r>
      <w:r w:rsidRPr="00E136FF">
        <w:tab/>
      </w:r>
      <w:r w:rsidRPr="00E136FF">
        <w:rPr>
          <w:i/>
        </w:rPr>
        <w:t>PDCCH-ConfigSCell</w:t>
      </w:r>
      <w:bookmarkEnd w:id="3047"/>
      <w:bookmarkEnd w:id="3048"/>
      <w:bookmarkEnd w:id="3049"/>
      <w:bookmarkEnd w:id="3050"/>
      <w:bookmarkEnd w:id="3051"/>
      <w:bookmarkEnd w:id="3052"/>
      <w:bookmarkEnd w:id="3053"/>
      <w:bookmarkEnd w:id="3054"/>
      <w:bookmarkEnd w:id="3055"/>
      <w:bookmarkEnd w:id="3056"/>
      <w:bookmarkEnd w:id="3057"/>
      <w:bookmarkEnd w:id="3058"/>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3059" w:name="_Toc20487300"/>
      <w:bookmarkStart w:id="3060" w:name="_Toc29342595"/>
      <w:bookmarkStart w:id="3061" w:name="_Toc29343734"/>
      <w:bookmarkStart w:id="3062" w:name="_Toc36566999"/>
      <w:bookmarkStart w:id="3063" w:name="_Toc36810439"/>
      <w:bookmarkStart w:id="3064" w:name="_Toc36846803"/>
      <w:bookmarkStart w:id="3065" w:name="_Toc36939456"/>
      <w:bookmarkStart w:id="3066" w:name="_Toc37082436"/>
      <w:bookmarkStart w:id="3067" w:name="_Toc46481070"/>
      <w:bookmarkStart w:id="3068" w:name="_Toc46482304"/>
      <w:bookmarkStart w:id="3069" w:name="_Toc46483538"/>
      <w:bookmarkStart w:id="3070" w:name="_Toc100791616"/>
      <w:r w:rsidRPr="00E136FF">
        <w:t>–</w:t>
      </w:r>
      <w:r w:rsidRPr="00E136FF">
        <w:tab/>
      </w:r>
      <w:r w:rsidRPr="00E136FF">
        <w:rPr>
          <w:i/>
          <w:noProof/>
        </w:rPr>
        <w:t>PDCP-Config</w:t>
      </w:r>
      <w:bookmarkEnd w:id="3059"/>
      <w:bookmarkEnd w:id="3060"/>
      <w:bookmarkEnd w:id="3061"/>
      <w:bookmarkEnd w:id="3062"/>
      <w:bookmarkEnd w:id="3063"/>
      <w:bookmarkEnd w:id="3064"/>
      <w:bookmarkEnd w:id="3065"/>
      <w:bookmarkEnd w:id="3066"/>
      <w:bookmarkEnd w:id="3067"/>
      <w:bookmarkEnd w:id="3068"/>
      <w:bookmarkEnd w:id="3069"/>
      <w:bookmarkEnd w:id="3070"/>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3071" w:name="_Toc20487301"/>
      <w:bookmarkStart w:id="3072" w:name="_Toc29342596"/>
      <w:bookmarkStart w:id="3073" w:name="_Toc29343735"/>
      <w:bookmarkStart w:id="3074" w:name="_Toc36567000"/>
      <w:bookmarkStart w:id="3075" w:name="_Toc36810440"/>
      <w:bookmarkStart w:id="3076" w:name="_Toc36846804"/>
      <w:bookmarkStart w:id="3077" w:name="_Toc36939457"/>
      <w:bookmarkStart w:id="3078" w:name="_Toc37082437"/>
      <w:bookmarkStart w:id="3079" w:name="_Toc46481071"/>
      <w:bookmarkStart w:id="3080" w:name="_Toc46482305"/>
      <w:bookmarkStart w:id="3081" w:name="_Toc46483539"/>
      <w:bookmarkStart w:id="3082" w:name="_Toc100791617"/>
      <w:r w:rsidRPr="00E136FF">
        <w:t>–</w:t>
      </w:r>
      <w:r w:rsidRPr="00E136FF">
        <w:tab/>
      </w:r>
      <w:r w:rsidRPr="00E136FF">
        <w:rPr>
          <w:i/>
          <w:noProof/>
        </w:rPr>
        <w:t>PDSCH-Config</w:t>
      </w:r>
      <w:bookmarkEnd w:id="3071"/>
      <w:bookmarkEnd w:id="3072"/>
      <w:bookmarkEnd w:id="3073"/>
      <w:bookmarkEnd w:id="3074"/>
      <w:bookmarkEnd w:id="3075"/>
      <w:bookmarkEnd w:id="3076"/>
      <w:bookmarkEnd w:id="3077"/>
      <w:bookmarkEnd w:id="3078"/>
      <w:bookmarkEnd w:id="3079"/>
      <w:bookmarkEnd w:id="3080"/>
      <w:bookmarkEnd w:id="3081"/>
      <w:bookmarkEnd w:id="3082"/>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67" o:title=""/>
                </v:shape>
                <o:OLEObject Type="Embed" ProgID="Equation.3" ShapeID="_x0000_i1049" DrawAspect="Content" ObjectID="_1715200067"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34" o:title=""/>
                </v:shape>
                <o:OLEObject Type="Embed" ProgID="Equation.3" ShapeID="_x0000_i1050" DrawAspect="Content" ObjectID="_1715200068" r:id="rId6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3083" w:name="_Hlk505848715"/>
            <w:r w:rsidRPr="00E136FF">
              <w:rPr>
                <w:i/>
                <w:noProof/>
              </w:rPr>
              <w:t>TypeC</w:t>
            </w:r>
          </w:p>
        </w:tc>
        <w:tc>
          <w:tcPr>
            <w:tcW w:w="7371" w:type="dxa"/>
          </w:tcPr>
          <w:p w14:paraId="58D98A53" w14:textId="77777777" w:rsidR="003A53B0" w:rsidRPr="00E136FF" w:rsidRDefault="003A53B0" w:rsidP="0079147C">
            <w:pPr>
              <w:pStyle w:val="TAL"/>
            </w:pPr>
            <w:bookmarkStart w:id="3084"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3084"/>
            <w:r w:rsidRPr="00E136FF">
              <w:t xml:space="preserve"> </w:t>
            </w:r>
          </w:p>
        </w:tc>
      </w:tr>
      <w:bookmarkEnd w:id="3083"/>
    </w:tbl>
    <w:p w14:paraId="0946712C" w14:textId="5082177F" w:rsidR="009722D5" w:rsidRPr="00E136FF" w:rsidRDefault="009722D5" w:rsidP="009722D5"/>
    <w:p w14:paraId="6E7053F6" w14:textId="77777777" w:rsidR="009722D5" w:rsidRPr="00E136FF" w:rsidRDefault="009722D5" w:rsidP="009722D5">
      <w:pPr>
        <w:pStyle w:val="Heading4"/>
      </w:pPr>
      <w:bookmarkStart w:id="3085" w:name="_Toc20487302"/>
      <w:bookmarkStart w:id="3086" w:name="_Toc29342597"/>
      <w:bookmarkStart w:id="3087" w:name="_Toc29343736"/>
      <w:bookmarkStart w:id="3088" w:name="_Toc36567001"/>
      <w:bookmarkStart w:id="3089" w:name="_Toc36810441"/>
      <w:bookmarkStart w:id="3090" w:name="_Toc36846805"/>
      <w:bookmarkStart w:id="3091" w:name="_Toc36939458"/>
      <w:bookmarkStart w:id="3092" w:name="_Toc37082438"/>
      <w:bookmarkStart w:id="3093" w:name="_Toc46481072"/>
      <w:bookmarkStart w:id="3094" w:name="_Toc46482306"/>
      <w:bookmarkStart w:id="3095" w:name="_Toc46483540"/>
      <w:bookmarkStart w:id="3096" w:name="_Toc100791618"/>
      <w:r w:rsidRPr="00E136FF">
        <w:lastRenderedPageBreak/>
        <w:t>–</w:t>
      </w:r>
      <w:r w:rsidRPr="00E136FF">
        <w:tab/>
      </w:r>
      <w:r w:rsidRPr="00E136FF">
        <w:rPr>
          <w:i/>
          <w:noProof/>
        </w:rPr>
        <w:t>PDSCH-RE-MappingQCL-ConfigId</w:t>
      </w:r>
      <w:bookmarkEnd w:id="3085"/>
      <w:bookmarkEnd w:id="3086"/>
      <w:bookmarkEnd w:id="3087"/>
      <w:bookmarkEnd w:id="3088"/>
      <w:bookmarkEnd w:id="3089"/>
      <w:bookmarkEnd w:id="3090"/>
      <w:bookmarkEnd w:id="3091"/>
      <w:bookmarkEnd w:id="3092"/>
      <w:bookmarkEnd w:id="3093"/>
      <w:bookmarkEnd w:id="3094"/>
      <w:bookmarkEnd w:id="3095"/>
      <w:bookmarkEnd w:id="3096"/>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3097" w:name="_Toc20487303"/>
      <w:bookmarkStart w:id="3098" w:name="_Toc29342598"/>
      <w:bookmarkStart w:id="3099" w:name="_Toc29343737"/>
      <w:bookmarkStart w:id="3100" w:name="_Toc36567002"/>
      <w:bookmarkStart w:id="3101" w:name="_Toc36810442"/>
      <w:bookmarkStart w:id="3102" w:name="_Toc36846806"/>
      <w:bookmarkStart w:id="3103" w:name="_Toc36939459"/>
      <w:bookmarkStart w:id="3104" w:name="_Toc37082439"/>
      <w:bookmarkStart w:id="3105" w:name="_Toc46481073"/>
      <w:bookmarkStart w:id="3106" w:name="_Toc46482307"/>
      <w:bookmarkStart w:id="3107" w:name="_Toc46483541"/>
      <w:bookmarkStart w:id="3108" w:name="_Toc100791619"/>
      <w:r w:rsidRPr="00E136FF">
        <w:rPr>
          <w:i/>
          <w:noProof/>
        </w:rPr>
        <w:t>–</w:t>
      </w:r>
      <w:r w:rsidRPr="00E136FF">
        <w:rPr>
          <w:i/>
          <w:noProof/>
        </w:rPr>
        <w:tab/>
        <w:t>PerCC-GapIndication</w:t>
      </w:r>
      <w:r w:rsidR="0076329A" w:rsidRPr="00E136FF">
        <w:rPr>
          <w:i/>
          <w:noProof/>
        </w:rPr>
        <w:t>List</w:t>
      </w:r>
      <w:bookmarkEnd w:id="3097"/>
      <w:bookmarkEnd w:id="3098"/>
      <w:bookmarkEnd w:id="3099"/>
      <w:bookmarkEnd w:id="3100"/>
      <w:bookmarkEnd w:id="3101"/>
      <w:bookmarkEnd w:id="3102"/>
      <w:bookmarkEnd w:id="3103"/>
      <w:bookmarkEnd w:id="3104"/>
      <w:bookmarkEnd w:id="3105"/>
      <w:bookmarkEnd w:id="3106"/>
      <w:bookmarkEnd w:id="3107"/>
      <w:bookmarkEnd w:id="3108"/>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109" w:name="_Toc20487304"/>
      <w:bookmarkStart w:id="3110" w:name="_Toc29342599"/>
      <w:bookmarkStart w:id="3111" w:name="_Toc29343738"/>
      <w:bookmarkStart w:id="3112" w:name="_Toc36567003"/>
      <w:bookmarkStart w:id="3113" w:name="_Toc36810443"/>
      <w:bookmarkStart w:id="3114" w:name="_Toc36846807"/>
      <w:bookmarkStart w:id="3115" w:name="_Toc36939460"/>
      <w:bookmarkStart w:id="3116" w:name="_Toc37082440"/>
      <w:bookmarkStart w:id="3117" w:name="_Toc46481074"/>
      <w:bookmarkStart w:id="3118" w:name="_Toc46482308"/>
      <w:bookmarkStart w:id="3119" w:name="_Toc46483542"/>
      <w:bookmarkStart w:id="3120" w:name="_Toc100791620"/>
      <w:r w:rsidRPr="00E136FF">
        <w:t>–</w:t>
      </w:r>
      <w:r w:rsidRPr="00E136FF">
        <w:tab/>
      </w:r>
      <w:r w:rsidRPr="00E136FF">
        <w:rPr>
          <w:i/>
          <w:noProof/>
        </w:rPr>
        <w:t>PHICH-Config</w:t>
      </w:r>
      <w:bookmarkEnd w:id="3109"/>
      <w:bookmarkEnd w:id="3110"/>
      <w:bookmarkEnd w:id="3111"/>
      <w:bookmarkEnd w:id="3112"/>
      <w:bookmarkEnd w:id="3113"/>
      <w:bookmarkEnd w:id="3114"/>
      <w:bookmarkEnd w:id="3115"/>
      <w:bookmarkEnd w:id="3116"/>
      <w:bookmarkEnd w:id="3117"/>
      <w:bookmarkEnd w:id="3118"/>
      <w:bookmarkEnd w:id="3119"/>
      <w:bookmarkEnd w:id="3120"/>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121" w:name="_Toc20487305"/>
      <w:bookmarkStart w:id="3122" w:name="_Toc29342600"/>
      <w:bookmarkStart w:id="3123" w:name="_Toc29343739"/>
      <w:bookmarkStart w:id="3124" w:name="_Toc36567004"/>
      <w:bookmarkStart w:id="3125" w:name="_Toc36810444"/>
      <w:bookmarkStart w:id="3126" w:name="_Toc36846808"/>
      <w:bookmarkStart w:id="3127" w:name="_Toc36939461"/>
      <w:bookmarkStart w:id="3128" w:name="_Toc37082441"/>
      <w:bookmarkStart w:id="3129" w:name="_Toc46481075"/>
      <w:bookmarkStart w:id="3130" w:name="_Toc46482309"/>
      <w:bookmarkStart w:id="3131" w:name="_Toc46483543"/>
      <w:bookmarkStart w:id="3132" w:name="_Toc100791621"/>
      <w:r w:rsidRPr="00E136FF">
        <w:lastRenderedPageBreak/>
        <w:t>–</w:t>
      </w:r>
      <w:r w:rsidRPr="00E136FF">
        <w:tab/>
      </w:r>
      <w:r w:rsidRPr="00E136FF">
        <w:rPr>
          <w:i/>
          <w:noProof/>
        </w:rPr>
        <w:t>PhysicalConfigDedicated</w:t>
      </w:r>
      <w:bookmarkEnd w:id="3121"/>
      <w:bookmarkEnd w:id="3122"/>
      <w:bookmarkEnd w:id="3123"/>
      <w:bookmarkEnd w:id="3124"/>
      <w:bookmarkEnd w:id="3125"/>
      <w:bookmarkEnd w:id="3126"/>
      <w:bookmarkEnd w:id="3127"/>
      <w:bookmarkEnd w:id="3128"/>
      <w:bookmarkEnd w:id="3129"/>
      <w:bookmarkEnd w:id="3130"/>
      <w:bookmarkEnd w:id="3131"/>
      <w:bookmarkEnd w:id="3132"/>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133" w:name="OLE_LINK87"/>
      <w:bookmarkStart w:id="3134" w:name="OLE_LINK88"/>
      <w:r w:rsidRPr="00E136FF">
        <w:rPr>
          <w:bCs/>
          <w:i/>
          <w:iCs/>
        </w:rPr>
        <w:t>PhysicalConfigDedicated</w:t>
      </w:r>
      <w:r w:rsidRPr="00E136FF">
        <w:t xml:space="preserve"> </w:t>
      </w:r>
      <w:bookmarkEnd w:id="3133"/>
      <w:bookmarkEnd w:id="3134"/>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135"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136" w:author="Rapporteur-r1" w:date="2022-05-16T11:20:00Z"/>
        </w:rPr>
      </w:pPr>
      <w:del w:id="3137"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138" w:author="Huawei" w:date="2022-04-29T14:10:00Z">
        <w:del w:id="3139" w:author="Rapporteur-r1" w:date="2022-05-16T11:20:00Z">
          <w:r w:rsidR="00567A04" w:rsidDel="00965976">
            <w:delText>Cond NTN</w:delText>
          </w:r>
        </w:del>
      </w:ins>
      <w:del w:id="3140"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141" w:author="Rapporteur-r1" w:date="2022-05-16T11:22:00Z"/>
        </w:rPr>
      </w:pPr>
      <w:del w:id="3142"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143" w:author="Huawei" w:date="2022-04-29T14:10:00Z">
        <w:del w:id="3144" w:author="Rapporteur-r1" w:date="2022-05-16T11:20:00Z">
          <w:r w:rsidR="00567A04" w:rsidDel="00965976">
            <w:delText>Cond NTN</w:delText>
          </w:r>
        </w:del>
      </w:ins>
      <w:del w:id="3145" w:author="Rapporteur-r1" w:date="2022-05-16T11:20:00Z">
        <w:r w:rsidRPr="00E136FF" w:rsidDel="00965976">
          <w:delText>Need OR</w:delText>
        </w:r>
      </w:del>
    </w:p>
    <w:p w14:paraId="109C2302" w14:textId="581FF04E" w:rsidR="00965976" w:rsidRDefault="00965976" w:rsidP="00965976">
      <w:pPr>
        <w:pStyle w:val="PL"/>
        <w:shd w:val="clear" w:color="auto" w:fill="E6E6E6"/>
        <w:rPr>
          <w:ins w:id="3146" w:author="Rapporteur-r1" w:date="2022-05-16T11:22:00Z"/>
        </w:rPr>
      </w:pPr>
      <w:ins w:id="3147" w:author="Rapporteur-r1" w:date="2022-05-16T11:22:00Z">
        <w:r>
          <w:tab/>
        </w:r>
        <w:r>
          <w:tab/>
          <w:t>ntn-ConfigDedicated</w:t>
        </w:r>
      </w:ins>
      <w:ins w:id="3148" w:author="Rapporteur-r1" w:date="2022-05-16T13:32:00Z">
        <w:r w:rsidR="0000777F">
          <w:t>-r17</w:t>
        </w:r>
      </w:ins>
      <w:ins w:id="3149" w:author="Rapporteur-r1" w:date="2022-05-16T11:22:00Z">
        <w:r>
          <w:tab/>
        </w:r>
        <w:r>
          <w:tab/>
        </w:r>
        <w:r>
          <w:tab/>
        </w:r>
        <w:r>
          <w:tab/>
          <w:t>SEQUENCE {</w:t>
        </w:r>
      </w:ins>
    </w:p>
    <w:p w14:paraId="35938C34" w14:textId="41924238" w:rsidR="00965976" w:rsidRDefault="00965976" w:rsidP="00965976">
      <w:pPr>
        <w:pStyle w:val="PL"/>
        <w:shd w:val="clear" w:color="auto" w:fill="E6E6E6"/>
        <w:rPr>
          <w:ins w:id="3150" w:author="Rapporteur-r1" w:date="2022-05-16T11:26:00Z"/>
        </w:rPr>
      </w:pPr>
      <w:ins w:id="3151" w:author="Rapporteur-r1" w:date="2022-05-16T11:22:00Z">
        <w:r>
          <w:tab/>
        </w:r>
        <w:r>
          <w:tab/>
        </w:r>
        <w:r>
          <w:tab/>
          <w:t>pu</w:t>
        </w:r>
      </w:ins>
      <w:ins w:id="3152" w:author="Rapporteur-r1" w:date="2022-05-16T11:27:00Z">
        <w:r>
          <w:t>c</w:t>
        </w:r>
      </w:ins>
      <w:ins w:id="3153" w:author="Rapporteur-r1" w:date="2022-05-16T11:22:00Z">
        <w:r>
          <w:t>ch-TxD</w:t>
        </w:r>
      </w:ins>
      <w:ins w:id="3154" w:author="Rapporteur-r1" w:date="2022-05-16T11:23:00Z">
        <w:r>
          <w:t>uration-r17</w:t>
        </w:r>
        <w:r>
          <w:tab/>
        </w:r>
        <w:r>
          <w:tab/>
        </w:r>
        <w:r>
          <w:tab/>
        </w:r>
      </w:ins>
      <w:ins w:id="3155" w:author="Rapporteur-r1" w:date="2022-05-16T13:31:00Z">
        <w:r w:rsidR="0000777F" w:rsidRPr="00E136FF">
          <w:t>SetupRelease</w:t>
        </w:r>
        <w:r w:rsidR="0000777F">
          <w:t xml:space="preserve"> {</w:t>
        </w:r>
      </w:ins>
      <w:ins w:id="3156" w:author="Rapporteur-r1" w:date="2022-05-16T11:23:00Z">
        <w:r>
          <w:t>PUCCH-TxDuration-r17</w:t>
        </w:r>
      </w:ins>
      <w:ins w:id="3157" w:author="Rapporteur-r1" w:date="2022-05-16T13:31:00Z">
        <w:r w:rsidR="0000777F">
          <w:t>}</w:t>
        </w:r>
      </w:ins>
      <w:ins w:id="3158" w:author="Rapporteur-r1" w:date="2022-05-16T11:23:00Z">
        <w:r>
          <w:tab/>
          <w:t>OPTIONAL,</w:t>
        </w:r>
      </w:ins>
      <w:ins w:id="3159" w:author="Rapporteur-r1" w:date="2022-05-16T13:31:00Z">
        <w:r w:rsidR="0000777F">
          <w:t xml:space="preserve"> </w:t>
        </w:r>
      </w:ins>
      <w:ins w:id="3160" w:author="Rapporteur-r1" w:date="2022-05-16T11:23:00Z">
        <w:r>
          <w:t>-- Need O</w:t>
        </w:r>
      </w:ins>
      <w:ins w:id="3161" w:author="Rapporteur-r1" w:date="2022-05-16T13:31:00Z">
        <w:r w:rsidR="0000777F">
          <w:t>N</w:t>
        </w:r>
      </w:ins>
    </w:p>
    <w:p w14:paraId="0FFC89B6" w14:textId="293457FB" w:rsidR="00965976" w:rsidRDefault="00965976" w:rsidP="00965976">
      <w:pPr>
        <w:pStyle w:val="PL"/>
        <w:shd w:val="clear" w:color="auto" w:fill="E6E6E6"/>
        <w:rPr>
          <w:ins w:id="3162" w:author="Rapporteur-r1" w:date="2022-05-16T11:27:00Z"/>
        </w:rPr>
      </w:pPr>
      <w:ins w:id="3163" w:author="Rapporteur-r1" w:date="2022-05-16T11:27:00Z">
        <w:r>
          <w:tab/>
        </w:r>
        <w:r>
          <w:tab/>
        </w:r>
        <w:r>
          <w:tab/>
          <w:t>pusch-TxDuration-r17</w:t>
        </w:r>
        <w:r>
          <w:tab/>
        </w:r>
        <w:r>
          <w:tab/>
        </w:r>
        <w:r>
          <w:tab/>
        </w:r>
      </w:ins>
      <w:ins w:id="3164" w:author="Rapporteur-r1" w:date="2022-05-16T13:31:00Z">
        <w:r w:rsidR="0000777F" w:rsidRPr="00E136FF">
          <w:t>SetupRelease</w:t>
        </w:r>
        <w:r w:rsidR="0000777F">
          <w:t xml:space="preserve"> {</w:t>
        </w:r>
      </w:ins>
      <w:ins w:id="3165" w:author="Rapporteur-r1" w:date="2022-05-16T11:27:00Z">
        <w:r>
          <w:t>PUSCH-TxDuration-r17</w:t>
        </w:r>
      </w:ins>
      <w:ins w:id="3166" w:author="Rapporteur-r1" w:date="2022-05-16T13:31:00Z">
        <w:r w:rsidR="0000777F">
          <w:t>}</w:t>
        </w:r>
      </w:ins>
      <w:ins w:id="3167" w:author="Rapporteur-r1" w:date="2022-05-16T11:27:00Z">
        <w:r w:rsidR="0000777F">
          <w:tab/>
          <w:t>OPTIONAL</w:t>
        </w:r>
      </w:ins>
      <w:ins w:id="3168" w:author="Rapporteur-r1" w:date="2022-05-16T13:31:00Z">
        <w:r w:rsidR="0000777F">
          <w:t xml:space="preserve">  </w:t>
        </w:r>
      </w:ins>
      <w:ins w:id="3169" w:author="Rapporteur-r1" w:date="2022-05-16T11:27:00Z">
        <w:r>
          <w:t>-- Need O</w:t>
        </w:r>
      </w:ins>
      <w:ins w:id="3170" w:author="Rapporteur-r1" w:date="2022-05-16T13:32:00Z">
        <w:r w:rsidR="0000777F">
          <w:t>N</w:t>
        </w:r>
      </w:ins>
    </w:p>
    <w:p w14:paraId="1F60CE1B" w14:textId="2302DA28" w:rsidR="00965976" w:rsidRPr="00E136FF" w:rsidRDefault="00965976" w:rsidP="00965976">
      <w:pPr>
        <w:pStyle w:val="PL"/>
        <w:shd w:val="clear" w:color="auto" w:fill="E6E6E6"/>
        <w:rPr>
          <w:ins w:id="3171" w:author="Rapporteur-r1" w:date="2022-05-16T11:22:00Z"/>
        </w:rPr>
      </w:pPr>
      <w:ins w:id="3172" w:author="Rapporteur-r1" w:date="2022-05-16T11:27:00Z">
        <w:r>
          <w:tab/>
        </w:r>
        <w:r>
          <w:tab/>
          <w:t xml:space="preserve">} </w:t>
        </w:r>
      </w:ins>
      <w:ins w:id="3173" w:author="Rapporteur-r1" w:date="2022-05-16T11:28:00Z">
        <w:r>
          <w:t>OPTIONAL</w:t>
        </w:r>
        <w:r>
          <w:tab/>
        </w:r>
        <w:commentRangeStart w:id="3174"/>
        <w:r>
          <w:t>--</w:t>
        </w:r>
      </w:ins>
      <w:ins w:id="3175" w:author="Rapporteur-r1" w:date="2022-05-16T11:36:00Z">
        <w:r>
          <w:t>Cond NTN</w:t>
        </w:r>
        <w:commentRangeEnd w:id="3174"/>
        <w:r>
          <w:rPr>
            <w:rStyle w:val="CommentReference"/>
            <w:rFonts w:ascii="Times New Roman" w:hAnsi="Times New Roman"/>
            <w:noProof w:val="0"/>
          </w:rPr>
          <w:commentReference w:id="3174"/>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lastRenderedPageBreak/>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lastRenderedPageBreak/>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lastRenderedPageBreak/>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67" o:title=""/>
                </v:shape>
                <o:OLEObject Type="Embed" ProgID="Equation.3" ShapeID="_x0000_i1051" DrawAspect="Content" ObjectID="_1715200069" r:id="rId7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176" w:name="OLE_LINK222"/>
            <w:bookmarkStart w:id="3177" w:name="OLE_LINK223"/>
            <w:r w:rsidR="006F1E19" w:rsidRPr="00E136FF">
              <w:rPr>
                <w:i/>
              </w:rPr>
              <w:t>soundingRS-UL-ConfigDedicatedAperiodicUpPTsExt</w:t>
            </w:r>
            <w:bookmarkEnd w:id="3176"/>
            <w:bookmarkEnd w:id="3177"/>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178" w:name="OLE_LINK254"/>
            <w:bookmarkStart w:id="3179" w:name="OLE_LINK255"/>
            <w:r w:rsidRPr="00E136FF">
              <w:rPr>
                <w:b/>
                <w:i/>
                <w:noProof/>
                <w:lang w:eastAsia="en-GB"/>
              </w:rPr>
              <w:t>typeA-SRS-TPC-PDCCH-Group</w:t>
            </w:r>
            <w:bookmarkEnd w:id="3178"/>
            <w:bookmarkEnd w:id="3179"/>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180" w:author="Huawei" w:date="2022-04-29T14:09:00Z"/>
        </w:trPr>
        <w:tc>
          <w:tcPr>
            <w:tcW w:w="2268" w:type="dxa"/>
          </w:tcPr>
          <w:p w14:paraId="60A8EB8B" w14:textId="39F694F7" w:rsidR="00567A04" w:rsidRPr="00E136FF" w:rsidRDefault="00567A04" w:rsidP="0000777F">
            <w:pPr>
              <w:pStyle w:val="TAL"/>
              <w:rPr>
                <w:ins w:id="3181" w:author="Huawei" w:date="2022-04-29T14:09:00Z"/>
                <w:i/>
                <w:iCs/>
                <w:noProof/>
                <w:kern w:val="2"/>
              </w:rPr>
            </w:pPr>
            <w:ins w:id="3182"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183" w:author="Huawei" w:date="2022-04-29T14:09:00Z"/>
              </w:rPr>
            </w:pPr>
            <w:ins w:id="3184"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3185" w:name="_Toc20487306"/>
      <w:bookmarkStart w:id="3186" w:name="_Toc29342601"/>
      <w:bookmarkStart w:id="3187" w:name="_Toc29343740"/>
      <w:bookmarkStart w:id="3188" w:name="_Toc36567005"/>
      <w:bookmarkStart w:id="3189" w:name="_Toc36810445"/>
      <w:bookmarkStart w:id="3190" w:name="_Toc36846809"/>
      <w:bookmarkStart w:id="3191" w:name="_Toc36939462"/>
      <w:bookmarkStart w:id="3192" w:name="_Toc37082442"/>
      <w:bookmarkStart w:id="3193" w:name="_Toc46481076"/>
      <w:bookmarkStart w:id="3194" w:name="_Toc46482310"/>
      <w:bookmarkStart w:id="3195" w:name="_Toc46483544"/>
      <w:bookmarkStart w:id="3196" w:name="_Toc100791622"/>
      <w:r w:rsidRPr="00E136FF">
        <w:t>–</w:t>
      </w:r>
      <w:r w:rsidRPr="00E136FF">
        <w:tab/>
      </w:r>
      <w:r w:rsidRPr="00E136FF">
        <w:rPr>
          <w:i/>
          <w:noProof/>
        </w:rPr>
        <w:t>P-Max</w:t>
      </w:r>
      <w:bookmarkEnd w:id="3185"/>
      <w:bookmarkEnd w:id="3186"/>
      <w:bookmarkEnd w:id="3187"/>
      <w:bookmarkEnd w:id="3188"/>
      <w:bookmarkEnd w:id="3189"/>
      <w:bookmarkEnd w:id="3190"/>
      <w:bookmarkEnd w:id="3191"/>
      <w:bookmarkEnd w:id="3192"/>
      <w:bookmarkEnd w:id="3193"/>
      <w:bookmarkEnd w:id="3194"/>
      <w:bookmarkEnd w:id="3195"/>
      <w:bookmarkEnd w:id="3196"/>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197" w:name="_Toc20487307"/>
      <w:bookmarkStart w:id="3198" w:name="_Toc29342602"/>
      <w:bookmarkStart w:id="3199" w:name="_Toc29343741"/>
      <w:bookmarkStart w:id="3200" w:name="_Toc36567006"/>
      <w:bookmarkStart w:id="3201" w:name="_Toc36810446"/>
      <w:bookmarkStart w:id="3202" w:name="_Toc36846810"/>
      <w:bookmarkStart w:id="3203" w:name="_Toc36939463"/>
      <w:bookmarkStart w:id="3204" w:name="_Toc37082443"/>
      <w:bookmarkStart w:id="3205" w:name="_Toc46481077"/>
      <w:bookmarkStart w:id="3206" w:name="_Toc46482311"/>
      <w:bookmarkStart w:id="3207" w:name="_Toc46483545"/>
      <w:bookmarkStart w:id="3208" w:name="_Toc100791623"/>
      <w:r w:rsidRPr="00E136FF">
        <w:t>–</w:t>
      </w:r>
      <w:r w:rsidRPr="00E136FF">
        <w:tab/>
      </w:r>
      <w:r w:rsidRPr="00E136FF">
        <w:rPr>
          <w:i/>
          <w:noProof/>
        </w:rPr>
        <w:t>PRACH-Config</w:t>
      </w:r>
      <w:bookmarkEnd w:id="3197"/>
      <w:bookmarkEnd w:id="3198"/>
      <w:bookmarkEnd w:id="3199"/>
      <w:bookmarkEnd w:id="3200"/>
      <w:bookmarkEnd w:id="3201"/>
      <w:bookmarkEnd w:id="3202"/>
      <w:bookmarkEnd w:id="3203"/>
      <w:bookmarkEnd w:id="3204"/>
      <w:bookmarkEnd w:id="3205"/>
      <w:bookmarkEnd w:id="3206"/>
      <w:bookmarkEnd w:id="3207"/>
      <w:bookmarkEnd w:id="3208"/>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209" w:author="Rapporteur-r1" w:date="2022-05-16T11:43:00Z"/>
        </w:rPr>
      </w:pPr>
      <w:del w:id="3210"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211" w:author="Rapporteur-r1" w:date="2022-05-16T11:43:00Z"/>
        </w:rPr>
      </w:pPr>
      <w:del w:id="3212"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213" w:author="Rapporteur-r1" w:date="2022-05-16T11:43:00Z"/>
        </w:rPr>
      </w:pPr>
      <w:del w:id="3214"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215" w:author="Rapporteur-r1" w:date="2022-05-16T11:43:00Z"/>
        </w:rPr>
      </w:pPr>
      <w:del w:id="3216"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217"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218" w:author="Rapporteur-r1" w:date="2022-05-16T11:44:00Z"/>
        </w:rPr>
      </w:pPr>
      <w:del w:id="3219"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220" w:author="Rapporteur-r1" w:date="2022-05-16T11:44:00Z"/>
        </w:rPr>
      </w:pPr>
      <w:del w:id="3221"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222" w:author="Rapporteur-r1" w:date="2022-05-16T11:44:00Z"/>
        </w:rPr>
      </w:pPr>
      <w:del w:id="3223"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224" w:author="Rapporteur-r1" w:date="2022-05-16T11:44:00Z"/>
        </w:rPr>
      </w:pPr>
      <w:del w:id="3225"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226" w:author="Rapporteur-r1" w:date="2022-05-16T11:44:00Z"/>
        </w:rPr>
      </w:pPr>
    </w:p>
    <w:p w14:paraId="49030567" w14:textId="77777777" w:rsidR="005B46BA" w:rsidRDefault="005B46BA" w:rsidP="009722D5">
      <w:pPr>
        <w:pStyle w:val="PL"/>
        <w:shd w:val="clear" w:color="auto" w:fill="E6E6E6"/>
        <w:rPr>
          <w:ins w:id="3227"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228"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229" w:author="Rapporteur-r1" w:date="2022-05-16T11:44:00Z"/>
        </w:rPr>
      </w:pPr>
    </w:p>
    <w:p w14:paraId="3A2AE23E" w14:textId="77777777" w:rsidR="005B46BA" w:rsidRDefault="005B46BA" w:rsidP="005B46BA">
      <w:pPr>
        <w:pStyle w:val="PL"/>
        <w:shd w:val="clear" w:color="auto" w:fill="E6E6E6"/>
        <w:rPr>
          <w:ins w:id="3230" w:author="Rapporteur-r1" w:date="2022-05-16T11:44:00Z"/>
        </w:rPr>
      </w:pPr>
    </w:p>
    <w:p w14:paraId="23956756" w14:textId="77777777" w:rsidR="0000777F" w:rsidRDefault="005B46BA" w:rsidP="005B46BA">
      <w:pPr>
        <w:pStyle w:val="PL"/>
        <w:shd w:val="clear" w:color="auto" w:fill="E6E6E6"/>
        <w:rPr>
          <w:ins w:id="3231" w:author="Rapporteur-r1" w:date="2022-05-16T13:15:00Z"/>
        </w:rPr>
      </w:pPr>
      <w:ins w:id="3232" w:author="Rapporteur-r1" w:date="2022-05-16T11:44:00Z">
        <w:r>
          <w:t>PRACH-TxDuration-r17::=</w:t>
        </w:r>
        <w:r>
          <w:tab/>
        </w:r>
        <w:r>
          <w:tab/>
        </w:r>
        <w:r>
          <w:tab/>
        </w:r>
        <w:r>
          <w:tab/>
        </w:r>
      </w:ins>
      <w:ins w:id="3233" w:author="Rapporteur-r1" w:date="2022-05-16T13:15:00Z">
        <w:r w:rsidR="0000777F">
          <w:t>SEQUENCE {</w:t>
        </w:r>
      </w:ins>
    </w:p>
    <w:p w14:paraId="7E14753D" w14:textId="4AB99BC5" w:rsidR="005B46BA" w:rsidRDefault="0000777F" w:rsidP="005B46BA">
      <w:pPr>
        <w:pStyle w:val="PL"/>
        <w:shd w:val="clear" w:color="auto" w:fill="E6E6E6"/>
        <w:rPr>
          <w:ins w:id="3234" w:author="Rapporteur-r1" w:date="2022-05-16T13:16:00Z"/>
        </w:rPr>
      </w:pPr>
      <w:ins w:id="3235" w:author="Rapporteur-r1" w:date="2022-05-16T13:15:00Z">
        <w:r>
          <w:tab/>
          <w:t>prach</w:t>
        </w:r>
      </w:ins>
      <w:ins w:id="3236" w:author="Rapporteur-r1" w:date="2022-05-16T13:16:00Z">
        <w:r>
          <w:t>-TxDuration-r17</w:t>
        </w:r>
        <w:r>
          <w:tab/>
        </w:r>
        <w:r>
          <w:tab/>
        </w:r>
        <w:r>
          <w:tab/>
        </w:r>
        <w:r>
          <w:tab/>
        </w:r>
      </w:ins>
      <w:ins w:id="3237"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238"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239"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240" w:author="Rapporteur-r1" w:date="2022-05-16T11:45:00Z"/>
                <w:b/>
                <w:bCs/>
                <w:i/>
                <w:iCs/>
                <w:kern w:val="2"/>
              </w:rPr>
            </w:pPr>
            <w:del w:id="3241"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242" w:author="Rapporteur-r1" w:date="2022-05-16T11:45:00Z"/>
                <w:bCs/>
                <w:iCs/>
                <w:kern w:val="2"/>
              </w:rPr>
            </w:pPr>
            <w:del w:id="3243"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244" w:author="Rapporteur-r1" w:date="2022-05-16T11:45:00Z"/>
                <w:i/>
                <w:noProof/>
                <w:lang w:eastAsia="en-GB"/>
              </w:rPr>
            </w:pPr>
            <w:del w:id="3245"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246"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247" w:author="Rapporteur-r1" w:date="2022-05-16T11:45:00Z"/>
                <w:b/>
                <w:bCs/>
                <w:i/>
                <w:iCs/>
                <w:kern w:val="2"/>
              </w:rPr>
            </w:pPr>
            <w:ins w:id="3248" w:author="Rapporteur-r1" w:date="2022-05-16T13:16:00Z">
              <w:r>
                <w:rPr>
                  <w:b/>
                  <w:bCs/>
                  <w:i/>
                  <w:iCs/>
                  <w:kern w:val="2"/>
                </w:rPr>
                <w:t>prach</w:t>
              </w:r>
            </w:ins>
            <w:ins w:id="3249"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250" w:author="Rapporteur-r1" w:date="2022-05-16T11:45:00Z"/>
                <w:bCs/>
                <w:iCs/>
                <w:kern w:val="2"/>
              </w:rPr>
            </w:pPr>
            <w:ins w:id="3251"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252" w:author="Rapporteur-r1" w:date="2022-05-16T11:45:00Z"/>
                <w:i/>
                <w:noProof/>
                <w:lang w:eastAsia="en-GB"/>
              </w:rPr>
            </w:pPr>
            <w:ins w:id="3253"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254" w:name="OLE_LINK236"/>
            <w:bookmarkStart w:id="3255" w:name="OLE_LINK237"/>
            <w:bookmarkStart w:id="3256" w:name="OLE_LINK238"/>
            <w:r w:rsidRPr="00E136FF">
              <w:rPr>
                <w:lang w:eastAsia="en-GB"/>
              </w:rPr>
              <w:t>restricted set</w:t>
            </w:r>
            <w:bookmarkEnd w:id="3254"/>
            <w:bookmarkEnd w:id="3255"/>
            <w:bookmarkEnd w:id="3256"/>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lastRenderedPageBreak/>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257"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258" w:author="Rapporteur-r1" w:date="2022-05-16T11:46:00Z"/>
                <w:i/>
                <w:noProof/>
              </w:rPr>
            </w:pPr>
            <w:del w:id="3259"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260" w:author="Rapporteur-r1" w:date="2022-05-16T11:46:00Z"/>
              </w:rPr>
            </w:pPr>
            <w:del w:id="3261"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262" w:name="_Toc20487308"/>
      <w:bookmarkStart w:id="3263" w:name="_Toc29342603"/>
      <w:bookmarkStart w:id="3264" w:name="_Toc29343742"/>
      <w:bookmarkStart w:id="3265" w:name="_Toc36567007"/>
      <w:bookmarkStart w:id="3266" w:name="_Toc36810447"/>
      <w:bookmarkStart w:id="3267" w:name="_Toc36846811"/>
      <w:bookmarkStart w:id="3268" w:name="_Toc36939464"/>
      <w:bookmarkStart w:id="3269" w:name="_Toc37082444"/>
      <w:bookmarkStart w:id="3270" w:name="_Toc46481078"/>
      <w:bookmarkStart w:id="3271" w:name="_Toc46482312"/>
      <w:bookmarkStart w:id="3272" w:name="_Toc46483546"/>
      <w:bookmarkStart w:id="3273" w:name="_Toc100791624"/>
      <w:r w:rsidRPr="00E136FF">
        <w:t>–</w:t>
      </w:r>
      <w:r w:rsidRPr="00E136FF">
        <w:tab/>
      </w:r>
      <w:r w:rsidRPr="00E136FF">
        <w:rPr>
          <w:i/>
          <w:noProof/>
        </w:rPr>
        <w:t>PresenceAntennaPort1</w:t>
      </w:r>
      <w:bookmarkEnd w:id="3262"/>
      <w:bookmarkEnd w:id="3263"/>
      <w:bookmarkEnd w:id="3264"/>
      <w:bookmarkEnd w:id="3265"/>
      <w:bookmarkEnd w:id="3266"/>
      <w:bookmarkEnd w:id="3267"/>
      <w:bookmarkEnd w:id="3268"/>
      <w:bookmarkEnd w:id="3269"/>
      <w:bookmarkEnd w:id="3270"/>
      <w:bookmarkEnd w:id="3271"/>
      <w:bookmarkEnd w:id="3272"/>
      <w:bookmarkEnd w:id="3273"/>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274" w:name="_Toc20487309"/>
      <w:bookmarkStart w:id="3275" w:name="_Toc29342604"/>
      <w:bookmarkStart w:id="3276" w:name="_Toc29343743"/>
      <w:bookmarkStart w:id="3277" w:name="_Toc36567008"/>
      <w:bookmarkStart w:id="3278" w:name="_Toc36810448"/>
      <w:bookmarkStart w:id="3279" w:name="_Toc36846812"/>
      <w:bookmarkStart w:id="3280" w:name="_Toc36939465"/>
      <w:bookmarkStart w:id="3281" w:name="_Toc37082445"/>
      <w:bookmarkStart w:id="3282" w:name="_Toc46481079"/>
      <w:bookmarkStart w:id="3283" w:name="_Toc46482313"/>
      <w:bookmarkStart w:id="3284" w:name="_Toc46483547"/>
      <w:bookmarkStart w:id="3285" w:name="_Toc100791625"/>
      <w:r w:rsidRPr="00E136FF">
        <w:t>–</w:t>
      </w:r>
      <w:r w:rsidRPr="00E136FF">
        <w:tab/>
      </w:r>
      <w:r w:rsidRPr="00E136FF">
        <w:rPr>
          <w:i/>
          <w:noProof/>
        </w:rPr>
        <w:t>PUCCH-Config</w:t>
      </w:r>
      <w:bookmarkEnd w:id="3274"/>
      <w:bookmarkEnd w:id="3275"/>
      <w:bookmarkEnd w:id="3276"/>
      <w:bookmarkEnd w:id="3277"/>
      <w:bookmarkEnd w:id="3278"/>
      <w:bookmarkEnd w:id="3279"/>
      <w:bookmarkEnd w:id="3280"/>
      <w:bookmarkEnd w:id="3281"/>
      <w:bookmarkEnd w:id="3282"/>
      <w:bookmarkEnd w:id="3283"/>
      <w:bookmarkEnd w:id="3284"/>
      <w:bookmarkEnd w:id="3285"/>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86" w:name="OLE_LINK91"/>
      <w:bookmarkStart w:id="3287" w:name="OLE_LINK92"/>
      <w:r w:rsidRPr="00E136FF">
        <w:tab/>
      </w:r>
      <w:bookmarkStart w:id="3288" w:name="OLE_LINK93"/>
      <w:bookmarkStart w:id="3289" w:name="OLE_LINK94"/>
      <w:r w:rsidRPr="00E136FF">
        <w:t>n1PUCCH-AN</w:t>
      </w:r>
      <w:bookmarkEnd w:id="3288"/>
      <w:bookmarkEnd w:id="3289"/>
      <w:r w:rsidRPr="00E136FF">
        <w:tab/>
      </w:r>
      <w:r w:rsidRPr="00E136FF">
        <w:tab/>
      </w:r>
      <w:r w:rsidRPr="00E136FF">
        <w:tab/>
      </w:r>
      <w:r w:rsidRPr="00E136FF">
        <w:tab/>
      </w:r>
      <w:r w:rsidRPr="00E136FF">
        <w:tab/>
      </w:r>
      <w:r w:rsidRPr="00E136FF">
        <w:tab/>
      </w:r>
      <w:r w:rsidRPr="00E136FF">
        <w:tab/>
        <w:t>INTEGER (0..2047)</w:t>
      </w:r>
    </w:p>
    <w:bookmarkEnd w:id="3286"/>
    <w:bookmarkEnd w:id="3287"/>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90" w:author="Rapporteur-r1" w:date="2022-05-16T11:46:00Z"/>
        </w:rPr>
      </w:pPr>
      <w:del w:id="3291"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92" w:author="Rapporteur-r1" w:date="2022-05-16T11:46:00Z"/>
        </w:rPr>
      </w:pPr>
      <w:del w:id="3293"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94" w:author="Rapporteur-r1" w:date="2022-05-16T11:46:00Z"/>
        </w:rPr>
      </w:pPr>
      <w:del w:id="3295"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96" w:author="Rapporteur-r1" w:date="2022-05-16T11:46:00Z"/>
        </w:rPr>
      </w:pPr>
      <w:del w:id="3297"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98"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lastRenderedPageBreak/>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lastRenderedPageBreak/>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99"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99"/>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lastRenderedPageBreak/>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300" w:author="Rapporteur-r1" w:date="2022-05-16T11:47:00Z"/>
        </w:rPr>
      </w:pPr>
      <w:del w:id="3301"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302" w:author="Rapporteur-r1" w:date="2022-05-16T11:47:00Z"/>
        </w:rPr>
      </w:pPr>
      <w:del w:id="3303"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304" w:author="Rapporteur-r1" w:date="2022-05-16T11:47:00Z"/>
        </w:rPr>
      </w:pPr>
      <w:del w:id="3305"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306"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307"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308"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9" w:author="Rapporteur-r1" w:date="2022-05-16T13:18:00Z"/>
          <w:rFonts w:ascii="Courier New" w:hAnsi="Courier New"/>
          <w:noProof/>
          <w:sz w:val="16"/>
        </w:rPr>
      </w:pPr>
      <w:ins w:id="3310"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311"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2" w:author="Rapporteur-r1" w:date="2022-05-16T13:19:00Z"/>
          <w:rFonts w:ascii="Courier New" w:hAnsi="Courier New"/>
          <w:noProof/>
          <w:sz w:val="16"/>
        </w:rPr>
      </w:pPr>
      <w:ins w:id="3313"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314"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5" w:author="Rapporteur-r1" w:date="2022-05-16T11:47:00Z"/>
          <w:rFonts w:ascii="Courier New" w:hAnsi="Courier New"/>
          <w:noProof/>
          <w:sz w:val="16"/>
        </w:rPr>
      </w:pPr>
      <w:ins w:id="3316"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5pt;height:14.5pt" o:ole="">
                  <v:imagedata r:id="rId71" o:title=""/>
                </v:shape>
                <o:OLEObject Type="Embed" ProgID="Equation.3" ShapeID="_x0000_i1052" DrawAspect="Content" ObjectID="_1715200070" r:id="rId7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317" w:author="Rapporteur-r1" w:date="2022-05-16T11:49:00Z"/>
        </w:trPr>
        <w:tc>
          <w:tcPr>
            <w:tcW w:w="9639" w:type="dxa"/>
          </w:tcPr>
          <w:p w14:paraId="15605755" w14:textId="68F39EF8" w:rsidR="00DE3F4C" w:rsidRPr="00E136FF" w:rsidDel="005B46BA" w:rsidRDefault="00DE3F4C" w:rsidP="00CA557B">
            <w:pPr>
              <w:pStyle w:val="TAL"/>
              <w:rPr>
                <w:del w:id="3318" w:author="Rapporteur-r1" w:date="2022-05-16T11:49:00Z"/>
                <w:b/>
                <w:bCs/>
                <w:i/>
                <w:iCs/>
              </w:rPr>
            </w:pPr>
            <w:del w:id="3319"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320" w:author="Rapporteur-r1" w:date="2022-05-16T11:49:00Z"/>
                <w:rFonts w:ascii="Arial" w:hAnsi="Arial"/>
                <w:sz w:val="18"/>
              </w:rPr>
            </w:pPr>
            <w:del w:id="3321"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322" w:author="Rapporteur-r1" w:date="2022-05-16T11:49:00Z"/>
              </w:rPr>
            </w:pPr>
            <w:del w:id="3323"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3" type="#_x0000_t75" style="width:29pt;height:21.5pt" o:ole="">
                  <v:imagedata r:id="rId73" o:title=""/>
                </v:shape>
                <o:OLEObject Type="Embed" ProgID="Equation.3" ShapeID="_x0000_i1053" DrawAspect="Content" ObjectID="_1715200071" r:id="rId7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2pt" o:ole="">
                  <v:imagedata r:id="rId75" o:title=""/>
                </v:shape>
                <o:OLEObject Type="Embed" ProgID="Equation.3" ShapeID="_x0000_i1054" DrawAspect="Content" ObjectID="_1715200072" r:id="rId7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2pt" o:ole="">
                  <v:imagedata r:id="rId77" o:title=""/>
                </v:shape>
                <o:OLEObject Type="Embed" ProgID="Equation.3" ShapeID="_x0000_i1055" DrawAspect="Content" ObjectID="_1715200073" r:id="rId7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5pt;height:21.5pt" o:ole="">
                  <v:imagedata r:id="rId79" o:title=""/>
                </v:shape>
                <o:OLEObject Type="Embed" ProgID="Equation.3" ShapeID="_x0000_i1056" DrawAspect="Content" ObjectID="_1715200074" r:id="rId8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2pt" o:ole="">
                  <v:imagedata r:id="rId81" o:title=""/>
                </v:shape>
                <o:OLEObject Type="Embed" ProgID="Equation.3" ShapeID="_x0000_i1057" DrawAspect="Content" ObjectID="_1715200075" r:id="rId82"/>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83" o:title=""/>
                </v:shape>
                <o:OLEObject Type="Embed" ProgID="Equation.3" ShapeID="_x0000_i1058" DrawAspect="Content" ObjectID="_1715200076" r:id="rId8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pt" o:ole="">
                  <v:imagedata r:id="rId85" o:title=""/>
                </v:shape>
                <o:OLEObject Type="Embed" ProgID="Equation.3" ShapeID="_x0000_i1059" DrawAspect="Content" ObjectID="_1715200077"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2pt" o:ole="">
                  <v:imagedata r:id="rId87" o:title=""/>
                </v:shape>
                <o:OLEObject Type="Embed" ProgID="Equation.3" ShapeID="_x0000_i1060" DrawAspect="Content" ObjectID="_1715200078" r:id="rId8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2pt" o:ole="">
                  <v:imagedata r:id="rId75" o:title=""/>
                </v:shape>
                <o:OLEObject Type="Embed" ProgID="Equation.3" ShapeID="_x0000_i1061" DrawAspect="Content" ObjectID="_1715200079" r:id="rId8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pt;height:21.5pt" o:ole="">
                  <v:imagedata r:id="rId90" o:title=""/>
                </v:shape>
                <o:OLEObject Type="Embed" ProgID="Equation.3" ShapeID="_x0000_i1062" DrawAspect="Content" ObjectID="_1715200080" r:id="rId9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2pt" o:ole="">
                  <v:imagedata r:id="rId92" o:title=""/>
                </v:shape>
                <o:OLEObject Type="Embed" ProgID="Equation.3" ShapeID="_x0000_i1063" DrawAspect="Content" ObjectID="_1715200081" r:id="rId9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5pt" o:ole="">
                  <v:imagedata r:id="rId95" o:title=""/>
                </v:shape>
                <o:OLEObject Type="Embed" ProgID="Equation.3" ShapeID="_x0000_i1064" DrawAspect="Content" ObjectID="_1715200082" r:id="rId96"/>
              </w:object>
            </w:r>
            <w:r w:rsidRPr="00E136FF">
              <w:rPr>
                <w:lang w:eastAsia="en-GB"/>
              </w:rPr>
              <w:t>,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2pt;height:21.5pt" o:ole="">
                  <v:imagedata r:id="rId97" o:title=""/>
                </v:shape>
                <o:OLEObject Type="Embed" ProgID="Equation.3" ShapeID="_x0000_i1065" DrawAspect="Content" ObjectID="_1715200083" r:id="rId9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2pt" o:ole="">
                  <v:imagedata r:id="rId99" o:title=""/>
                </v:shape>
                <o:OLEObject Type="Embed" ProgID="Equation.3" ShapeID="_x0000_i1066" DrawAspect="Content" ObjectID="_1715200084" r:id="rId10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324" w:author="Rapporteur-r1" w:date="2022-05-16T11:48:00Z"/>
        </w:trPr>
        <w:tc>
          <w:tcPr>
            <w:tcW w:w="9639" w:type="dxa"/>
          </w:tcPr>
          <w:p w14:paraId="015C351A" w14:textId="5B001FD2" w:rsidR="005B46BA" w:rsidRPr="00E136FF" w:rsidRDefault="0000777F" w:rsidP="0000777F">
            <w:pPr>
              <w:pStyle w:val="TAL"/>
              <w:rPr>
                <w:ins w:id="3325" w:author="Rapporteur-r1" w:date="2022-05-16T11:48:00Z"/>
                <w:b/>
                <w:bCs/>
                <w:i/>
                <w:iCs/>
              </w:rPr>
            </w:pPr>
            <w:ins w:id="3326" w:author="Rapporteur-r1" w:date="2022-05-16T13:19:00Z">
              <w:r>
                <w:rPr>
                  <w:b/>
                  <w:bCs/>
                  <w:i/>
                  <w:iCs/>
                </w:rPr>
                <w:t>pucch</w:t>
              </w:r>
            </w:ins>
            <w:ins w:id="3327"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328" w:author="Rapporteur-r1" w:date="2022-05-16T11:48:00Z"/>
                <w:rFonts w:ascii="Arial" w:hAnsi="Arial"/>
                <w:sz w:val="18"/>
              </w:rPr>
            </w:pPr>
            <w:ins w:id="3329"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330" w:author="Rapporteur-r1" w:date="2022-05-16T11:48:00Z"/>
              </w:rPr>
            </w:pPr>
            <w:ins w:id="3331"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2pt" o:ole="">
                  <v:imagedata r:id="rId101" o:title=""/>
                </v:shape>
                <o:OLEObject Type="Embed" ProgID="Equation.3" ShapeID="_x0000_i1067" DrawAspect="Content" ObjectID="_1715200085" r:id="rId10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2pt" o:ole="">
                  <v:imagedata r:id="rId99" o:title=""/>
                </v:shape>
                <o:OLEObject Type="Embed" ProgID="Equation.3" ShapeID="_x0000_i1068" DrawAspect="Content" ObjectID="_1715200086"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2pt" o:ole="">
                  <v:imagedata r:id="rId104" o:title=""/>
                </v:shape>
                <o:OLEObject Type="Embed" ProgID="Equation.3" ShapeID="_x0000_i1069" DrawAspect="Content" ObjectID="_1715200087" r:id="rId10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332" w:author="Huawei" w:date="2022-04-29T14:08:00Z"/>
        </w:trPr>
        <w:tc>
          <w:tcPr>
            <w:tcW w:w="2268" w:type="dxa"/>
          </w:tcPr>
          <w:p w14:paraId="7AEDF1F0" w14:textId="2CAF42B4" w:rsidR="00DE3F4C" w:rsidRPr="00E136FF" w:rsidDel="00567A04" w:rsidRDefault="00DE3F4C" w:rsidP="000A7183">
            <w:pPr>
              <w:pStyle w:val="TAL"/>
              <w:rPr>
                <w:del w:id="3333" w:author="Huawei" w:date="2022-04-29T14:08:00Z"/>
                <w:i/>
                <w:iCs/>
                <w:noProof/>
                <w:kern w:val="2"/>
              </w:rPr>
            </w:pPr>
            <w:del w:id="3334"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335" w:author="Huawei" w:date="2022-04-29T14:08:00Z"/>
              </w:rPr>
            </w:pPr>
            <w:del w:id="3336"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337" w:name="_Toc36567009"/>
      <w:bookmarkStart w:id="3338" w:name="_Toc36810449"/>
      <w:bookmarkStart w:id="3339" w:name="_Toc36846813"/>
      <w:bookmarkStart w:id="3340" w:name="_Toc36939466"/>
      <w:bookmarkStart w:id="3341" w:name="_Toc37082446"/>
      <w:bookmarkStart w:id="3342" w:name="_Toc46481080"/>
      <w:bookmarkStart w:id="3343" w:name="_Toc46482314"/>
      <w:bookmarkStart w:id="3344" w:name="_Toc46483548"/>
      <w:bookmarkStart w:id="3345" w:name="_Toc100791626"/>
      <w:r w:rsidRPr="00E136FF">
        <w:lastRenderedPageBreak/>
        <w:t>–</w:t>
      </w:r>
      <w:r w:rsidRPr="00E136FF">
        <w:tab/>
      </w:r>
      <w:r w:rsidRPr="00E136FF">
        <w:rPr>
          <w:i/>
          <w:iCs/>
          <w:noProof/>
        </w:rPr>
        <w:t>PUR-Config</w:t>
      </w:r>
      <w:bookmarkEnd w:id="3337"/>
      <w:bookmarkEnd w:id="3338"/>
      <w:bookmarkEnd w:id="3339"/>
      <w:bookmarkEnd w:id="3340"/>
      <w:bookmarkEnd w:id="3341"/>
      <w:bookmarkEnd w:id="3342"/>
      <w:bookmarkEnd w:id="3343"/>
      <w:bookmarkEnd w:id="3344"/>
      <w:bookmarkEnd w:id="3345"/>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346" w:name="_Toc46481081"/>
      <w:bookmarkStart w:id="3347" w:name="_Toc46482315"/>
      <w:bookmarkStart w:id="3348" w:name="_Toc46483549"/>
      <w:bookmarkStart w:id="3349" w:name="_Toc100791627"/>
      <w:r w:rsidRPr="00E136FF">
        <w:t>–</w:t>
      </w:r>
      <w:r w:rsidRPr="00E136FF">
        <w:tab/>
      </w:r>
      <w:r w:rsidRPr="00E136FF">
        <w:rPr>
          <w:i/>
          <w:noProof/>
        </w:rPr>
        <w:t>PUR-ConfigID</w:t>
      </w:r>
      <w:bookmarkEnd w:id="3346"/>
      <w:bookmarkEnd w:id="3347"/>
      <w:bookmarkEnd w:id="3348"/>
      <w:bookmarkEnd w:id="3349"/>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350" w:name="_Toc46481082"/>
      <w:bookmarkStart w:id="3351" w:name="_Toc46482316"/>
      <w:bookmarkStart w:id="3352" w:name="_Toc46483550"/>
      <w:bookmarkStart w:id="3353" w:name="_Toc100791628"/>
      <w:r w:rsidRPr="00E136FF">
        <w:t>–</w:t>
      </w:r>
      <w:r w:rsidRPr="00E136FF">
        <w:tab/>
      </w:r>
      <w:r w:rsidRPr="00E136FF">
        <w:rPr>
          <w:i/>
          <w:noProof/>
        </w:rPr>
        <w:t>PUR-PeriodicityAndOffset</w:t>
      </w:r>
      <w:bookmarkEnd w:id="3350"/>
      <w:bookmarkEnd w:id="3351"/>
      <w:bookmarkEnd w:id="3352"/>
      <w:bookmarkEnd w:id="3353"/>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354" w:name="_Toc20487310"/>
      <w:bookmarkStart w:id="3355" w:name="_Toc29342605"/>
      <w:bookmarkStart w:id="3356" w:name="_Toc29343744"/>
      <w:bookmarkStart w:id="3357" w:name="_Toc36567010"/>
      <w:bookmarkStart w:id="3358" w:name="_Toc36810450"/>
      <w:bookmarkStart w:id="3359" w:name="_Toc36846814"/>
      <w:bookmarkStart w:id="3360" w:name="_Toc36939467"/>
      <w:bookmarkStart w:id="3361" w:name="_Toc37082447"/>
      <w:bookmarkStart w:id="3362" w:name="_Toc46481083"/>
      <w:bookmarkStart w:id="3363" w:name="_Toc46482317"/>
      <w:bookmarkStart w:id="3364" w:name="_Toc46483551"/>
      <w:bookmarkStart w:id="3365" w:name="_Toc100791629"/>
      <w:r w:rsidRPr="00E136FF">
        <w:t>–</w:t>
      </w:r>
      <w:r w:rsidRPr="00E136FF">
        <w:tab/>
      </w:r>
      <w:r w:rsidRPr="00E136FF">
        <w:rPr>
          <w:i/>
          <w:noProof/>
        </w:rPr>
        <w:t>PUSCH-Config</w:t>
      </w:r>
      <w:bookmarkEnd w:id="3354"/>
      <w:bookmarkEnd w:id="3355"/>
      <w:bookmarkEnd w:id="3356"/>
      <w:bookmarkEnd w:id="3357"/>
      <w:bookmarkEnd w:id="3358"/>
      <w:bookmarkEnd w:id="3359"/>
      <w:bookmarkEnd w:id="3360"/>
      <w:bookmarkEnd w:id="3361"/>
      <w:bookmarkEnd w:id="3362"/>
      <w:bookmarkEnd w:id="3363"/>
      <w:bookmarkEnd w:id="3364"/>
      <w:bookmarkEnd w:id="3365"/>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366" w:author="Rapporteur-r1" w:date="2022-05-16T11:49:00Z"/>
        </w:rPr>
      </w:pPr>
      <w:del w:id="3367"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368" w:author="Rapporteur-r1" w:date="2022-05-16T11:49:00Z"/>
        </w:rPr>
      </w:pPr>
      <w:del w:id="3369" w:author="Rapporteur-r1" w:date="2022-05-16T11:49:00Z">
        <w:r w:rsidRPr="00E136FF" w:rsidDel="005B46BA">
          <w:tab/>
          <w:delText>ce-PUSCH-TxDuration-r17</w:delText>
        </w:r>
        <w:r w:rsidRPr="00E136FF" w:rsidDel="005B46BA">
          <w:tab/>
        </w:r>
        <w:r w:rsidRPr="00E136FF" w:rsidDel="005B46BA">
          <w:tab/>
        </w:r>
        <w:r w:rsidRPr="00E136FF" w:rsidDel="005B46BA">
          <w:tab/>
        </w:r>
      </w:del>
      <w:ins w:id="3370" w:author="Huawei" w:date="2022-04-29T10:08:00Z">
        <w:del w:id="3371" w:author="Rapporteur-r1" w:date="2022-05-16T11:49:00Z">
          <w:r w:rsidR="00FC0545" w:rsidDel="005B46BA">
            <w:delText>CE</w:delText>
          </w:r>
          <w:r w:rsidR="00FC0545" w:rsidRPr="00FC0545" w:rsidDel="005B46BA">
            <w:delText>-PUSCH-TxDuration-r17</w:delText>
          </w:r>
        </w:del>
      </w:ins>
      <w:ins w:id="3372" w:author="Huawei" w:date="2022-04-29T10:09:00Z">
        <w:del w:id="3373" w:author="Rapporteur-r1" w:date="2022-05-16T11:49:00Z">
          <w:r w:rsidR="00FC0545" w:rsidDel="005B46BA">
            <w:delText xml:space="preserve"> </w:delText>
          </w:r>
        </w:del>
      </w:ins>
      <w:del w:id="3374"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375" w:author="Rapporteur-r1" w:date="2022-05-16T11:49:00Z"/>
        </w:rPr>
      </w:pPr>
      <w:del w:id="3376"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377" w:author="Rapporteur-r1" w:date="2022-05-16T11:49:00Z"/>
        </w:rPr>
      </w:pPr>
      <w:del w:id="3378"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lastRenderedPageBreak/>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379" w:name="_Hlk12458499"/>
      <w:r w:rsidRPr="00E136FF">
        <w:t>PUSCH-ConfigDedicated</w:t>
      </w:r>
      <w:bookmarkEnd w:id="3379"/>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380" w:author="Rapporteur-r1" w:date="2022-05-16T11:50:00Z"/>
        </w:rPr>
      </w:pPr>
      <w:del w:id="3381"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382" w:author="Rapporteur-r1" w:date="2022-05-16T11:50:00Z"/>
        </w:rPr>
      </w:pPr>
      <w:del w:id="3383"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384" w:author="Rapporteur-r1" w:date="2022-05-16T11:50:00Z"/>
        </w:rPr>
      </w:pPr>
      <w:del w:id="3385"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86"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87" w:author="Huawei" w:date="2022-04-29T10:11:00Z"/>
        </w:rPr>
      </w:pPr>
      <w:del w:id="3388"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89" w:author="Huawei" w:date="2022-04-21T10:38:00Z"/>
        </w:rPr>
      </w:pPr>
      <w:del w:id="3390"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91" w:author="Huawei" w:date="2022-04-21T10:38:00Z"/>
        </w:rPr>
      </w:pPr>
      <w:del w:id="3392"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93" w:author="Huawei" w:date="2022-04-21T10:38:00Z"/>
        </w:rPr>
      </w:pPr>
      <w:del w:id="3394"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95" w:author="Huawei" w:date="2022-04-21T10:38:00Z"/>
        </w:rPr>
      </w:pPr>
      <w:del w:id="3396"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97" w:author="Huawei" w:date="2022-04-29T10:11:00Z">
        <w:r w:rsidRPr="00E136FF" w:rsidDel="00FC0545">
          <w:delText>}</w:delText>
        </w:r>
      </w:del>
    </w:p>
    <w:p w14:paraId="2EFFA58B" w14:textId="77777777" w:rsidR="009722D5" w:rsidRDefault="009722D5" w:rsidP="009722D5">
      <w:pPr>
        <w:pStyle w:val="PL"/>
        <w:shd w:val="clear" w:color="auto" w:fill="E6E6E6"/>
        <w:rPr>
          <w:ins w:id="3398"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9" w:author="Rapporteur-r1" w:date="2022-05-16T13:19:00Z"/>
          <w:rFonts w:ascii="Courier New" w:hAnsi="Courier New"/>
          <w:noProof/>
          <w:sz w:val="16"/>
        </w:rPr>
      </w:pPr>
      <w:ins w:id="3400" w:author="Huawei" w:date="2022-04-29T10:07:00Z">
        <w:del w:id="3401"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402"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3" w:author="Rapporteur-r1" w:date="2022-05-16T13:20:00Z"/>
          <w:rFonts w:ascii="Courier New" w:hAnsi="Courier New"/>
          <w:noProof/>
          <w:sz w:val="16"/>
        </w:rPr>
      </w:pPr>
      <w:ins w:id="3404"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405"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6" w:author="Huawei" w:date="2022-04-29T10:07:00Z"/>
          <w:rFonts w:ascii="Courier New" w:hAnsi="Courier New"/>
          <w:noProof/>
          <w:sz w:val="16"/>
        </w:rPr>
      </w:pPr>
      <w:ins w:id="3407"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408" w:author="Huawei" w:date="2022-04-21T10:39:00Z"/>
          <w:color w:val="auto"/>
        </w:rPr>
      </w:pPr>
      <w:del w:id="3409"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2pt" o:ole="">
                  <v:imagedata r:id="rId106" o:title=""/>
                </v:shape>
                <o:OLEObject Type="Embed" ProgID="Equation.3" ShapeID="_x0000_i1070" DrawAspect="Content" ObjectID="_1715200088" r:id="rId107"/>
              </w:object>
            </w:r>
            <w:r w:rsidRPr="00E136FF">
              <w:rPr>
                <w:lang w:eastAsia="en-GB"/>
              </w:rPr>
              <w:t>,</w:t>
            </w:r>
            <w:r w:rsidRPr="00E136FF">
              <w:rPr>
                <w:rFonts w:eastAsia="宋体"/>
                <w:position w:val="-14"/>
                <w:lang w:eastAsia="zh-CN"/>
              </w:rPr>
              <w:object w:dxaOrig="980" w:dyaOrig="400" w14:anchorId="7EEAE57A">
                <v:shape id="_x0000_i1071" type="#_x0000_t75" style="width:50.5pt;height:22pt" o:ole="">
                  <v:imagedata r:id="rId108" o:title=""/>
                </v:shape>
                <o:OLEObject Type="Embed" ProgID="Equation.3" ShapeID="_x0000_i1071" DrawAspect="Content" ObjectID="_1715200089" r:id="rId109"/>
              </w:object>
            </w:r>
            <w:r w:rsidRPr="00E136FF">
              <w:rPr>
                <w:rFonts w:eastAsia="宋体"/>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2" type="#_x0000_t75" style="width:50.5pt;height:22pt" o:ole="">
                  <v:imagedata r:id="rId111" o:title=""/>
                </v:shape>
                <o:OLEObject Type="Embed" ProgID="Equation.3" ShapeID="_x0000_i1072" DrawAspect="Content" ObjectID="_1715200090"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3" type="#_x0000_t75" style="width:50.5pt;height:22pt" o:ole="">
                  <v:imagedata r:id="rId114" o:title=""/>
                </v:shape>
                <o:OLEObject Type="Embed" ProgID="Equation.3" ShapeID="_x0000_i1073" DrawAspect="Content" ObjectID="_1715200091" r:id="rId115"/>
              </w:object>
            </w:r>
            <w:r w:rsidRPr="00E136FF">
              <w:rPr>
                <w:rFonts w:eastAsia="宋体"/>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4" type="#_x0000_t75" style="width:57.5pt;height:22pt" o:ole="">
                  <v:imagedata r:id="rId117" o:title=""/>
                </v:shape>
                <o:OLEObject Type="Embed" ProgID="Equation.3" ShapeID="_x0000_i1074" DrawAspect="Content" ObjectID="_1715200092" r:id="rId118"/>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r w:rsidRPr="00E136FF">
              <w:rPr>
                <w:rFonts w:eastAsia="宋体"/>
                <w:i/>
                <w:lang w:eastAsia="zh-CN"/>
              </w:rPr>
              <w:t>betaOffset-ACK-Index-SubframeSet2</w:t>
            </w:r>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2pt;height:22pt" o:ole="">
                  <v:imagedata r:id="rId121" o:title=""/>
                </v:shape>
                <o:OLEObject Type="Embed" ProgID="Equation.3" ShapeID="_x0000_i1075" DrawAspect="Content" ObjectID="_1715200093" r:id="rId12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2pt;height:22pt" o:ole="">
                  <v:imagedata r:id="rId121" o:title=""/>
                </v:shape>
                <o:OLEObject Type="Embed" ProgID="Equation.3" ShapeID="_x0000_i1076" DrawAspect="Content" ObjectID="_1715200094" r:id="rId12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2pt;height:22pt" o:ole="">
                  <v:imagedata r:id="rId124" o:title=""/>
                </v:shape>
                <o:OLEObject Type="Embed" ProgID="Equation.3" ShapeID="_x0000_i1077" DrawAspect="Content" ObjectID="_1715200095" r:id="rId12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2pt;height:22pt" o:ole="">
                  <v:imagedata r:id="rId124" o:title=""/>
                </v:shape>
                <o:OLEObject Type="Embed" ProgID="Equation.3" ShapeID="_x0000_i1078" DrawAspect="Content" ObjectID="_1715200096" r:id="rId12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410"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411" w:author="Rapporteur-r1" w:date="2022-05-16T11:52:00Z"/>
                <w:b/>
                <w:bCs/>
                <w:i/>
                <w:iCs/>
              </w:rPr>
            </w:pPr>
            <w:del w:id="3412"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413" w:author="Huawei" w:date="2022-04-21T10:41:00Z"/>
                <w:del w:id="3414" w:author="Rapporteur-r1" w:date="2022-05-16T11:52:00Z"/>
                <w:rFonts w:ascii="Arial" w:hAnsi="Arial"/>
                <w:bCs/>
                <w:iCs/>
                <w:kern w:val="2"/>
                <w:sz w:val="18"/>
              </w:rPr>
            </w:pPr>
            <w:del w:id="3415" w:author="Rapporteur-r1" w:date="2022-05-16T11:52:00Z">
              <w:r w:rsidRPr="00E136FF" w:rsidDel="005B46BA">
                <w:rPr>
                  <w:rFonts w:ascii="Arial" w:hAnsi="Arial"/>
                  <w:bCs/>
                  <w:iCs/>
                  <w:kern w:val="2"/>
                  <w:sz w:val="18"/>
                </w:rPr>
                <w:delText>Duration of PUSCH segment transmission in NTN transmission, see TS 36.213 [23].</w:delText>
              </w:r>
            </w:del>
            <w:ins w:id="3416" w:author="Huawei" w:date="2022-04-21T10:40:00Z">
              <w:del w:id="3417"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418" w:author="Huawei" w:date="2022-04-29T10:28:00Z">
              <w:del w:id="3419" w:author="Rapporteur-r1" w:date="2022-05-16T11:52:00Z">
                <w:r w:rsidR="00761A42" w:rsidDel="005B46BA">
                  <w:rPr>
                    <w:rFonts w:ascii="Arial" w:hAnsi="Arial"/>
                    <w:bCs/>
                    <w:iCs/>
                    <w:kern w:val="2"/>
                    <w:sz w:val="18"/>
                  </w:rPr>
                  <w:delText xml:space="preserve">. </w:delText>
                </w:r>
              </w:del>
            </w:ins>
            <w:ins w:id="3420" w:author="Huawei" w:date="2022-04-21T10:40:00Z">
              <w:del w:id="3421"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422" w:author="Rapporteur-r1" w:date="2022-05-16T11:52:00Z"/>
                <w:rFonts w:ascii="Arial" w:hAnsi="Arial"/>
                <w:bCs/>
                <w:iCs/>
                <w:kern w:val="2"/>
                <w:sz w:val="18"/>
              </w:rPr>
            </w:pPr>
            <w:ins w:id="3423" w:author="Huawei" w:date="2022-04-21T10:41:00Z">
              <w:del w:id="3424" w:author="Rapporteur-r1" w:date="2022-05-16T11:52:00Z">
                <w:r w:rsidRPr="00BC4CF1" w:rsidDel="005B46BA">
                  <w:rPr>
                    <w:rFonts w:ascii="Arial" w:hAnsi="Arial"/>
                    <w:bCs/>
                    <w:iCs/>
                    <w:kern w:val="2"/>
                    <w:sz w:val="18"/>
                  </w:rPr>
                  <w:delText>The signalled value corresponds to full-PRB allocation</w:delText>
                </w:r>
              </w:del>
            </w:ins>
            <w:ins w:id="3425" w:author="Huawei" w:date="2022-04-29T10:30:00Z">
              <w:del w:id="3426" w:author="Rapporteur-r1" w:date="2022-05-16T11:52:00Z">
                <w:r w:rsidR="00761A42" w:rsidDel="005B46BA">
                  <w:rPr>
                    <w:rFonts w:ascii="Arial" w:hAnsi="Arial"/>
                    <w:bCs/>
                    <w:iCs/>
                    <w:kern w:val="2"/>
                    <w:sz w:val="18"/>
                  </w:rPr>
                  <w:delText xml:space="preserve"> (unit: subframe)</w:delText>
                </w:r>
              </w:del>
            </w:ins>
            <w:ins w:id="3427" w:author="Huawei" w:date="2022-04-29T10:13:00Z">
              <w:del w:id="3428" w:author="Rapporteur-r1" w:date="2022-05-16T11:52:00Z">
                <w:r w:rsidR="00FC0545" w:rsidDel="005B46BA">
                  <w:rPr>
                    <w:rFonts w:ascii="Arial" w:hAnsi="Arial"/>
                    <w:bCs/>
                    <w:iCs/>
                    <w:kern w:val="2"/>
                    <w:sz w:val="18"/>
                  </w:rPr>
                  <w:delText xml:space="preserve">. If </w:delText>
                </w:r>
              </w:del>
            </w:ins>
            <w:ins w:id="3429" w:author="Huawei" w:date="2022-04-29T10:14:00Z">
              <w:del w:id="3430" w:author="Rapporteur-r1" w:date="2022-05-16T11:52:00Z">
                <w:r w:rsidR="00FC0545" w:rsidDel="005B46BA">
                  <w:rPr>
                    <w:rFonts w:ascii="Arial" w:hAnsi="Arial"/>
                    <w:bCs/>
                    <w:iCs/>
                    <w:kern w:val="2"/>
                    <w:sz w:val="18"/>
                  </w:rPr>
                  <w:delText xml:space="preserve">PUSCH sub-PRB is configured, the signalled value </w:delText>
                </w:r>
              </w:del>
            </w:ins>
            <w:ins w:id="3431" w:author="Huawei" w:date="2022-04-29T10:16:00Z">
              <w:del w:id="3432" w:author="Rapporteur-r1" w:date="2022-05-16T11:52:00Z">
                <w:r w:rsidR="00FC0545" w:rsidDel="005B46BA">
                  <w:rPr>
                    <w:rFonts w:ascii="Arial" w:hAnsi="Arial"/>
                    <w:bCs/>
                    <w:iCs/>
                    <w:kern w:val="2"/>
                    <w:sz w:val="18"/>
                  </w:rPr>
                  <w:delText>is</w:delText>
                </w:r>
              </w:del>
            </w:ins>
            <w:ins w:id="3433" w:author="Huawei" w:date="2022-04-21T10:41:00Z">
              <w:del w:id="3434"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435" w:author="Huawei" w:date="2022-04-29T10:31:00Z">
              <w:del w:id="3436" w:author="Rapporteur-r1" w:date="2022-05-16T11:52:00Z">
                <w:r w:rsidR="00761A42" w:rsidDel="005B46BA">
                  <w:rPr>
                    <w:rFonts w:ascii="Arial" w:hAnsi="Arial"/>
                    <w:bCs/>
                    <w:iCs/>
                    <w:kern w:val="2"/>
                    <w:sz w:val="18"/>
                  </w:rPr>
                  <w:delText xml:space="preserve"> and corresponds to the r</w:delText>
                </w:r>
              </w:del>
            </w:ins>
            <w:ins w:id="3437" w:author="Huawei" w:date="2022-04-29T10:32:00Z">
              <w:del w:id="3438"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439" w:author="Huawei" w:date="2022-04-21T10:41:00Z">
              <w:del w:id="3440" w:author="Rapporteur-r1" w:date="2022-05-16T11:52:00Z">
                <w:r w:rsidRPr="00BC4CF1" w:rsidDel="005B46BA">
                  <w:rPr>
                    <w:rFonts w:ascii="Arial" w:hAnsi="Arial"/>
                    <w:bCs/>
                    <w:iCs/>
                    <w:kern w:val="2"/>
                    <w:sz w:val="18"/>
                  </w:rPr>
                  <w:delText>, respectively.</w:delText>
                </w:r>
              </w:del>
            </w:ins>
            <w:ins w:id="3441" w:author="Huawei" w:date="2022-04-29T10:20:00Z">
              <w:del w:id="3442" w:author="Rapporteur-r1" w:date="2022-05-16T11:52:00Z">
                <w:r w:rsidR="00FC0545" w:rsidDel="005B46BA">
                  <w:rPr>
                    <w:rFonts w:ascii="Arial" w:hAnsi="Arial"/>
                    <w:bCs/>
                    <w:iCs/>
                    <w:kern w:val="2"/>
                    <w:sz w:val="18"/>
                  </w:rPr>
                  <w:delText xml:space="preserve"> </w:delText>
                </w:r>
              </w:del>
            </w:ins>
            <w:ins w:id="3443" w:author="Huawei" w:date="2022-04-29T10:21:00Z">
              <w:del w:id="3444" w:author="Rapporteur-r1" w:date="2022-05-16T11:52:00Z">
                <w:r w:rsidR="00FC0545" w:rsidDel="005B46BA">
                  <w:rPr>
                    <w:rFonts w:ascii="Arial" w:hAnsi="Arial"/>
                    <w:bCs/>
                    <w:iCs/>
                    <w:kern w:val="2"/>
                    <w:sz w:val="18"/>
                  </w:rPr>
                  <w:delText xml:space="preserve">If </w:delText>
                </w:r>
              </w:del>
            </w:ins>
            <w:ins w:id="3445" w:author="Huawei" w:date="2022-04-29T10:20:00Z">
              <w:del w:id="3446"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447" w:author="Huawei" w:date="2022-04-29T10:21:00Z">
              <w:del w:id="3448" w:author="Rapporteur-r1" w:date="2022-05-16T11:52:00Z">
                <w:r w:rsidR="00FC0545" w:rsidDel="005B46BA">
                  <w:rPr>
                    <w:rFonts w:ascii="Arial" w:hAnsi="Arial"/>
                    <w:bCs/>
                    <w:iCs/>
                    <w:kern w:val="2"/>
                    <w:sz w:val="18"/>
                  </w:rPr>
                  <w:delText xml:space="preserve">signalled and </w:delText>
                </w:r>
              </w:del>
            </w:ins>
            <w:ins w:id="3449" w:author="Huawei" w:date="2022-04-29T10:22:00Z">
              <w:del w:id="3450" w:author="Rapporteur-r1" w:date="2022-05-16T11:52:00Z">
                <w:r w:rsidR="00FC0545" w:rsidDel="005B46BA">
                  <w:rPr>
                    <w:rFonts w:ascii="Arial" w:hAnsi="Arial"/>
                    <w:bCs/>
                    <w:iCs/>
                    <w:kern w:val="2"/>
                    <w:sz w:val="18"/>
                  </w:rPr>
                  <w:delText xml:space="preserve">PUSCH sub-PRB is configured, </w:delText>
                </w:r>
              </w:del>
            </w:ins>
            <w:ins w:id="3451" w:author="Huawei" w:date="2022-04-29T10:23:00Z">
              <w:del w:id="3452" w:author="Rapporteur-r1" w:date="2022-05-16T11:52:00Z">
                <w:r w:rsidR="00FC0545" w:rsidDel="005B46BA">
                  <w:rPr>
                    <w:rFonts w:ascii="Arial" w:hAnsi="Arial"/>
                    <w:bCs/>
                    <w:iCs/>
                    <w:kern w:val="2"/>
                    <w:sz w:val="18"/>
                  </w:rPr>
                  <w:delText xml:space="preserve">segment transmission is not </w:delText>
                </w:r>
              </w:del>
            </w:ins>
            <w:ins w:id="3453" w:author="Huawei" w:date="2022-04-29T10:20:00Z">
              <w:del w:id="3454" w:author="Rapporteur-r1" w:date="2022-05-16T11:52:00Z">
                <w:r w:rsidR="00FC0545" w:rsidDel="005B46BA">
                  <w:rPr>
                    <w:rFonts w:ascii="Arial" w:hAnsi="Arial"/>
                    <w:bCs/>
                    <w:iCs/>
                    <w:kern w:val="2"/>
                    <w:sz w:val="18"/>
                  </w:rPr>
                  <w:delText xml:space="preserve">applicable to </w:delText>
                </w:r>
              </w:del>
            </w:ins>
            <w:ins w:id="3455" w:author="Huawei" w:date="2022-04-29T10:21:00Z">
              <w:del w:id="3456"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457" w:author="Huawei" w:date="2022-04-29T10:33:00Z">
              <w:del w:id="3458" w:author="Rapporteur-r1" w:date="2022-05-16T11:52:00Z">
                <w:r w:rsidR="00761A42" w:rsidDel="005B46BA">
                  <w:rPr>
                    <w:rFonts w:ascii="Arial" w:hAnsi="Arial"/>
                    <w:bCs/>
                    <w:iCs/>
                    <w:kern w:val="2"/>
                    <w:sz w:val="18"/>
                  </w:rPr>
                  <w:delText xml:space="preserve"> </w:delText>
                </w:r>
              </w:del>
            </w:ins>
            <w:ins w:id="3459" w:author="Huawei" w:date="2022-04-29T10:22:00Z">
              <w:del w:id="3460"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461" w:author="Huawei" w:date="2022-04-29T10:23:00Z">
              <w:del w:id="3462" w:author="Rapporteur-r1" w:date="2022-05-16T11:52:00Z">
                <w:r w:rsidR="00FC0545" w:rsidDel="005B46BA">
                  <w:rPr>
                    <w:rFonts w:ascii="Arial" w:hAnsi="Arial"/>
                    <w:bCs/>
                    <w:iCs/>
                    <w:kern w:val="2"/>
                    <w:sz w:val="18"/>
                  </w:rPr>
                  <w:delText xml:space="preserve">segment transmission is not applicable </w:delText>
                </w:r>
              </w:del>
            </w:ins>
            <w:ins w:id="3463" w:author="Huawei" w:date="2022-04-29T10:22:00Z">
              <w:del w:id="3464"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465" w:author="Huawei" w:date="2022-04-29T10:24:00Z">
              <w:del w:id="3466"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467" w:author="Rapporteur-r1" w:date="2022-05-16T11:52:00Z"/>
                <w:rFonts w:ascii="Arial" w:hAnsi="Arial"/>
                <w:bCs/>
                <w:iCs/>
                <w:kern w:val="2"/>
                <w:sz w:val="18"/>
              </w:rPr>
            </w:pPr>
            <w:del w:id="3468"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469" w:author="Rapporteur-r1" w:date="2022-05-16T11:52:00Z"/>
                <w:b/>
                <w:i/>
                <w:noProof/>
                <w:lang w:eastAsia="en-GB"/>
              </w:rPr>
            </w:pPr>
            <w:del w:id="3470"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pt;height:21.5pt" o:ole="">
                  <v:imagedata r:id="rId127" o:title=""/>
                </v:shape>
                <o:OLEObject Type="Embed" ProgID="Equation.3" ShapeID="_x0000_i1079" DrawAspect="Content" ObjectID="_1715200097" r:id="rId12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5pt" o:ole="">
                  <v:imagedata r:id="rId129" o:title=""/>
                </v:shape>
                <o:OLEObject Type="Embed" ProgID="Equation.3" ShapeID="_x0000_i1080" DrawAspect="Content" ObjectID="_1715200098" r:id="rId13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2pt;height:21.5pt" o:ole="">
                  <v:imagedata r:id="rId131" o:title=""/>
                </v:shape>
                <o:OLEObject Type="Embed" ProgID="Equation.3" ShapeID="_x0000_i1081" DrawAspect="Content" ObjectID="_1715200099" r:id="rId13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2pt" o:ole="">
                  <v:imagedata r:id="rId133" o:title=""/>
                </v:shape>
                <o:OLEObject Type="Embed" ProgID="Equation.3" ShapeID="_x0000_i1082" DrawAspect="Content" ObjectID="_1715200100" r:id="rId134"/>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lastRenderedPageBreak/>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471"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472" w:author="Rapporteur-r1" w:date="2022-05-16T11:51:00Z"/>
                <w:b/>
                <w:bCs/>
                <w:i/>
                <w:iCs/>
              </w:rPr>
            </w:pPr>
            <w:ins w:id="3473" w:author="Rapporteur-r1" w:date="2022-05-16T13:21:00Z">
              <w:r>
                <w:rPr>
                  <w:b/>
                  <w:bCs/>
                  <w:i/>
                  <w:iCs/>
                </w:rPr>
                <w:t>pusch</w:t>
              </w:r>
            </w:ins>
            <w:ins w:id="3474" w:author="Rapporteur-r1" w:date="2022-05-16T11:51:00Z">
              <w:r w:rsidR="005B46BA" w:rsidRPr="00E136FF">
                <w:rPr>
                  <w:b/>
                  <w:bCs/>
                  <w:i/>
                  <w:iCs/>
                </w:rPr>
                <w:t>-TxDuration</w:t>
              </w:r>
            </w:ins>
          </w:p>
          <w:p w14:paraId="11E562D1" w14:textId="77777777" w:rsidR="005B46BA" w:rsidRDefault="005B46BA" w:rsidP="0000777F">
            <w:pPr>
              <w:keepNext/>
              <w:keepLines/>
              <w:spacing w:after="0"/>
              <w:rPr>
                <w:ins w:id="3475" w:author="Rapporteur-r1" w:date="2022-05-16T11:51:00Z"/>
                <w:rFonts w:ascii="Arial" w:hAnsi="Arial"/>
                <w:bCs/>
                <w:iCs/>
                <w:kern w:val="2"/>
                <w:sz w:val="18"/>
              </w:rPr>
            </w:pPr>
            <w:ins w:id="3476"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477" w:author="Rapporteur-r1" w:date="2022-05-16T11:51:00Z"/>
                <w:rFonts w:ascii="Arial" w:hAnsi="Arial"/>
                <w:bCs/>
                <w:iCs/>
                <w:kern w:val="2"/>
                <w:sz w:val="18"/>
              </w:rPr>
            </w:pPr>
            <w:ins w:id="3478"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479"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480" w:author="Huawei" w:date="2022-04-29T14:06:00Z"/>
                <w:i/>
                <w:noProof/>
              </w:rPr>
            </w:pPr>
            <w:del w:id="3481"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482" w:author="Huawei" w:date="2022-04-29T14:06:00Z"/>
              </w:rPr>
            </w:pPr>
            <w:del w:id="3483"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484" w:name="_Toc20487311"/>
      <w:bookmarkStart w:id="3485" w:name="_Toc29342606"/>
      <w:bookmarkStart w:id="3486" w:name="_Toc29343745"/>
      <w:bookmarkStart w:id="3487" w:name="_Toc36567011"/>
      <w:bookmarkStart w:id="3488" w:name="_Toc36810451"/>
      <w:bookmarkStart w:id="3489" w:name="_Toc36846815"/>
      <w:bookmarkStart w:id="3490" w:name="_Toc36939468"/>
      <w:bookmarkStart w:id="3491" w:name="_Toc37082448"/>
      <w:bookmarkStart w:id="3492" w:name="_Toc46481084"/>
      <w:bookmarkStart w:id="3493" w:name="_Toc46482318"/>
      <w:bookmarkStart w:id="3494" w:name="_Toc46483552"/>
      <w:bookmarkStart w:id="3495" w:name="_Toc100791630"/>
      <w:r w:rsidRPr="00E136FF">
        <w:t>–</w:t>
      </w:r>
      <w:r w:rsidRPr="00E136FF">
        <w:tab/>
      </w:r>
      <w:r w:rsidRPr="00E136FF">
        <w:rPr>
          <w:i/>
          <w:noProof/>
        </w:rPr>
        <w:t>RACH-ConfigCommon</w:t>
      </w:r>
      <w:bookmarkEnd w:id="3484"/>
      <w:bookmarkEnd w:id="3485"/>
      <w:bookmarkEnd w:id="3486"/>
      <w:bookmarkEnd w:id="3487"/>
      <w:bookmarkEnd w:id="3488"/>
      <w:bookmarkEnd w:id="3489"/>
      <w:bookmarkEnd w:id="3490"/>
      <w:bookmarkEnd w:id="3491"/>
      <w:bookmarkEnd w:id="3492"/>
      <w:bookmarkEnd w:id="3493"/>
      <w:bookmarkEnd w:id="3494"/>
      <w:bookmarkEnd w:id="3495"/>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lastRenderedPageBreak/>
        <w:tab/>
      </w:r>
      <w:r w:rsidRPr="00E136FF">
        <w:tab/>
        <w:t>mac-ContentionResolutionTimer</w:t>
      </w:r>
      <w:r w:rsidRPr="00E136FF">
        <w:tab/>
      </w:r>
      <w:r w:rsidRPr="00E136FF">
        <w:tab/>
      </w:r>
      <w:bookmarkStart w:id="3496"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96"/>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497" w:name="_Toc20487312"/>
      <w:bookmarkStart w:id="3498" w:name="_Toc29342607"/>
      <w:bookmarkStart w:id="3499" w:name="_Toc29343746"/>
      <w:bookmarkStart w:id="3500" w:name="_Toc36567012"/>
      <w:bookmarkStart w:id="3501" w:name="_Toc36810452"/>
      <w:bookmarkStart w:id="3502" w:name="_Toc36846816"/>
      <w:bookmarkStart w:id="3503" w:name="_Toc36939469"/>
      <w:bookmarkStart w:id="3504" w:name="_Toc37082449"/>
      <w:bookmarkStart w:id="3505" w:name="_Toc46481085"/>
      <w:bookmarkStart w:id="3506" w:name="_Toc46482319"/>
      <w:bookmarkStart w:id="3507" w:name="_Toc46483553"/>
      <w:bookmarkStart w:id="3508" w:name="_Toc100791631"/>
      <w:r w:rsidRPr="00E136FF">
        <w:t>–</w:t>
      </w:r>
      <w:r w:rsidRPr="00E136FF">
        <w:tab/>
      </w:r>
      <w:r w:rsidRPr="00E136FF">
        <w:rPr>
          <w:i/>
          <w:noProof/>
        </w:rPr>
        <w:t>RACH-ConfigDedicated</w:t>
      </w:r>
      <w:bookmarkEnd w:id="3497"/>
      <w:bookmarkEnd w:id="3498"/>
      <w:bookmarkEnd w:id="3499"/>
      <w:bookmarkEnd w:id="3500"/>
      <w:bookmarkEnd w:id="3501"/>
      <w:bookmarkEnd w:id="3502"/>
      <w:bookmarkEnd w:id="3503"/>
      <w:bookmarkEnd w:id="3504"/>
      <w:bookmarkEnd w:id="3505"/>
      <w:bookmarkEnd w:id="3506"/>
      <w:bookmarkEnd w:id="3507"/>
      <w:bookmarkEnd w:id="3508"/>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509" w:name="_Toc20487313"/>
      <w:bookmarkStart w:id="3510" w:name="_Toc29342608"/>
      <w:bookmarkStart w:id="3511" w:name="_Toc29343747"/>
      <w:bookmarkStart w:id="3512" w:name="_Toc36567013"/>
      <w:bookmarkStart w:id="3513" w:name="_Toc36810453"/>
      <w:bookmarkStart w:id="3514" w:name="_Toc36846817"/>
      <w:bookmarkStart w:id="3515" w:name="_Toc36939470"/>
      <w:bookmarkStart w:id="3516" w:name="_Toc37082450"/>
      <w:bookmarkStart w:id="3517" w:name="_Toc46481086"/>
      <w:bookmarkStart w:id="3518" w:name="_Toc46482320"/>
      <w:bookmarkStart w:id="3519" w:name="_Toc46483554"/>
      <w:bookmarkStart w:id="3520" w:name="_Toc100791632"/>
      <w:r w:rsidRPr="00E136FF">
        <w:t>–</w:t>
      </w:r>
      <w:r w:rsidRPr="00E136FF">
        <w:tab/>
      </w:r>
      <w:r w:rsidRPr="00E136FF">
        <w:rPr>
          <w:i/>
        </w:rPr>
        <w:t>RadioResource</w:t>
      </w:r>
      <w:r w:rsidRPr="00E136FF">
        <w:rPr>
          <w:i/>
          <w:noProof/>
        </w:rPr>
        <w:t>ConfigCommon</w:t>
      </w:r>
      <w:bookmarkEnd w:id="3509"/>
      <w:bookmarkEnd w:id="3510"/>
      <w:bookmarkEnd w:id="3511"/>
      <w:bookmarkEnd w:id="3512"/>
      <w:bookmarkEnd w:id="3513"/>
      <w:bookmarkEnd w:id="3514"/>
      <w:bookmarkEnd w:id="3515"/>
      <w:bookmarkEnd w:id="3516"/>
      <w:bookmarkEnd w:id="3517"/>
      <w:bookmarkEnd w:id="3518"/>
      <w:bookmarkEnd w:id="3519"/>
      <w:bookmarkEnd w:id="3520"/>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521" w:name="OLE_LINK54"/>
      <w:bookmarkStart w:id="3522" w:name="OLE_LINK55"/>
      <w:r w:rsidRPr="00E136FF">
        <w:t>SoundingRS-UL-ConfigCommon</w:t>
      </w:r>
      <w:bookmarkEnd w:id="3521"/>
      <w:bookmarkEnd w:id="3522"/>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523"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524"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525" w:author="Rapporteur-r1" w:date="2022-05-18T08:57:00Z"/>
        </w:rPr>
      </w:pPr>
      <w:r w:rsidRPr="00E136FF">
        <w:tab/>
      </w:r>
      <w:r w:rsidRPr="00E136FF">
        <w:tab/>
      </w:r>
      <w:ins w:id="3526" w:author="Rapporteur-r1" w:date="2022-05-16T12:01:00Z">
        <w:r w:rsidR="005B46BA">
          <w:tab/>
        </w:r>
      </w:ins>
      <w:r w:rsidRPr="00E136FF">
        <w:t>ta-Report-r17</w:t>
      </w:r>
      <w:r w:rsidRPr="00E136FF">
        <w:tab/>
      </w:r>
      <w:r w:rsidRPr="00E136FF">
        <w:tab/>
      </w:r>
      <w:r w:rsidRPr="00E136FF">
        <w:tab/>
      </w:r>
      <w:r w:rsidRPr="00E136FF">
        <w:tab/>
      </w:r>
      <w:r w:rsidRPr="00E136FF">
        <w:tab/>
        <w:t>ENUMERATED {</w:t>
      </w:r>
      <w:ins w:id="3527" w:author="Huawei" w:date="2022-04-27T09:32:00Z">
        <w:r w:rsidR="00A02AAE">
          <w:t>enabled</w:t>
        </w:r>
      </w:ins>
      <w:del w:id="3528" w:author="Huawei" w:date="2022-04-27T09:32:00Z">
        <w:r w:rsidRPr="00E136FF" w:rsidDel="00A02AAE">
          <w:delText>true</w:delText>
        </w:r>
      </w:del>
      <w:r w:rsidRPr="00E136FF">
        <w:t>}</w:t>
      </w:r>
      <w:r w:rsidRPr="00E136FF">
        <w:tab/>
      </w:r>
      <w:r w:rsidRPr="00E136FF">
        <w:tab/>
      </w:r>
      <w:r w:rsidRPr="00E136FF">
        <w:tab/>
      </w:r>
      <w:del w:id="3529" w:author="Rapporteur-r1" w:date="2022-05-16T12:02:00Z">
        <w:r w:rsidRPr="00E136FF" w:rsidDel="005B46BA">
          <w:tab/>
        </w:r>
      </w:del>
      <w:del w:id="3530" w:author="Huawei" w:date="2022-04-27T09:34:00Z">
        <w:r w:rsidRPr="00E136FF" w:rsidDel="00A02AAE">
          <w:tab/>
        </w:r>
      </w:del>
      <w:r w:rsidRPr="00E136FF">
        <w:t>OPTIONAL,</w:t>
      </w:r>
      <w:r w:rsidRPr="00E136FF">
        <w:tab/>
        <w:t>-- Need OR</w:t>
      </w:r>
    </w:p>
    <w:p w14:paraId="4F19C0BD" w14:textId="5110487F" w:rsidR="00325345" w:rsidRDefault="00325345" w:rsidP="00325345">
      <w:pPr>
        <w:pStyle w:val="PL"/>
        <w:shd w:val="clear" w:color="auto" w:fill="E6E6E6"/>
        <w:rPr>
          <w:ins w:id="3531" w:author="Rapporteur-r1" w:date="2022-05-18T08:58:00Z"/>
        </w:rPr>
      </w:pPr>
      <w:commentRangeStart w:id="3532"/>
      <w:commentRangeStart w:id="3533"/>
      <w:commentRangeStart w:id="3534"/>
      <w:ins w:id="3535" w:author="Rapporteur-r1" w:date="2022-05-18T08:57:00Z">
        <w:r>
          <w:tab/>
        </w:r>
        <w:r>
          <w:tab/>
        </w:r>
        <w:r>
          <w:tab/>
          <w:t>t318-</w:t>
        </w:r>
        <w:commentRangeStart w:id="3536"/>
        <w:r w:rsidR="008B16E2">
          <w:t>r17</w:t>
        </w:r>
      </w:ins>
      <w:commentRangeEnd w:id="3536"/>
      <w:r w:rsidR="008B16E2">
        <w:rPr>
          <w:rStyle w:val="CommentReference"/>
          <w:rFonts w:ascii="Times New Roman" w:hAnsi="Times New Roman"/>
          <w:noProof w:val="0"/>
        </w:rPr>
        <w:commentReference w:id="3536"/>
      </w:r>
      <w:ins w:id="3537" w:author="Rapporteur-r1" w:date="2022-05-18T08:58:00Z">
        <w:r>
          <w:tab/>
        </w:r>
        <w:r>
          <w:tab/>
        </w:r>
        <w:r>
          <w:tab/>
        </w:r>
        <w:r>
          <w:tab/>
        </w:r>
        <w:r>
          <w:tab/>
        </w:r>
      </w:ins>
      <w:ins w:id="3538" w:author="Rapporteur-r1" w:date="2022-05-18T09:01:00Z">
        <w:r>
          <w:tab/>
        </w:r>
      </w:ins>
      <w:ins w:id="3539" w:author="Rapporteur-r1" w:date="2022-05-18T08:58:00Z">
        <w:r>
          <w:t>ENUMERATED {</w:t>
        </w:r>
      </w:ins>
    </w:p>
    <w:p w14:paraId="603B23AA" w14:textId="77777777" w:rsidR="00325345" w:rsidRDefault="00325345" w:rsidP="00325345">
      <w:pPr>
        <w:pStyle w:val="PL"/>
        <w:shd w:val="clear" w:color="auto" w:fill="E6E6E6"/>
        <w:rPr>
          <w:ins w:id="3540" w:author="Rapporteur-r1" w:date="2022-05-18T09:06:00Z"/>
          <w:snapToGrid w:val="0"/>
        </w:rPr>
      </w:pPr>
      <w:ins w:id="3541" w:author="Rapporteur-r1" w:date="2022-05-18T08:58:00Z">
        <w:r>
          <w:tab/>
        </w:r>
        <w:r>
          <w:tab/>
        </w:r>
        <w:r>
          <w:tab/>
        </w:r>
        <w:r>
          <w:tab/>
        </w:r>
        <w:r>
          <w:tab/>
        </w:r>
        <w:r>
          <w:tab/>
        </w:r>
        <w:r>
          <w:tab/>
        </w:r>
        <w:r>
          <w:tab/>
        </w:r>
        <w:r>
          <w:tab/>
        </w:r>
        <w:r>
          <w:tab/>
        </w:r>
        <w:r>
          <w:tab/>
        </w:r>
      </w:ins>
      <w:ins w:id="3542" w:author="Rapporteur-r1" w:date="2022-05-18T09:01:00Z">
        <w:r>
          <w:tab/>
        </w:r>
      </w:ins>
      <w:ins w:id="3543" w:author="Rapporteur-r1" w:date="2022-05-18T09:05:00Z">
        <w:r w:rsidRPr="00E136FF">
          <w:rPr>
            <w:snapToGrid w:val="0"/>
          </w:rPr>
          <w:t>ms0, ms50, ms100, ms200, ms500,</w:t>
        </w:r>
      </w:ins>
    </w:p>
    <w:p w14:paraId="32F2E737" w14:textId="1E1F59E4" w:rsidR="00325345" w:rsidRDefault="00325345" w:rsidP="00325345">
      <w:pPr>
        <w:pStyle w:val="PL"/>
        <w:shd w:val="clear" w:color="auto" w:fill="E6E6E6"/>
        <w:rPr>
          <w:ins w:id="3544" w:author="Rapporteur-r1" w:date="2022-05-16T12:02:00Z"/>
        </w:rPr>
      </w:pPr>
      <w:ins w:id="3545"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546" w:author="Rapporteur-r1" w:date="2022-05-18T09:05:00Z">
        <w:r w:rsidRPr="00E136FF">
          <w:rPr>
            <w:snapToGrid w:val="0"/>
          </w:rPr>
          <w:t>ms1000, ms2000</w:t>
        </w:r>
      </w:ins>
      <w:ins w:id="3547" w:author="Rapporteur-r1" w:date="2022-05-18T09:06:00Z">
        <w:r>
          <w:rPr>
            <w:snapToGrid w:val="0"/>
          </w:rPr>
          <w:t xml:space="preserve">, </w:t>
        </w:r>
        <w:r w:rsidRPr="00E136FF">
          <w:rPr>
            <w:snapToGrid w:val="0"/>
          </w:rPr>
          <w:t>ms4000</w:t>
        </w:r>
        <w:del w:id="3548" w:author="Rapporteur-r5" w:date="2022-05-27T10:45:00Z">
          <w:r w:rsidRPr="00E136FF" w:rsidDel="0062167C">
            <w:rPr>
              <w:snapToGrid w:val="0"/>
            </w:rPr>
            <w:delText>, ms6000</w:delText>
          </w:r>
        </w:del>
      </w:ins>
      <w:ins w:id="3549" w:author="Rapporteur-r1" w:date="2022-05-18T09:05:00Z">
        <w:r>
          <w:rPr>
            <w:snapToGrid w:val="0"/>
          </w:rPr>
          <w:t>},</w:t>
        </w:r>
      </w:ins>
      <w:commentRangeEnd w:id="3532"/>
      <w:ins w:id="3550" w:author="Rapporteur-r1" w:date="2022-05-18T09:07:00Z">
        <w:r>
          <w:rPr>
            <w:rStyle w:val="CommentReference"/>
            <w:rFonts w:ascii="Times New Roman" w:hAnsi="Times New Roman"/>
            <w:noProof w:val="0"/>
          </w:rPr>
          <w:commentReference w:id="3532"/>
        </w:r>
      </w:ins>
      <w:commentRangeEnd w:id="3533"/>
      <w:r w:rsidR="00EF5E4E">
        <w:rPr>
          <w:rStyle w:val="CommentReference"/>
          <w:rFonts w:ascii="Times New Roman" w:hAnsi="Times New Roman"/>
          <w:noProof w:val="0"/>
        </w:rPr>
        <w:commentReference w:id="3533"/>
      </w:r>
      <w:commentRangeEnd w:id="3534"/>
      <w:r w:rsidR="005B4C0C">
        <w:rPr>
          <w:rStyle w:val="CommentReference"/>
          <w:rFonts w:ascii="Times New Roman" w:hAnsi="Times New Roman"/>
          <w:noProof w:val="0"/>
        </w:rPr>
        <w:commentReference w:id="3534"/>
      </w:r>
    </w:p>
    <w:p w14:paraId="5EDA6933" w14:textId="4FAFF2A1" w:rsidR="005B46BA" w:rsidRDefault="005B46BA" w:rsidP="005B46BA">
      <w:pPr>
        <w:pStyle w:val="PL"/>
        <w:shd w:val="clear" w:color="auto" w:fill="E6E6E6"/>
        <w:rPr>
          <w:ins w:id="3551" w:author="Rapporteur-r1" w:date="2022-05-16T12:02:00Z"/>
        </w:rPr>
      </w:pPr>
      <w:ins w:id="3552"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553" w:author="Rapporteur-r1" w:date="2022-05-16T12:02:00Z"/>
        </w:rPr>
      </w:pPr>
      <w:ins w:id="3554" w:author="Rapporteur-r1" w:date="2022-05-16T12:02:00Z">
        <w:r>
          <w:tab/>
        </w:r>
        <w:r>
          <w:tab/>
        </w:r>
        <w:r>
          <w:tab/>
          <w:t>pucch-TxDuration-r17</w:t>
        </w:r>
        <w:r>
          <w:tab/>
        </w:r>
        <w:r>
          <w:tab/>
        </w:r>
        <w:r>
          <w:tab/>
          <w:t>PUCCH-TxDuration-r17</w:t>
        </w:r>
        <w:r>
          <w:tab/>
        </w:r>
        <w:r>
          <w:tab/>
        </w:r>
        <w:r>
          <w:tab/>
          <w:t>OPTIONAL</w:t>
        </w:r>
      </w:ins>
      <w:ins w:id="3555" w:author="Rapporteur-r1" w:date="2022-05-16T12:06:00Z">
        <w:r>
          <w:t>,</w:t>
        </w:r>
      </w:ins>
      <w:ins w:id="3556" w:author="Rapporteur-r1" w:date="2022-05-16T12:02:00Z">
        <w:r>
          <w:tab/>
          <w:t>-- Need OR</w:t>
        </w:r>
      </w:ins>
    </w:p>
    <w:p w14:paraId="0E616662" w14:textId="7A75F08B" w:rsidR="005B46BA" w:rsidRDefault="005B46BA" w:rsidP="005B46BA">
      <w:pPr>
        <w:pStyle w:val="PL"/>
        <w:shd w:val="clear" w:color="auto" w:fill="E6E6E6"/>
        <w:rPr>
          <w:ins w:id="3557" w:author="Rapporteur-r1" w:date="2022-05-16T12:02:00Z"/>
        </w:rPr>
      </w:pPr>
      <w:ins w:id="3558"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559"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560" w:author="Rapporteur-r1" w:date="2022-05-16T12:03:00Z"/>
        </w:rPr>
      </w:pPr>
      <w:del w:id="3561"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562" w:author="Rapporteur-r1" w:date="2022-05-16T12:03:00Z"/>
        </w:rPr>
      </w:pPr>
      <w:del w:id="3563"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564" w:author="Rapporteur-r1" w:date="2022-05-16T12:03:00Z"/>
        </w:rPr>
      </w:pPr>
      <w:del w:id="3565"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566"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566"/>
    </w:p>
    <w:p w14:paraId="44680D14" w14:textId="77777777" w:rsidR="009722D5" w:rsidRPr="00E136FF" w:rsidRDefault="009722D5" w:rsidP="009722D5">
      <w:pPr>
        <w:pStyle w:val="PL"/>
        <w:shd w:val="clear" w:color="auto" w:fill="E6E6E6"/>
      </w:pPr>
      <w:r w:rsidRPr="00E136FF">
        <w:tab/>
      </w:r>
      <w:r w:rsidRPr="00E136FF">
        <w:tab/>
      </w:r>
      <w:bookmarkStart w:id="3567" w:name="OLE_LINK211"/>
      <w:bookmarkStart w:id="3568" w:name="OLE_LINK212"/>
      <w:bookmarkStart w:id="3569" w:name="OLE_LINK213"/>
      <w:bookmarkStart w:id="3570"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567"/>
      <w:bookmarkEnd w:id="3568"/>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569"/>
    <w:bookmarkEnd w:id="3570"/>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lastRenderedPageBreak/>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571" w:author="Rapporteur-r1" w:date="2022-05-16T12:05:00Z"/>
        </w:rPr>
      </w:pPr>
      <w:r w:rsidRPr="00E136FF">
        <w:tab/>
        <w:t>[[</w:t>
      </w:r>
      <w:r w:rsidRPr="00E136FF">
        <w:tab/>
      </w:r>
      <w:ins w:id="3572"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573" w:author="Rapporteur-r1" w:date="2022-05-16T12:06:00Z"/>
        </w:rPr>
      </w:pPr>
      <w:ins w:id="3574"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575" w:author="Rapporteur-r1" w:date="2022-05-18T09:00:00Z">
        <w:r w:rsidR="00325345">
          <w:t>e</w:t>
        </w:r>
      </w:ins>
      <w:ins w:id="3576" w:author="Rapporteur-r1" w:date="2022-05-18T08:59:00Z">
        <w:r w:rsidR="00325345">
          <w:t>nabled</w:t>
        </w:r>
      </w:ins>
      <w:del w:id="3577"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578"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579" w:author="Rapporteur-r1" w:date="2022-05-16T12:06:00Z"/>
        </w:rPr>
      </w:pPr>
      <w:del w:id="3580"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581" w:author="Rapporteur-r1" w:date="2022-05-16T12:06:00Z"/>
        </w:rPr>
      </w:pPr>
      <w:del w:id="3582"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583"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4" w:author="Rapporteur-r1" w:date="2022-05-18T09:00:00Z"/>
          <w:rFonts w:ascii="Courier New" w:hAnsi="Courier New"/>
          <w:noProof/>
          <w:sz w:val="16"/>
        </w:rPr>
      </w:pPr>
      <w:ins w:id="3585"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86" w:author="Rapporteur-r1" w:date="2022-05-18T09:01:00Z">
        <w:r>
          <w:rPr>
            <w:rFonts w:ascii="Courier New" w:hAnsi="Courier New"/>
            <w:noProof/>
            <w:sz w:val="16"/>
          </w:rPr>
          <w:tab/>
        </w:r>
      </w:ins>
      <w:ins w:id="3587"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8" w:author="Rapporteur-r1" w:date="2022-05-18T09:13:00Z"/>
          <w:rFonts w:ascii="Courier New" w:hAnsi="Courier New"/>
          <w:noProof/>
          <w:sz w:val="16"/>
        </w:rPr>
      </w:pPr>
      <w:ins w:id="3589"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90" w:author="Rapporteur-r1" w:date="2022-05-18T09:02:00Z">
        <w:r>
          <w:rPr>
            <w:rFonts w:ascii="Courier New" w:hAnsi="Courier New"/>
            <w:noProof/>
            <w:sz w:val="16"/>
          </w:rPr>
          <w:tab/>
        </w:r>
      </w:ins>
      <w:ins w:id="3591"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2" w:author="Rapporteur-r1" w:date="2022-05-18T09:00:00Z"/>
          <w:rFonts w:ascii="Courier New" w:hAnsi="Courier New"/>
          <w:noProof/>
          <w:sz w:val="16"/>
        </w:rPr>
      </w:pPr>
      <w:ins w:id="3593"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94"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95" w:author="Rapporteur-r1" w:date="2022-05-16T12:06:00Z"/>
        </w:rPr>
      </w:pPr>
      <w:ins w:id="3596"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97" w:author="Rapporteur-r1" w:date="2022-05-16T12:06:00Z"/>
        </w:rPr>
      </w:pPr>
      <w:ins w:id="3598"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99" w:author="Rapporteur-r1" w:date="2022-05-16T12:06:00Z"/>
        </w:rPr>
      </w:pPr>
      <w:ins w:id="3600"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601" w:author="Rapporteur-r1" w:date="2022-05-17T11:10:00Z"/>
        </w:rPr>
      </w:pPr>
      <w:ins w:id="3602"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lastRenderedPageBreak/>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lastRenderedPageBreak/>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603" w:name="OLE_LINK232"/>
      <w:bookmarkStart w:id="3604" w:name="OLE_LINK233"/>
      <w:r w:rsidRPr="00E136FF">
        <w:t>highSpeedEnhancedMeasFlag-r14</w:t>
      </w:r>
      <w:bookmarkEnd w:id="3603"/>
      <w:bookmarkEnd w:id="3604"/>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5" r:link="rId1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605" w:author="Rapporteur-r1" w:date="2022-05-18T09:03:00Z"/>
        </w:trPr>
        <w:tc>
          <w:tcPr>
            <w:tcW w:w="9639" w:type="dxa"/>
          </w:tcPr>
          <w:p w14:paraId="45DBCA59" w14:textId="77777777" w:rsidR="00325345" w:rsidRDefault="00325345" w:rsidP="00CA557B">
            <w:pPr>
              <w:pStyle w:val="TAL"/>
              <w:rPr>
                <w:ins w:id="3606" w:author="Rapporteur-r1" w:date="2022-05-18T09:04:00Z"/>
                <w:b/>
                <w:bCs/>
                <w:i/>
                <w:iCs/>
                <w:noProof/>
              </w:rPr>
            </w:pPr>
            <w:ins w:id="3607" w:author="Rapporteur-r1" w:date="2022-05-18T09:04:00Z">
              <w:r>
                <w:rPr>
                  <w:b/>
                  <w:bCs/>
                  <w:i/>
                  <w:iCs/>
                  <w:noProof/>
                </w:rPr>
                <w:t>t318</w:t>
              </w:r>
            </w:ins>
          </w:p>
          <w:p w14:paraId="67763865" w14:textId="05F8A5EF" w:rsidR="00325345" w:rsidRPr="00E136FF" w:rsidRDefault="00325345" w:rsidP="00CA557B">
            <w:pPr>
              <w:pStyle w:val="TAL"/>
              <w:rPr>
                <w:ins w:id="3608" w:author="Rapporteur-r1" w:date="2022-05-18T09:03:00Z"/>
                <w:b/>
                <w:bCs/>
                <w:i/>
                <w:iCs/>
                <w:noProof/>
              </w:rPr>
            </w:pPr>
            <w:ins w:id="3609" w:author="Rapporteur-r1" w:date="2022-05-18T09:17:00Z">
              <w:r>
                <w:rPr>
                  <w:iCs/>
                  <w:noProof/>
                  <w:lang w:eastAsia="en-GB"/>
                </w:rPr>
                <w:t xml:space="preserve">The value of timer T318. </w:t>
              </w:r>
            </w:ins>
            <w:ins w:id="3610"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611"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612" w:name="_Toc20487314"/>
      <w:bookmarkStart w:id="3613" w:name="_Toc29342609"/>
      <w:bookmarkStart w:id="3614" w:name="_Toc29343748"/>
      <w:bookmarkStart w:id="3615" w:name="_Toc36567014"/>
      <w:bookmarkStart w:id="3616" w:name="_Toc36810454"/>
      <w:bookmarkStart w:id="3617" w:name="_Toc36846818"/>
      <w:bookmarkStart w:id="3618" w:name="_Toc36939471"/>
      <w:bookmarkStart w:id="3619" w:name="_Toc37082451"/>
      <w:bookmarkStart w:id="3620" w:name="_Toc46481087"/>
      <w:bookmarkStart w:id="3621" w:name="_Toc46482321"/>
      <w:bookmarkStart w:id="3622" w:name="_Toc46483555"/>
      <w:bookmarkStart w:id="3623" w:name="_Toc100791633"/>
      <w:r w:rsidRPr="00E136FF">
        <w:t>–</w:t>
      </w:r>
      <w:r w:rsidRPr="00E136FF">
        <w:tab/>
      </w:r>
      <w:r w:rsidRPr="00E136FF">
        <w:rPr>
          <w:i/>
          <w:noProof/>
        </w:rPr>
        <w:t>RadioResourceConfigDedicated</w:t>
      </w:r>
      <w:bookmarkEnd w:id="3612"/>
      <w:bookmarkEnd w:id="3613"/>
      <w:bookmarkEnd w:id="3614"/>
      <w:bookmarkEnd w:id="3615"/>
      <w:bookmarkEnd w:id="3616"/>
      <w:bookmarkEnd w:id="3617"/>
      <w:bookmarkEnd w:id="3618"/>
      <w:bookmarkEnd w:id="3619"/>
      <w:bookmarkEnd w:id="3620"/>
      <w:bookmarkEnd w:id="3621"/>
      <w:bookmarkEnd w:id="3622"/>
      <w:bookmarkEnd w:id="3623"/>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624"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624"/>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625" w:name="OLE_LINK4"/>
      <w:r w:rsidRPr="00E136FF">
        <w:t xml:space="preserve"> ::=</w:t>
      </w:r>
      <w:bookmarkEnd w:id="3625"/>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626" w:name="_Hlk12458955"/>
            <w:r w:rsidRPr="00E136FF">
              <w:rPr>
                <w:b/>
                <w:i/>
              </w:rPr>
              <w:t>crs-ChEstMPDCCH-ConfigDedicated</w:t>
            </w:r>
          </w:p>
          <w:bookmarkEnd w:id="3626"/>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5pt;height:14.5pt" o:ole="">
                  <v:imagedata r:id="rId67" o:title=""/>
                </v:shape>
                <o:OLEObject Type="Embed" ProgID="Equation.3" ShapeID="_x0000_i1083" DrawAspect="Content" ObjectID="_1715200101" r:id="rId13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5pt;height:14.5pt" o:ole="">
                  <v:imagedata r:id="rId34" o:title=""/>
                </v:shape>
                <o:OLEObject Type="Embed" ProgID="Equation.3" ShapeID="_x0000_i1084" DrawAspect="Content" ObjectID="_1715200102" r:id="rId138"/>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627" w:name="OLE_LINK6"/>
            <w:r w:rsidRPr="00E136FF">
              <w:rPr>
                <w:b/>
                <w:i/>
                <w:noProof/>
                <w:lang w:eastAsia="en-GB"/>
              </w:rPr>
              <w:t>transmissionModeList</w:t>
            </w:r>
          </w:p>
          <w:bookmarkEnd w:id="3627"/>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628" w:name="_Toc20487315"/>
      <w:bookmarkStart w:id="3629" w:name="_Toc29342610"/>
      <w:bookmarkStart w:id="3630" w:name="_Toc29343749"/>
      <w:bookmarkStart w:id="3631" w:name="_Toc36567015"/>
      <w:bookmarkStart w:id="3632" w:name="_Toc36810455"/>
      <w:bookmarkStart w:id="3633" w:name="_Toc36846819"/>
      <w:bookmarkStart w:id="3634" w:name="_Toc36939472"/>
      <w:bookmarkStart w:id="3635" w:name="_Toc37082452"/>
      <w:bookmarkStart w:id="3636" w:name="_Toc46481088"/>
      <w:bookmarkStart w:id="3637" w:name="_Toc46482322"/>
      <w:bookmarkStart w:id="3638" w:name="_Toc46483556"/>
      <w:bookmarkStart w:id="3639" w:name="_Toc100791634"/>
      <w:r w:rsidRPr="00E136FF">
        <w:t>–</w:t>
      </w:r>
      <w:r w:rsidRPr="00E136FF">
        <w:tab/>
      </w:r>
      <w:r w:rsidRPr="00E136FF">
        <w:rPr>
          <w:i/>
        </w:rPr>
        <w:t>RCLWI-Configuration</w:t>
      </w:r>
      <w:bookmarkEnd w:id="3628"/>
      <w:bookmarkEnd w:id="3629"/>
      <w:bookmarkEnd w:id="3630"/>
      <w:bookmarkEnd w:id="3631"/>
      <w:bookmarkEnd w:id="3632"/>
      <w:bookmarkEnd w:id="3633"/>
      <w:bookmarkEnd w:id="3634"/>
      <w:bookmarkEnd w:id="3635"/>
      <w:bookmarkEnd w:id="3636"/>
      <w:bookmarkEnd w:id="3637"/>
      <w:bookmarkEnd w:id="3638"/>
      <w:bookmarkEnd w:id="3639"/>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640" w:name="_Toc46481089"/>
      <w:bookmarkStart w:id="3641" w:name="_Toc46482323"/>
      <w:bookmarkStart w:id="3642" w:name="_Toc46483557"/>
      <w:bookmarkStart w:id="3643" w:name="_Toc100791635"/>
      <w:r w:rsidRPr="00E136FF">
        <w:t>–</w:t>
      </w:r>
      <w:r w:rsidRPr="00E136FF">
        <w:tab/>
      </w:r>
      <w:r w:rsidRPr="00E136FF">
        <w:rPr>
          <w:i/>
          <w:iCs/>
          <w:noProof/>
        </w:rPr>
        <w:t>ResourceReservationConfig</w:t>
      </w:r>
      <w:bookmarkEnd w:id="3640"/>
      <w:bookmarkEnd w:id="3641"/>
      <w:bookmarkEnd w:id="3642"/>
      <w:bookmarkEnd w:id="3643"/>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644" w:name="_Toc20487316"/>
      <w:bookmarkStart w:id="3645" w:name="_Toc29342611"/>
      <w:bookmarkStart w:id="3646" w:name="_Toc29343750"/>
      <w:bookmarkStart w:id="3647" w:name="_Toc36567016"/>
      <w:bookmarkStart w:id="3648" w:name="_Toc36810456"/>
      <w:bookmarkStart w:id="3649" w:name="_Toc36846820"/>
      <w:bookmarkStart w:id="3650" w:name="_Toc36939473"/>
      <w:bookmarkStart w:id="3651" w:name="_Toc37082453"/>
      <w:bookmarkStart w:id="3652" w:name="_Toc46481090"/>
      <w:bookmarkStart w:id="3653" w:name="_Toc46482324"/>
      <w:bookmarkStart w:id="3654" w:name="_Toc46483558"/>
      <w:bookmarkStart w:id="3655" w:name="_Toc100791636"/>
      <w:r w:rsidRPr="00E136FF">
        <w:t>–</w:t>
      </w:r>
      <w:r w:rsidRPr="00E136FF">
        <w:tab/>
      </w:r>
      <w:r w:rsidRPr="00E136FF">
        <w:rPr>
          <w:i/>
          <w:noProof/>
        </w:rPr>
        <w:t>RLC-Config</w:t>
      </w:r>
      <w:bookmarkEnd w:id="3644"/>
      <w:bookmarkEnd w:id="3645"/>
      <w:bookmarkEnd w:id="3646"/>
      <w:bookmarkEnd w:id="3647"/>
      <w:bookmarkEnd w:id="3648"/>
      <w:bookmarkEnd w:id="3649"/>
      <w:bookmarkEnd w:id="3650"/>
      <w:bookmarkEnd w:id="3651"/>
      <w:bookmarkEnd w:id="3652"/>
      <w:bookmarkEnd w:id="3653"/>
      <w:bookmarkEnd w:id="3654"/>
      <w:bookmarkEnd w:id="3655"/>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656" w:name="_Toc20487317"/>
      <w:bookmarkStart w:id="3657" w:name="_Toc29342612"/>
      <w:bookmarkStart w:id="3658" w:name="_Toc29343751"/>
      <w:bookmarkStart w:id="3659" w:name="_Toc36567017"/>
      <w:bookmarkStart w:id="3660" w:name="_Toc36810457"/>
      <w:bookmarkStart w:id="3661" w:name="_Toc36846821"/>
      <w:bookmarkStart w:id="3662" w:name="_Toc36939474"/>
      <w:bookmarkStart w:id="3663" w:name="_Toc37082454"/>
      <w:bookmarkStart w:id="3664" w:name="_Toc46481091"/>
      <w:bookmarkStart w:id="3665" w:name="_Toc46482325"/>
      <w:bookmarkStart w:id="3666" w:name="_Toc46483559"/>
      <w:bookmarkStart w:id="3667" w:name="_Toc100791637"/>
      <w:r w:rsidRPr="00E136FF">
        <w:t>–</w:t>
      </w:r>
      <w:r w:rsidRPr="00E136FF">
        <w:tab/>
      </w:r>
      <w:r w:rsidRPr="00E136FF">
        <w:rPr>
          <w:i/>
          <w:noProof/>
        </w:rPr>
        <w:t>RLF-TimersAndConstants</w:t>
      </w:r>
      <w:bookmarkEnd w:id="3656"/>
      <w:bookmarkEnd w:id="3657"/>
      <w:bookmarkEnd w:id="3658"/>
      <w:bookmarkEnd w:id="3659"/>
      <w:bookmarkEnd w:id="3660"/>
      <w:bookmarkEnd w:id="3661"/>
      <w:bookmarkEnd w:id="3662"/>
      <w:bookmarkEnd w:id="3663"/>
      <w:bookmarkEnd w:id="3664"/>
      <w:bookmarkEnd w:id="3665"/>
      <w:bookmarkEnd w:id="3666"/>
      <w:bookmarkEnd w:id="3667"/>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668" w:name="_Toc20487318"/>
      <w:bookmarkStart w:id="3669" w:name="_Toc29342613"/>
      <w:bookmarkStart w:id="3670" w:name="_Toc29343752"/>
      <w:bookmarkStart w:id="3671" w:name="_Toc36567018"/>
      <w:bookmarkStart w:id="3672" w:name="_Toc36810458"/>
      <w:bookmarkStart w:id="3673" w:name="_Toc36846822"/>
      <w:bookmarkStart w:id="3674" w:name="_Toc36939475"/>
      <w:bookmarkStart w:id="3675" w:name="_Toc37082455"/>
      <w:bookmarkStart w:id="3676" w:name="_Toc46481092"/>
      <w:bookmarkStart w:id="3677" w:name="_Toc46482326"/>
      <w:bookmarkStart w:id="3678" w:name="_Toc46483560"/>
      <w:bookmarkStart w:id="3679" w:name="_Toc100791638"/>
      <w:r w:rsidRPr="00E136FF">
        <w:t>–</w:t>
      </w:r>
      <w:r w:rsidRPr="00E136FF">
        <w:tab/>
      </w:r>
      <w:r w:rsidRPr="00E136FF">
        <w:rPr>
          <w:i/>
        </w:rPr>
        <w:t>RN-SubframeConfig</w:t>
      </w:r>
      <w:bookmarkEnd w:id="3668"/>
      <w:bookmarkEnd w:id="3669"/>
      <w:bookmarkEnd w:id="3670"/>
      <w:bookmarkEnd w:id="3671"/>
      <w:bookmarkEnd w:id="3672"/>
      <w:bookmarkEnd w:id="3673"/>
      <w:bookmarkEnd w:id="3674"/>
      <w:bookmarkEnd w:id="3675"/>
      <w:bookmarkEnd w:id="3676"/>
      <w:bookmarkEnd w:id="3677"/>
      <w:bookmarkEnd w:id="3678"/>
      <w:bookmarkEnd w:id="3679"/>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2pt" o:ole="">
                  <v:imagedata r:id="rId140" o:title=""/>
                </v:shape>
                <o:OLEObject Type="Embed" ProgID="Equation.3" ShapeID="_x0000_i1085" DrawAspect="Content" ObjectID="_1715200103" r:id="rId14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2pt" o:ole="">
                  <v:imagedata r:id="rId142" o:title=""/>
                </v:shape>
                <o:OLEObject Type="Embed" ProgID="Equation.3" ShapeID="_x0000_i1086" DrawAspect="Content" ObjectID="_1715200104" r:id="rId14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680" w:name="_Toc29342614"/>
      <w:bookmarkStart w:id="3681" w:name="_Toc29343753"/>
      <w:bookmarkStart w:id="3682" w:name="_Toc36567019"/>
      <w:bookmarkStart w:id="3683" w:name="_Toc36810459"/>
      <w:bookmarkStart w:id="3684" w:name="_Toc36846823"/>
      <w:bookmarkStart w:id="3685" w:name="_Toc36939476"/>
      <w:bookmarkStart w:id="3686" w:name="_Toc37082456"/>
      <w:bookmarkStart w:id="3687" w:name="_Toc46481093"/>
      <w:bookmarkStart w:id="3688" w:name="_Toc46482327"/>
      <w:bookmarkStart w:id="3689" w:name="_Toc46483561"/>
      <w:bookmarkStart w:id="3690" w:name="_Toc100791639"/>
      <w:r w:rsidRPr="00E136FF">
        <w:rPr>
          <w:i/>
        </w:rPr>
        <w:t>–</w:t>
      </w:r>
      <w:r w:rsidRPr="00E136FF">
        <w:rPr>
          <w:i/>
        </w:rPr>
        <w:tab/>
      </w:r>
      <w:r w:rsidRPr="00E136FF">
        <w:rPr>
          <w:i/>
          <w:noProof/>
        </w:rPr>
        <w:t>RSS-Config</w:t>
      </w:r>
      <w:bookmarkEnd w:id="3680"/>
      <w:bookmarkEnd w:id="3681"/>
      <w:bookmarkEnd w:id="3682"/>
      <w:bookmarkEnd w:id="3683"/>
      <w:bookmarkEnd w:id="3684"/>
      <w:bookmarkEnd w:id="3685"/>
      <w:bookmarkEnd w:id="3686"/>
      <w:bookmarkEnd w:id="3687"/>
      <w:bookmarkEnd w:id="3688"/>
      <w:bookmarkEnd w:id="3689"/>
      <w:bookmarkEnd w:id="3690"/>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91"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691"/>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692" w:name="_Toc20487319"/>
      <w:bookmarkStart w:id="3693" w:name="_Toc29342615"/>
      <w:bookmarkStart w:id="3694" w:name="_Toc29343754"/>
      <w:bookmarkStart w:id="3695" w:name="_Toc36567020"/>
      <w:bookmarkStart w:id="3696" w:name="_Toc36810460"/>
      <w:bookmarkStart w:id="3697" w:name="_Toc36846824"/>
      <w:bookmarkStart w:id="3698" w:name="_Toc36939477"/>
      <w:bookmarkStart w:id="3699" w:name="_Toc37082457"/>
      <w:bookmarkStart w:id="3700" w:name="_Toc46481094"/>
      <w:bookmarkStart w:id="3701" w:name="_Toc46482328"/>
      <w:bookmarkStart w:id="3702" w:name="_Toc46483562"/>
      <w:bookmarkStart w:id="3703" w:name="_Toc100791640"/>
      <w:r w:rsidRPr="00E136FF">
        <w:t>–</w:t>
      </w:r>
      <w:r w:rsidRPr="00E136FF">
        <w:tab/>
      </w:r>
      <w:r w:rsidRPr="00E136FF">
        <w:rPr>
          <w:i/>
          <w:noProof/>
        </w:rPr>
        <w:t>SchedulingRequestConfig</w:t>
      </w:r>
      <w:bookmarkEnd w:id="3692"/>
      <w:bookmarkEnd w:id="3693"/>
      <w:bookmarkEnd w:id="3694"/>
      <w:bookmarkEnd w:id="3695"/>
      <w:bookmarkEnd w:id="3696"/>
      <w:bookmarkEnd w:id="3697"/>
      <w:bookmarkEnd w:id="3698"/>
      <w:bookmarkEnd w:id="3699"/>
      <w:bookmarkEnd w:id="3700"/>
      <w:bookmarkEnd w:id="3701"/>
      <w:bookmarkEnd w:id="3702"/>
      <w:bookmarkEnd w:id="3703"/>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44" o:title=""/>
                </v:shape>
                <o:OLEObject Type="Embed" ProgID="Equation.3" ShapeID="_x0000_i1087" DrawAspect="Content" ObjectID="_1715200105" r:id="rId14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pt;height:22pt" o:ole="">
                  <v:imagedata r:id="rId146" o:title=""/>
                </v:shape>
                <o:OLEObject Type="Embed" ProgID="Equation.3" ShapeID="_x0000_i1088" DrawAspect="Content" ObjectID="_1715200106" r:id="rId14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704" w:name="_Toc20487320"/>
      <w:bookmarkStart w:id="3705" w:name="_Toc29342616"/>
      <w:bookmarkStart w:id="3706" w:name="_Toc29343755"/>
      <w:bookmarkStart w:id="3707" w:name="_Toc36567021"/>
      <w:bookmarkStart w:id="3708" w:name="_Toc36810461"/>
      <w:bookmarkStart w:id="3709" w:name="_Toc36846825"/>
      <w:bookmarkStart w:id="3710" w:name="_Toc36939478"/>
      <w:bookmarkStart w:id="3711" w:name="_Toc37082458"/>
      <w:bookmarkStart w:id="3712" w:name="_Toc46481095"/>
      <w:bookmarkStart w:id="3713" w:name="_Toc46482329"/>
      <w:bookmarkStart w:id="3714" w:name="_Toc46483563"/>
      <w:bookmarkStart w:id="3715" w:name="_Toc100791641"/>
      <w:bookmarkStart w:id="3716" w:name="_Hlk509485862"/>
      <w:r w:rsidRPr="00E136FF">
        <w:t>–</w:t>
      </w:r>
      <w:r w:rsidRPr="00E136FF">
        <w:tab/>
      </w:r>
      <w:r w:rsidRPr="00E136FF">
        <w:rPr>
          <w:i/>
        </w:rPr>
        <w:t>SlotOrSubslotPDSCH-Config</w:t>
      </w:r>
      <w:bookmarkEnd w:id="3704"/>
      <w:bookmarkEnd w:id="3705"/>
      <w:bookmarkEnd w:id="3706"/>
      <w:bookmarkEnd w:id="3707"/>
      <w:bookmarkEnd w:id="3708"/>
      <w:bookmarkEnd w:id="3709"/>
      <w:bookmarkEnd w:id="3710"/>
      <w:bookmarkEnd w:id="3711"/>
      <w:bookmarkEnd w:id="3712"/>
      <w:bookmarkEnd w:id="3713"/>
      <w:bookmarkEnd w:id="3714"/>
      <w:bookmarkEnd w:id="3715"/>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717" w:name="_Toc20487321"/>
      <w:bookmarkStart w:id="3718" w:name="_Toc29342617"/>
      <w:bookmarkStart w:id="3719" w:name="_Toc29343756"/>
      <w:bookmarkStart w:id="3720" w:name="_Toc36567022"/>
      <w:bookmarkStart w:id="3721" w:name="_Toc36810462"/>
      <w:bookmarkStart w:id="3722" w:name="_Toc36846826"/>
      <w:bookmarkStart w:id="3723" w:name="_Toc36939479"/>
      <w:bookmarkStart w:id="3724" w:name="_Toc37082459"/>
      <w:bookmarkStart w:id="3725" w:name="_Toc46481096"/>
      <w:bookmarkStart w:id="3726" w:name="_Toc46482330"/>
      <w:bookmarkStart w:id="3727" w:name="_Toc46483564"/>
      <w:bookmarkStart w:id="3728" w:name="_Toc100791642"/>
      <w:r w:rsidRPr="00E136FF">
        <w:t>–</w:t>
      </w:r>
      <w:r w:rsidRPr="00E136FF">
        <w:tab/>
      </w:r>
      <w:r w:rsidRPr="00E136FF">
        <w:rPr>
          <w:i/>
        </w:rPr>
        <w:t>SlotOrSubslotPUSCH-Config</w:t>
      </w:r>
      <w:bookmarkEnd w:id="3717"/>
      <w:bookmarkEnd w:id="3718"/>
      <w:bookmarkEnd w:id="3719"/>
      <w:bookmarkEnd w:id="3720"/>
      <w:bookmarkEnd w:id="3721"/>
      <w:bookmarkEnd w:id="3722"/>
      <w:bookmarkEnd w:id="3723"/>
      <w:bookmarkEnd w:id="3724"/>
      <w:bookmarkEnd w:id="3725"/>
      <w:bookmarkEnd w:id="3726"/>
      <w:bookmarkEnd w:id="3727"/>
      <w:bookmarkEnd w:id="3728"/>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pt" o:ole="">
                  <v:imagedata r:id="rId106" o:title=""/>
                </v:shape>
                <o:OLEObject Type="Embed" ProgID="Equation.3" ShapeID="_x0000_i1089" DrawAspect="Content" ObjectID="_1715200107" r:id="rId148"/>
              </w:object>
            </w:r>
            <w:r w:rsidRPr="00E136FF">
              <w:rPr>
                <w:lang w:eastAsia="en-GB"/>
              </w:rPr>
              <w:t xml:space="preserve">and </w:t>
            </w:r>
            <w:r w:rsidRPr="00E136FF">
              <w:rPr>
                <w:rFonts w:eastAsia="宋体"/>
                <w:position w:val="-14"/>
                <w:lang w:eastAsia="zh-CN"/>
              </w:rPr>
              <w:object w:dxaOrig="980" w:dyaOrig="400" w14:anchorId="15E937CD">
                <v:shape id="_x0000_i1090" type="#_x0000_t75" style="width:50.5pt;height:22pt" o:ole="">
                  <v:imagedata r:id="rId108" o:title=""/>
                </v:shape>
                <o:OLEObject Type="Embed" ProgID="Equation.3" ShapeID="_x0000_i1090" DrawAspect="Content" ObjectID="_1715200108" r:id="rId14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2pt;height:22pt" o:ole="">
                  <v:imagedata r:id="rId124" o:title=""/>
                </v:shape>
                <o:OLEObject Type="Embed" ProgID="Equation.3" ShapeID="_x0000_i1091" DrawAspect="Content" ObjectID="_1715200109" r:id="rId15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2pt;height:22pt" o:ole="">
                  <v:imagedata r:id="rId121" o:title=""/>
                </v:shape>
                <o:OLEObject Type="Embed" ProgID="Equation.3" ShapeID="_x0000_i1092" DrawAspect="Content" ObjectID="_1715200110" r:id="rId15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716"/>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729" w:name="_Toc20487322"/>
      <w:bookmarkStart w:id="3730" w:name="_Toc29342618"/>
      <w:bookmarkStart w:id="3731" w:name="_Toc29343757"/>
      <w:bookmarkStart w:id="3732" w:name="_Toc36567023"/>
      <w:bookmarkStart w:id="3733" w:name="_Toc36810463"/>
      <w:bookmarkStart w:id="3734" w:name="_Toc36846827"/>
      <w:bookmarkStart w:id="3735" w:name="_Toc36939480"/>
      <w:bookmarkStart w:id="3736" w:name="_Toc37082460"/>
      <w:bookmarkStart w:id="3737" w:name="_Toc46481097"/>
      <w:bookmarkStart w:id="3738" w:name="_Toc46482331"/>
      <w:bookmarkStart w:id="3739" w:name="_Toc46483565"/>
      <w:bookmarkStart w:id="3740" w:name="_Toc100791643"/>
      <w:r w:rsidRPr="00E136FF">
        <w:t>–</w:t>
      </w:r>
      <w:r w:rsidRPr="00E136FF">
        <w:tab/>
      </w:r>
      <w:r w:rsidRPr="00E136FF">
        <w:rPr>
          <w:i/>
          <w:noProof/>
        </w:rPr>
        <w:t>SoundingRS-UL-Config</w:t>
      </w:r>
      <w:bookmarkEnd w:id="3729"/>
      <w:bookmarkEnd w:id="3730"/>
      <w:bookmarkEnd w:id="3731"/>
      <w:bookmarkEnd w:id="3732"/>
      <w:bookmarkEnd w:id="3733"/>
      <w:bookmarkEnd w:id="3734"/>
      <w:bookmarkEnd w:id="3735"/>
      <w:bookmarkEnd w:id="3736"/>
      <w:bookmarkEnd w:id="3737"/>
      <w:bookmarkEnd w:id="3738"/>
      <w:bookmarkEnd w:id="3739"/>
      <w:bookmarkEnd w:id="3740"/>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pt;height:21.5pt" o:ole="">
                  <v:imagedata r:id="rId152" o:title=""/>
                </v:shape>
                <o:OLEObject Type="Embed" ProgID="Equation.3" ShapeID="_x0000_i1093" DrawAspect="Content" ObjectID="_1715200111" r:id="rId153"/>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4" o:title=""/>
                </v:shape>
                <o:OLEObject Type="Embed" ProgID="Equation.3" ShapeID="_x0000_i1094" DrawAspect="Content" ObjectID="_1715200112" r:id="rId155"/>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pt" o:ole="">
                  <v:imagedata r:id="rId156" o:title=""/>
                </v:shape>
                <o:OLEObject Type="Embed" ProgID="Equation.3" ShapeID="_x0000_i1095" DrawAspect="Content" ObjectID="_1715200113" r:id="rId15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5pt;height:22pt" o:ole="">
                  <v:imagedata r:id="rId158" o:title=""/>
                </v:shape>
                <o:OLEObject Type="Embed" ProgID="Equation.3" ShapeID="_x0000_i1096" DrawAspect="Content" ObjectID="_1715200114" r:id="rId159"/>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5pt;height:22pt" o:ole="">
                  <v:imagedata r:id="rId160" o:title=""/>
                </v:shape>
                <o:OLEObject Type="Embed" ProgID="Equation.3" ShapeID="_x0000_i1097" DrawAspect="Content" ObjectID="_1715200115" r:id="rId16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741" w:name="_Toc20487323"/>
      <w:bookmarkStart w:id="3742" w:name="_Toc29342619"/>
      <w:bookmarkStart w:id="3743" w:name="_Toc29343758"/>
      <w:bookmarkStart w:id="3744" w:name="_Toc36567024"/>
      <w:bookmarkStart w:id="3745" w:name="_Toc36810464"/>
      <w:bookmarkStart w:id="3746" w:name="_Toc36846828"/>
      <w:bookmarkStart w:id="3747" w:name="_Toc36939481"/>
      <w:bookmarkStart w:id="3748" w:name="_Toc37082461"/>
      <w:bookmarkStart w:id="3749" w:name="_Toc46481098"/>
      <w:bookmarkStart w:id="3750" w:name="_Toc46482332"/>
      <w:bookmarkStart w:id="3751" w:name="_Toc46483566"/>
      <w:bookmarkStart w:id="3752" w:name="_Toc100791644"/>
      <w:r w:rsidRPr="00E136FF">
        <w:t>–</w:t>
      </w:r>
      <w:r w:rsidRPr="00E136FF">
        <w:tab/>
      </w:r>
      <w:r w:rsidRPr="00E136FF">
        <w:rPr>
          <w:i/>
        </w:rPr>
        <w:t>SPDCCH-Config</w:t>
      </w:r>
      <w:bookmarkEnd w:id="3741"/>
      <w:bookmarkEnd w:id="3742"/>
      <w:bookmarkEnd w:id="3743"/>
      <w:bookmarkEnd w:id="3744"/>
      <w:bookmarkEnd w:id="3745"/>
      <w:bookmarkEnd w:id="3746"/>
      <w:bookmarkEnd w:id="3747"/>
      <w:bookmarkEnd w:id="3748"/>
      <w:bookmarkEnd w:id="3749"/>
      <w:bookmarkEnd w:id="3750"/>
      <w:bookmarkEnd w:id="3751"/>
      <w:bookmarkEnd w:id="3752"/>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753" w:name="_Hlk492389324"/>
      <w:r w:rsidRPr="00E136FF">
        <w:t>Config-r15</w:t>
      </w:r>
      <w:bookmarkEnd w:id="3753"/>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754" w:name="_Hlk499946402"/>
      <w:r w:rsidRPr="00E136FF">
        <w:t xml:space="preserve">DCI7-Candidates-r15 </w:t>
      </w:r>
      <w:bookmarkEnd w:id="3754"/>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755"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2pt" o:ole="">
                  <v:imagedata r:id="rId162" o:title=""/>
                </v:shape>
                <o:OLEObject Type="Embed" ProgID="Equation.3" ShapeID="_x0000_i1098" DrawAspect="Content" ObjectID="_1715200116" r:id="rId16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756" w:name="_Hlk492301727"/>
            <w:r w:rsidRPr="00E136FF">
              <w:rPr>
                <w:b/>
                <w:i/>
                <w:lang w:eastAsia="en-GB"/>
              </w:rPr>
              <w:t>numberRB-InFreq-domain</w:t>
            </w:r>
          </w:p>
          <w:bookmarkEnd w:id="3756"/>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755"/>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757" w:name="_Toc20487324"/>
      <w:bookmarkStart w:id="3758" w:name="_Toc29342620"/>
      <w:bookmarkStart w:id="3759" w:name="_Toc29343759"/>
      <w:bookmarkStart w:id="3760" w:name="_Toc36567025"/>
      <w:bookmarkStart w:id="3761" w:name="_Toc36810465"/>
      <w:bookmarkStart w:id="3762" w:name="_Toc36846829"/>
      <w:bookmarkStart w:id="3763" w:name="_Toc36939482"/>
      <w:bookmarkStart w:id="3764" w:name="_Toc37082462"/>
      <w:bookmarkStart w:id="3765" w:name="_Toc46481099"/>
      <w:bookmarkStart w:id="3766" w:name="_Toc46482333"/>
      <w:bookmarkStart w:id="3767" w:name="_Toc46483567"/>
      <w:bookmarkStart w:id="3768" w:name="_Toc100791645"/>
      <w:r w:rsidRPr="00E136FF">
        <w:t>–</w:t>
      </w:r>
      <w:r w:rsidRPr="00E136FF">
        <w:tab/>
      </w:r>
      <w:r w:rsidRPr="00E136FF">
        <w:rPr>
          <w:i/>
          <w:noProof/>
        </w:rPr>
        <w:t>SPS-Config</w:t>
      </w:r>
      <w:bookmarkEnd w:id="3757"/>
      <w:bookmarkEnd w:id="3758"/>
      <w:bookmarkEnd w:id="3759"/>
      <w:bookmarkEnd w:id="3760"/>
      <w:bookmarkEnd w:id="3761"/>
      <w:bookmarkEnd w:id="3762"/>
      <w:bookmarkEnd w:id="3763"/>
      <w:bookmarkEnd w:id="3764"/>
      <w:bookmarkEnd w:id="3765"/>
      <w:bookmarkEnd w:id="3766"/>
      <w:bookmarkEnd w:id="3767"/>
      <w:bookmarkEnd w:id="3768"/>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pt;height:15pt" o:ole="">
                  <v:imagedata r:id="rId164" o:title=""/>
                </v:shape>
                <o:OLEObject Type="Embed" ProgID="Equation.3" ShapeID="_x0000_i1099" DrawAspect="Content" ObjectID="_1715200117" r:id="rId16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5pt" o:ole="">
                  <v:imagedata r:id="rId166" o:title=""/>
                </v:shape>
                <o:OLEObject Type="Embed" ProgID="Equation.3" ShapeID="_x0000_i1100" DrawAspect="Content" ObjectID="_1715200118" r:id="rId16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5pt;height:19pt" o:ole="">
                  <v:imagedata r:id="rId142" o:title=""/>
                </v:shape>
                <o:OLEObject Type="Embed" ProgID="Equation.3" ShapeID="_x0000_i1101" DrawAspect="Content" ObjectID="_1715200119" r:id="rId16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5pt;height:15pt" o:ole="">
                  <v:imagedata r:id="rId169" o:title=""/>
                </v:shape>
                <o:OLEObject Type="Embed" ProgID="Equation.3" ShapeID="_x0000_i1102" DrawAspect="Content" ObjectID="_1715200120"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5pt;height:15pt" o:ole="">
                  <v:imagedata r:id="rId169" o:title=""/>
                </v:shape>
                <o:OLEObject Type="Embed" ProgID="Equation.3" ShapeID="_x0000_i1103" DrawAspect="Content" ObjectID="_1715200121"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pt;height:15pt" o:ole="">
                  <v:imagedata r:id="rId172" o:title=""/>
                </v:shape>
                <o:OLEObject Type="Embed" ProgID="Equation.3" ShapeID="_x0000_i1104" DrawAspect="Content" ObjectID="_1715200122" r:id="rId17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pt;height:15pt" o:ole="">
                  <v:imagedata r:id="rId172" o:title=""/>
                </v:shape>
                <o:OLEObject Type="Embed" ProgID="Equation.3" ShapeID="_x0000_i1105" DrawAspect="Content" ObjectID="_1715200123" r:id="rId17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769" w:name="_Toc20487325"/>
      <w:bookmarkStart w:id="3770" w:name="_Toc29342621"/>
      <w:bookmarkStart w:id="3771" w:name="_Toc29343760"/>
      <w:bookmarkStart w:id="3772" w:name="_Toc36567026"/>
      <w:bookmarkStart w:id="3773" w:name="_Toc36810466"/>
      <w:bookmarkStart w:id="3774" w:name="_Toc36846830"/>
      <w:bookmarkStart w:id="3775" w:name="_Toc36939483"/>
      <w:bookmarkStart w:id="3776" w:name="_Toc37082463"/>
      <w:bookmarkStart w:id="3777" w:name="_Toc46481100"/>
      <w:bookmarkStart w:id="3778" w:name="_Toc46482334"/>
      <w:bookmarkStart w:id="3779" w:name="_Toc46483568"/>
      <w:bookmarkStart w:id="3780" w:name="_Toc100791646"/>
      <w:bookmarkStart w:id="3781" w:name="_Hlk509485904"/>
      <w:r w:rsidRPr="00E136FF">
        <w:t>–</w:t>
      </w:r>
      <w:r w:rsidRPr="00E136FF">
        <w:tab/>
      </w:r>
      <w:r w:rsidRPr="00E136FF">
        <w:rPr>
          <w:i/>
        </w:rPr>
        <w:t>SPUCCH-Config</w:t>
      </w:r>
      <w:bookmarkEnd w:id="3769"/>
      <w:bookmarkEnd w:id="3770"/>
      <w:bookmarkEnd w:id="3771"/>
      <w:bookmarkEnd w:id="3772"/>
      <w:bookmarkEnd w:id="3773"/>
      <w:bookmarkEnd w:id="3774"/>
      <w:bookmarkEnd w:id="3775"/>
      <w:bookmarkEnd w:id="3776"/>
      <w:bookmarkEnd w:id="3777"/>
      <w:bookmarkEnd w:id="3778"/>
      <w:bookmarkEnd w:id="3779"/>
      <w:bookmarkEnd w:id="3780"/>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782"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783" w:name="_Hlk499947226"/>
      <w:r w:rsidRPr="00E136FF">
        <w:t>n4numberOfPRB-r15</w:t>
      </w:r>
      <w:r w:rsidRPr="00E136FF">
        <w:tab/>
      </w:r>
      <w:r w:rsidRPr="00E136FF">
        <w:tab/>
      </w:r>
      <w:r w:rsidRPr="00E136FF">
        <w:tab/>
      </w:r>
      <w:r w:rsidRPr="00E136FF">
        <w:tab/>
        <w:t>INTEGER (0..7)</w:t>
      </w:r>
    </w:p>
    <w:bookmarkEnd w:id="3783"/>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782"/>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5pt;height:19pt" o:ole="">
                  <v:imagedata r:id="rId175" o:title=""/>
                </v:shape>
                <o:OLEObject Type="Embed" ProgID="Equation.3" ShapeID="_x0000_i1106" DrawAspect="Content" ObjectID="_1715200124"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5pt;height:19pt" o:ole="">
                  <v:imagedata r:id="rId177" o:title=""/>
                </v:shape>
                <o:OLEObject Type="Embed" ProgID="Equation.3" ShapeID="_x0000_i1107" DrawAspect="Content" ObjectID="_1715200125"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5pt;height:19pt" o:ole="">
                  <v:imagedata r:id="rId179" o:title=""/>
                </v:shape>
                <o:OLEObject Type="Embed" ProgID="Equation.3" ShapeID="_x0000_i1108" DrawAspect="Content" ObjectID="_1715200126" r:id="rId18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5pt;height:19pt" o:ole="">
                  <v:imagedata r:id="rId181" o:title=""/>
                </v:shape>
                <o:OLEObject Type="Embed" ProgID="Equation.3" ShapeID="_x0000_i1109" DrawAspect="Content" ObjectID="_1715200127" r:id="rId18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pt;height:19pt" o:ole="">
                  <v:imagedata r:id="rId183" o:title=""/>
                </v:shape>
                <o:OLEObject Type="Embed" ProgID="Equation.3" ShapeID="_x0000_i1110" DrawAspect="Content" ObjectID="_1715200128" r:id="rId18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pt;height:19pt" o:ole="">
                  <v:imagedata r:id="rId185" o:title=""/>
                </v:shape>
                <o:OLEObject Type="Embed" ProgID="Equation.3" ShapeID="_x0000_i1111" DrawAspect="Content" ObjectID="_1715200129" r:id="rId18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781"/>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784" w:name="_Toc20487326"/>
      <w:bookmarkStart w:id="3785" w:name="_Toc29342622"/>
      <w:bookmarkStart w:id="3786" w:name="_Toc29343761"/>
      <w:bookmarkStart w:id="3787" w:name="_Toc36567027"/>
      <w:bookmarkStart w:id="3788" w:name="_Toc36810467"/>
      <w:bookmarkStart w:id="3789" w:name="_Toc36846831"/>
      <w:bookmarkStart w:id="3790" w:name="_Toc36939484"/>
      <w:bookmarkStart w:id="3791" w:name="_Toc37082464"/>
      <w:bookmarkStart w:id="3792" w:name="_Toc46481101"/>
      <w:bookmarkStart w:id="3793" w:name="_Toc46482335"/>
      <w:bookmarkStart w:id="3794" w:name="_Toc46483569"/>
      <w:bookmarkStart w:id="3795" w:name="_Toc100791647"/>
      <w:r w:rsidRPr="00E136FF">
        <w:t>–</w:t>
      </w:r>
      <w:r w:rsidRPr="00E136FF">
        <w:tab/>
      </w:r>
      <w:r w:rsidRPr="00E136FF">
        <w:rPr>
          <w:i/>
          <w:noProof/>
        </w:rPr>
        <w:t>SRS-TPC-PDCCH-Config</w:t>
      </w:r>
      <w:bookmarkEnd w:id="3784"/>
      <w:bookmarkEnd w:id="3785"/>
      <w:bookmarkEnd w:id="3786"/>
      <w:bookmarkEnd w:id="3787"/>
      <w:bookmarkEnd w:id="3788"/>
      <w:bookmarkEnd w:id="3789"/>
      <w:bookmarkEnd w:id="3790"/>
      <w:bookmarkEnd w:id="3791"/>
      <w:bookmarkEnd w:id="3792"/>
      <w:bookmarkEnd w:id="3793"/>
      <w:bookmarkEnd w:id="3794"/>
      <w:bookmarkEnd w:id="3795"/>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96" w:name="OLE_LINK136"/>
      <w:bookmarkStart w:id="3797"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96"/>
    <w:bookmarkEnd w:id="3797"/>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798" w:name="_Toc20487327"/>
      <w:bookmarkStart w:id="3799" w:name="_Toc29342623"/>
      <w:bookmarkStart w:id="3800" w:name="_Toc29343762"/>
      <w:bookmarkStart w:id="3801" w:name="_Toc36567028"/>
      <w:bookmarkStart w:id="3802" w:name="_Toc36810468"/>
      <w:bookmarkStart w:id="3803" w:name="_Toc36846832"/>
      <w:bookmarkStart w:id="3804" w:name="_Toc36939485"/>
      <w:bookmarkStart w:id="3805" w:name="_Toc37082465"/>
      <w:bookmarkStart w:id="3806" w:name="_Toc46481102"/>
      <w:bookmarkStart w:id="3807" w:name="_Toc46482336"/>
      <w:bookmarkStart w:id="3808" w:name="_Toc46483570"/>
      <w:bookmarkStart w:id="3809" w:name="_Toc100791648"/>
      <w:r w:rsidRPr="00E136FF">
        <w:t>–</w:t>
      </w:r>
      <w:r w:rsidRPr="00E136FF">
        <w:tab/>
      </w:r>
      <w:r w:rsidRPr="00E136FF">
        <w:rPr>
          <w:i/>
          <w:noProof/>
        </w:rPr>
        <w:t>TDD-Config</w:t>
      </w:r>
      <w:bookmarkEnd w:id="3798"/>
      <w:bookmarkEnd w:id="3799"/>
      <w:bookmarkEnd w:id="3800"/>
      <w:bookmarkEnd w:id="3801"/>
      <w:bookmarkEnd w:id="3802"/>
      <w:bookmarkEnd w:id="3803"/>
      <w:bookmarkEnd w:id="3804"/>
      <w:bookmarkEnd w:id="3805"/>
      <w:bookmarkEnd w:id="3806"/>
      <w:bookmarkEnd w:id="3807"/>
      <w:bookmarkEnd w:id="3808"/>
      <w:bookmarkEnd w:id="3809"/>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810" w:name="_Toc46481103"/>
      <w:bookmarkStart w:id="3811" w:name="_Toc46482337"/>
      <w:bookmarkStart w:id="3812" w:name="_Toc46483571"/>
      <w:bookmarkStart w:id="3813" w:name="_Toc100791649"/>
      <w:r w:rsidRPr="00E136FF">
        <w:t>–</w:t>
      </w:r>
      <w:r w:rsidRPr="00E136FF">
        <w:tab/>
      </w:r>
      <w:r w:rsidRPr="00E136FF">
        <w:rPr>
          <w:i/>
          <w:iCs/>
          <w:noProof/>
        </w:rPr>
        <w:t>TDM-PatternConfig</w:t>
      </w:r>
      <w:bookmarkEnd w:id="3810"/>
      <w:bookmarkEnd w:id="3811"/>
      <w:bookmarkEnd w:id="3812"/>
      <w:bookmarkEnd w:id="3813"/>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814" w:name="_Toc20487328"/>
      <w:bookmarkStart w:id="3815" w:name="_Toc29342624"/>
      <w:bookmarkStart w:id="3816" w:name="_Toc29343763"/>
      <w:bookmarkStart w:id="3817" w:name="_Toc36567029"/>
      <w:bookmarkStart w:id="3818" w:name="_Toc36810469"/>
      <w:bookmarkStart w:id="3819" w:name="_Toc36846833"/>
      <w:bookmarkStart w:id="3820" w:name="_Toc36939486"/>
      <w:bookmarkStart w:id="3821" w:name="_Toc37082466"/>
      <w:bookmarkStart w:id="3822" w:name="_Toc46481104"/>
      <w:bookmarkStart w:id="3823" w:name="_Toc46482338"/>
      <w:bookmarkStart w:id="3824" w:name="_Toc46483572"/>
      <w:bookmarkStart w:id="3825" w:name="_Toc100791650"/>
      <w:r w:rsidRPr="00E136FF">
        <w:t>–</w:t>
      </w:r>
      <w:r w:rsidRPr="00E136FF">
        <w:tab/>
      </w:r>
      <w:r w:rsidRPr="00E136FF">
        <w:rPr>
          <w:i/>
        </w:rPr>
        <w:t>TimeAlignmentTimer</w:t>
      </w:r>
      <w:bookmarkEnd w:id="3814"/>
      <w:bookmarkEnd w:id="3815"/>
      <w:bookmarkEnd w:id="3816"/>
      <w:bookmarkEnd w:id="3817"/>
      <w:bookmarkEnd w:id="3818"/>
      <w:bookmarkEnd w:id="3819"/>
      <w:bookmarkEnd w:id="3820"/>
      <w:bookmarkEnd w:id="3821"/>
      <w:bookmarkEnd w:id="3822"/>
      <w:bookmarkEnd w:id="3823"/>
      <w:bookmarkEnd w:id="3824"/>
      <w:bookmarkEnd w:id="3825"/>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826" w:name="_Toc20487329"/>
      <w:bookmarkStart w:id="3827" w:name="_Toc29342625"/>
      <w:bookmarkStart w:id="3828" w:name="_Toc29343764"/>
      <w:bookmarkStart w:id="3829" w:name="_Toc36567030"/>
      <w:bookmarkStart w:id="3830" w:name="_Toc36810470"/>
      <w:bookmarkStart w:id="3831" w:name="_Toc36846834"/>
      <w:bookmarkStart w:id="3832" w:name="_Toc36939487"/>
      <w:bookmarkStart w:id="3833" w:name="_Toc37082467"/>
      <w:bookmarkStart w:id="3834" w:name="_Toc46481105"/>
      <w:bookmarkStart w:id="3835" w:name="_Toc46482339"/>
      <w:bookmarkStart w:id="3836" w:name="_Toc46483573"/>
      <w:bookmarkStart w:id="3837" w:name="_Toc100791651"/>
      <w:r w:rsidRPr="00E136FF">
        <w:t>–</w:t>
      </w:r>
      <w:r w:rsidRPr="00E136FF">
        <w:tab/>
      </w:r>
      <w:r w:rsidRPr="00E136FF">
        <w:rPr>
          <w:i/>
          <w:noProof/>
        </w:rPr>
        <w:t>TimeReferenceInfo</w:t>
      </w:r>
      <w:bookmarkEnd w:id="3826"/>
      <w:bookmarkEnd w:id="3827"/>
      <w:bookmarkEnd w:id="3828"/>
      <w:bookmarkEnd w:id="3829"/>
      <w:bookmarkEnd w:id="3830"/>
      <w:bookmarkEnd w:id="3831"/>
      <w:bookmarkEnd w:id="3832"/>
      <w:bookmarkEnd w:id="3833"/>
      <w:bookmarkEnd w:id="3834"/>
      <w:bookmarkEnd w:id="3835"/>
      <w:bookmarkEnd w:id="3836"/>
      <w:bookmarkEnd w:id="3837"/>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838" w:name="_Toc20487330"/>
      <w:bookmarkStart w:id="3839" w:name="_Toc29342626"/>
      <w:bookmarkStart w:id="3840" w:name="_Toc29343765"/>
      <w:bookmarkStart w:id="3841" w:name="_Toc36567031"/>
      <w:bookmarkStart w:id="3842" w:name="_Toc36810471"/>
      <w:bookmarkStart w:id="3843" w:name="_Toc36846835"/>
      <w:bookmarkStart w:id="3844" w:name="_Toc36939488"/>
      <w:bookmarkStart w:id="3845" w:name="_Toc37082468"/>
      <w:bookmarkStart w:id="3846" w:name="_Toc46481106"/>
      <w:bookmarkStart w:id="3847" w:name="_Toc46482340"/>
      <w:bookmarkStart w:id="3848" w:name="_Toc46483574"/>
      <w:bookmarkStart w:id="3849" w:name="_Toc100791652"/>
      <w:r w:rsidRPr="00E136FF">
        <w:t>–</w:t>
      </w:r>
      <w:r w:rsidRPr="00E136FF">
        <w:tab/>
      </w:r>
      <w:r w:rsidRPr="00E136FF">
        <w:rPr>
          <w:i/>
        </w:rPr>
        <w:t>TPC-PDCCH-Config</w:t>
      </w:r>
      <w:bookmarkEnd w:id="3838"/>
      <w:bookmarkEnd w:id="3839"/>
      <w:bookmarkEnd w:id="3840"/>
      <w:bookmarkEnd w:id="3841"/>
      <w:bookmarkEnd w:id="3842"/>
      <w:bookmarkEnd w:id="3843"/>
      <w:bookmarkEnd w:id="3844"/>
      <w:bookmarkEnd w:id="3845"/>
      <w:bookmarkEnd w:id="3846"/>
      <w:bookmarkEnd w:id="3847"/>
      <w:bookmarkEnd w:id="3848"/>
      <w:bookmarkEnd w:id="3849"/>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850" w:name="_Toc20487331"/>
      <w:bookmarkStart w:id="3851" w:name="_Toc29342627"/>
      <w:bookmarkStart w:id="3852" w:name="_Toc29343766"/>
      <w:bookmarkStart w:id="3853" w:name="_Toc36567032"/>
      <w:bookmarkStart w:id="3854" w:name="_Toc36810472"/>
      <w:bookmarkStart w:id="3855" w:name="_Toc36846836"/>
      <w:bookmarkStart w:id="3856" w:name="_Toc36939489"/>
      <w:bookmarkStart w:id="3857" w:name="_Toc37082469"/>
      <w:bookmarkStart w:id="3858" w:name="_Toc46481107"/>
      <w:bookmarkStart w:id="3859" w:name="_Toc46482341"/>
      <w:bookmarkStart w:id="3860" w:name="_Toc46483575"/>
      <w:bookmarkStart w:id="3861" w:name="_Toc100791653"/>
      <w:r w:rsidRPr="00E136FF">
        <w:t>–</w:t>
      </w:r>
      <w:r w:rsidRPr="00E136FF">
        <w:tab/>
      </w:r>
      <w:r w:rsidRPr="00E136FF">
        <w:rPr>
          <w:i/>
        </w:rPr>
        <w:t>TunnelConfigLWIP</w:t>
      </w:r>
      <w:bookmarkEnd w:id="3850"/>
      <w:bookmarkEnd w:id="3851"/>
      <w:bookmarkEnd w:id="3852"/>
      <w:bookmarkEnd w:id="3853"/>
      <w:bookmarkEnd w:id="3854"/>
      <w:bookmarkEnd w:id="3855"/>
      <w:bookmarkEnd w:id="3856"/>
      <w:bookmarkEnd w:id="3857"/>
      <w:bookmarkEnd w:id="3858"/>
      <w:bookmarkEnd w:id="3859"/>
      <w:bookmarkEnd w:id="3860"/>
      <w:bookmarkEnd w:id="3861"/>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862" w:name="_Toc20487332"/>
      <w:bookmarkStart w:id="3863" w:name="_Toc29342628"/>
      <w:bookmarkStart w:id="3864" w:name="_Toc29343767"/>
      <w:bookmarkStart w:id="3865" w:name="_Toc36567033"/>
      <w:bookmarkStart w:id="3866" w:name="_Toc36810473"/>
      <w:bookmarkStart w:id="3867" w:name="_Toc36846837"/>
      <w:bookmarkStart w:id="3868" w:name="_Toc36939490"/>
      <w:bookmarkStart w:id="3869" w:name="_Toc37082470"/>
      <w:bookmarkStart w:id="3870" w:name="_Toc46481108"/>
      <w:bookmarkStart w:id="3871" w:name="_Toc46482342"/>
      <w:bookmarkStart w:id="3872" w:name="_Toc46483576"/>
      <w:bookmarkStart w:id="3873" w:name="_Toc100791654"/>
      <w:r w:rsidRPr="00E136FF">
        <w:t>–</w:t>
      </w:r>
      <w:r w:rsidRPr="00E136FF">
        <w:tab/>
      </w:r>
      <w:r w:rsidRPr="00E136FF">
        <w:rPr>
          <w:i/>
          <w:noProof/>
        </w:rPr>
        <w:t>UplinkPowerControl</w:t>
      </w:r>
      <w:bookmarkEnd w:id="3862"/>
      <w:bookmarkEnd w:id="3863"/>
      <w:bookmarkEnd w:id="3864"/>
      <w:bookmarkEnd w:id="3865"/>
      <w:bookmarkEnd w:id="3866"/>
      <w:bookmarkEnd w:id="3867"/>
      <w:bookmarkEnd w:id="3868"/>
      <w:bookmarkEnd w:id="3869"/>
      <w:bookmarkEnd w:id="3870"/>
      <w:bookmarkEnd w:id="3871"/>
      <w:bookmarkEnd w:id="3872"/>
      <w:bookmarkEnd w:id="3873"/>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pt" o:ole="">
                  <v:imagedata r:id="rId187" o:title=""/>
                </v:shape>
                <o:OLEObject Type="Embed" ProgID="Equation.DSMT4" ShapeID="_x0000_i1112" DrawAspect="Content" ObjectID="_1715200130" r:id="rId18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pt" o:ole="">
                  <v:imagedata r:id="rId187" o:title=""/>
                </v:shape>
                <o:OLEObject Type="Embed" ProgID="Equation.DSMT4" ShapeID="_x0000_i1113" DrawAspect="Content" ObjectID="_1715200131" r:id="rId18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pt" o:ole="">
                  <v:imagedata r:id="rId190" o:title=""/>
                </v:shape>
                <o:OLEObject Type="Embed" ProgID="Equation.3" ShapeID="_x0000_i1114" DrawAspect="Content" ObjectID="_1715200132" r:id="rId19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pt;height:15pt" o:ole="">
                  <v:imagedata r:id="rId192" o:title=""/>
                </v:shape>
                <o:OLEObject Type="Embed" ProgID="Equation.3" ShapeID="_x0000_i1115" DrawAspect="Content" ObjectID="_1715200133" r:id="rId19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pt;height:15pt" o:ole="">
                  <v:imagedata r:id="rId192" o:title=""/>
                </v:shape>
                <o:OLEObject Type="Embed" ProgID="Equation.3" ShapeID="_x0000_i1116" DrawAspect="Content" ObjectID="_1715200134" r:id="rId19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5pt;height:19pt" o:ole="">
                  <v:imagedata r:id="rId195" o:title=""/>
                </v:shape>
                <o:OLEObject Type="Embed" ProgID="Equation.3" ShapeID="_x0000_i1117" DrawAspect="Content" ObjectID="_1715200135" r:id="rId19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5pt;height:19pt" o:ole="">
                  <v:imagedata r:id="rId195" o:title=""/>
                </v:shape>
                <o:OLEObject Type="Embed" ProgID="Equation.3" ShapeID="_x0000_i1118" DrawAspect="Content" ObjectID="_1715200136" r:id="rId19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pt" o:ole="">
                  <v:imagedata r:id="rId198" o:title=""/>
                </v:shape>
                <o:OLEObject Type="Embed" ProgID="Equation.3" ShapeID="_x0000_i1119" DrawAspect="Content" ObjectID="_1715200137"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5pt;height:19pt" o:ole="">
                  <v:imagedata r:id="rId200" o:title=""/>
                </v:shape>
                <o:OLEObject Type="Embed" ProgID="Equation.3" ShapeID="_x0000_i1120" DrawAspect="Content" ObjectID="_1715200138"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5pt;height:19pt" o:ole="">
                  <v:imagedata r:id="rId200" o:title=""/>
                </v:shape>
                <o:OLEObject Type="Embed" ProgID="Equation.3" ShapeID="_x0000_i1121" DrawAspect="Content" ObjectID="_1715200139" r:id="rId20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5pt;height:19pt" o:ole="">
                  <v:imagedata r:id="rId195" o:title=""/>
                </v:shape>
                <o:OLEObject Type="Embed" ProgID="Equation.3" ShapeID="_x0000_i1122" DrawAspect="Content" ObjectID="_1715200140" r:id="rId20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pt;height:19pt" o:ole="">
                  <v:imagedata r:id="rId204" o:title=""/>
                </v:shape>
                <o:OLEObject Type="Embed" ProgID="Equation.3" ShapeID="_x0000_i1123" DrawAspect="Content" ObjectID="_1715200141" r:id="rId20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pt;height:19pt" o:ole="">
                  <v:imagedata r:id="rId204" o:title=""/>
                </v:shape>
                <o:OLEObject Type="Embed" ProgID="Equation.3" ShapeID="_x0000_i1124" DrawAspect="Content" ObjectID="_1715200142" r:id="rId20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pt;height:19pt" o:ole="">
                  <v:imagedata r:id="rId204" o:title=""/>
                </v:shape>
                <o:OLEObject Type="Embed" ProgID="Equation.3" ShapeID="_x0000_i1125" DrawAspect="Content" ObjectID="_1715200143" r:id="rId20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pt;height:19pt" o:ole="">
                  <v:imagedata r:id="rId208" o:title=""/>
                </v:shape>
                <o:OLEObject Type="Embed" ProgID="Equation.3" ShapeID="_x0000_i1126" DrawAspect="Content" ObjectID="_1715200144"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pt;height:19pt" o:ole="">
                  <v:imagedata r:id="rId210" o:title=""/>
                </v:shape>
                <o:OLEObject Type="Embed" ProgID="Equation.3" ShapeID="_x0000_i1127" DrawAspect="Content" ObjectID="_1715200145" r:id="rId21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pt;height:19pt" o:ole="">
                  <v:imagedata r:id="rId210" o:title=""/>
                </v:shape>
                <o:OLEObject Type="Embed" ProgID="Equation.3" ShapeID="_x0000_i1128" DrawAspect="Content" ObjectID="_1715200146" r:id="rId21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874" w:name="_Toc20487333"/>
      <w:bookmarkStart w:id="3875" w:name="_Toc29342629"/>
      <w:bookmarkStart w:id="3876" w:name="_Toc29343768"/>
      <w:bookmarkStart w:id="3877" w:name="_Toc36567034"/>
      <w:bookmarkStart w:id="3878" w:name="_Toc36810474"/>
      <w:bookmarkStart w:id="3879" w:name="_Toc36846838"/>
      <w:bookmarkStart w:id="3880" w:name="_Toc36939491"/>
      <w:bookmarkStart w:id="3881" w:name="_Toc37082471"/>
      <w:bookmarkStart w:id="3882" w:name="_Toc46481109"/>
      <w:bookmarkStart w:id="3883" w:name="_Toc46482343"/>
      <w:bookmarkStart w:id="3884" w:name="_Toc46483577"/>
      <w:bookmarkStart w:id="3885" w:name="_Toc100791655"/>
      <w:r w:rsidRPr="00E136FF">
        <w:t>–</w:t>
      </w:r>
      <w:r w:rsidRPr="00E136FF">
        <w:tab/>
      </w:r>
      <w:r w:rsidRPr="00E136FF">
        <w:rPr>
          <w:i/>
          <w:lang w:eastAsia="ko-KR"/>
        </w:rPr>
        <w:t>WLAN-Id-List</w:t>
      </w:r>
      <w:bookmarkEnd w:id="3874"/>
      <w:bookmarkEnd w:id="3875"/>
      <w:bookmarkEnd w:id="3876"/>
      <w:bookmarkEnd w:id="3877"/>
      <w:bookmarkEnd w:id="3878"/>
      <w:bookmarkEnd w:id="3879"/>
      <w:bookmarkEnd w:id="3880"/>
      <w:bookmarkEnd w:id="3881"/>
      <w:bookmarkEnd w:id="3882"/>
      <w:bookmarkEnd w:id="3883"/>
      <w:bookmarkEnd w:id="3884"/>
      <w:bookmarkEnd w:id="3885"/>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886" w:name="_Toc20487334"/>
      <w:bookmarkStart w:id="3887" w:name="_Toc29342630"/>
      <w:bookmarkStart w:id="3888" w:name="_Toc29343769"/>
      <w:bookmarkStart w:id="3889" w:name="_Toc36567035"/>
      <w:bookmarkStart w:id="3890" w:name="_Toc36810475"/>
      <w:bookmarkStart w:id="3891" w:name="_Toc36846839"/>
      <w:bookmarkStart w:id="3892" w:name="_Toc36939492"/>
      <w:bookmarkStart w:id="3893" w:name="_Toc37082472"/>
      <w:bookmarkStart w:id="3894" w:name="_Toc46481110"/>
      <w:bookmarkStart w:id="3895" w:name="_Toc46482344"/>
      <w:bookmarkStart w:id="3896" w:name="_Toc46483578"/>
      <w:bookmarkStart w:id="3897" w:name="_Toc100791656"/>
      <w:r w:rsidRPr="00E136FF">
        <w:t>–</w:t>
      </w:r>
      <w:r w:rsidRPr="00E136FF">
        <w:tab/>
      </w:r>
      <w:r w:rsidRPr="00E136FF">
        <w:rPr>
          <w:i/>
          <w:lang w:eastAsia="ko-KR"/>
        </w:rPr>
        <w:t>WLAN-MobilityConfig</w:t>
      </w:r>
      <w:bookmarkEnd w:id="3886"/>
      <w:bookmarkEnd w:id="3887"/>
      <w:bookmarkEnd w:id="3888"/>
      <w:bookmarkEnd w:id="3889"/>
      <w:bookmarkEnd w:id="3890"/>
      <w:bookmarkEnd w:id="3891"/>
      <w:bookmarkEnd w:id="3892"/>
      <w:bookmarkEnd w:id="3893"/>
      <w:bookmarkEnd w:id="3894"/>
      <w:bookmarkEnd w:id="3895"/>
      <w:bookmarkEnd w:id="3896"/>
      <w:bookmarkEnd w:id="3897"/>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898" w:name="_Toc29342631"/>
      <w:bookmarkStart w:id="3899" w:name="_Toc29343770"/>
      <w:bookmarkStart w:id="3900" w:name="_Toc36567036"/>
      <w:bookmarkStart w:id="3901" w:name="_Toc36810476"/>
      <w:bookmarkStart w:id="3902" w:name="_Toc36846840"/>
      <w:bookmarkStart w:id="3903" w:name="_Toc36939493"/>
      <w:bookmarkStart w:id="3904" w:name="_Toc37082473"/>
      <w:bookmarkStart w:id="3905" w:name="_Toc46481111"/>
      <w:bookmarkStart w:id="3906" w:name="_Toc46482345"/>
      <w:bookmarkStart w:id="3907" w:name="_Toc46483579"/>
      <w:bookmarkStart w:id="3908" w:name="_Toc100791657"/>
      <w:r w:rsidRPr="00E136FF">
        <w:rPr>
          <w:i/>
        </w:rPr>
        <w:t>–</w:t>
      </w:r>
      <w:r w:rsidRPr="00E136FF">
        <w:rPr>
          <w:i/>
        </w:rPr>
        <w:tab/>
        <w:t>WUS-Config</w:t>
      </w:r>
      <w:bookmarkEnd w:id="3898"/>
      <w:bookmarkEnd w:id="3899"/>
      <w:bookmarkEnd w:id="3900"/>
      <w:bookmarkEnd w:id="3901"/>
      <w:bookmarkEnd w:id="3902"/>
      <w:bookmarkEnd w:id="3903"/>
      <w:bookmarkEnd w:id="3904"/>
      <w:bookmarkEnd w:id="3905"/>
      <w:bookmarkEnd w:id="3906"/>
      <w:bookmarkEnd w:id="3907"/>
      <w:bookmarkEnd w:id="3908"/>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909"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909"/>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910" w:name="_Hlk20477147"/>
            <w:r w:rsidRPr="00E136FF">
              <w:rPr>
                <w:b/>
                <w:bCs/>
                <w:i/>
                <w:iCs/>
                <w:kern w:val="2"/>
              </w:rPr>
              <w:t>numDRX-CyclesRelaxed</w:t>
            </w:r>
          </w:p>
          <w:bookmarkEnd w:id="3910"/>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911"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911"/>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912" w:name="_Toc20487335"/>
      <w:bookmarkStart w:id="3913" w:name="_Toc29342632"/>
      <w:bookmarkStart w:id="3914" w:name="_Toc29343771"/>
      <w:bookmarkStart w:id="3915" w:name="_Toc36567037"/>
      <w:bookmarkStart w:id="3916" w:name="_Toc36810477"/>
      <w:bookmarkStart w:id="3917" w:name="_Toc36846841"/>
      <w:bookmarkStart w:id="3918" w:name="_Toc36939494"/>
      <w:bookmarkStart w:id="3919" w:name="_Toc37082474"/>
      <w:bookmarkStart w:id="3920" w:name="_Toc46481112"/>
      <w:bookmarkStart w:id="3921" w:name="_Toc46482346"/>
      <w:bookmarkStart w:id="3922" w:name="_Toc46483580"/>
      <w:bookmarkStart w:id="3923" w:name="_Toc100791658"/>
      <w:r w:rsidRPr="00E136FF">
        <w:t>6.3.3</w:t>
      </w:r>
      <w:r w:rsidRPr="00E136FF">
        <w:tab/>
        <w:t>Security control information elements</w:t>
      </w:r>
      <w:bookmarkEnd w:id="3912"/>
      <w:bookmarkEnd w:id="3913"/>
      <w:bookmarkEnd w:id="3914"/>
      <w:bookmarkEnd w:id="3915"/>
      <w:bookmarkEnd w:id="3916"/>
      <w:bookmarkEnd w:id="3917"/>
      <w:bookmarkEnd w:id="3918"/>
      <w:bookmarkEnd w:id="3919"/>
      <w:bookmarkEnd w:id="3920"/>
      <w:bookmarkEnd w:id="3921"/>
      <w:bookmarkEnd w:id="3922"/>
      <w:bookmarkEnd w:id="3923"/>
    </w:p>
    <w:p w14:paraId="1B9748D8" w14:textId="77777777" w:rsidR="009722D5" w:rsidRPr="00E136FF" w:rsidRDefault="009722D5" w:rsidP="009722D5">
      <w:pPr>
        <w:pStyle w:val="Heading4"/>
        <w:ind w:left="864" w:hanging="864"/>
        <w:rPr>
          <w:lang w:eastAsia="ko-KR"/>
        </w:rPr>
      </w:pPr>
      <w:bookmarkStart w:id="3924" w:name="_Toc20487336"/>
      <w:bookmarkStart w:id="3925" w:name="_Toc29342633"/>
      <w:bookmarkStart w:id="3926" w:name="_Toc29343772"/>
      <w:bookmarkStart w:id="3927" w:name="_Toc36567038"/>
      <w:bookmarkStart w:id="3928" w:name="_Toc36810478"/>
      <w:bookmarkStart w:id="3929" w:name="_Toc36846842"/>
      <w:bookmarkStart w:id="3930" w:name="_Toc36939495"/>
      <w:bookmarkStart w:id="3931" w:name="_Toc37082475"/>
      <w:bookmarkStart w:id="3932" w:name="_Toc46481113"/>
      <w:bookmarkStart w:id="3933" w:name="_Toc46482347"/>
      <w:bookmarkStart w:id="3934" w:name="_Toc46483581"/>
      <w:bookmarkStart w:id="3935" w:name="_Toc100791659"/>
      <w:r w:rsidRPr="00E136FF">
        <w:t>–</w:t>
      </w:r>
      <w:r w:rsidRPr="00E136FF">
        <w:tab/>
      </w:r>
      <w:r w:rsidRPr="00E136FF">
        <w:rPr>
          <w:i/>
          <w:noProof/>
          <w:lang w:eastAsia="ko-KR"/>
        </w:rPr>
        <w:t>NextHopChainingCount</w:t>
      </w:r>
      <w:bookmarkEnd w:id="3924"/>
      <w:bookmarkEnd w:id="3925"/>
      <w:bookmarkEnd w:id="3926"/>
      <w:bookmarkEnd w:id="3927"/>
      <w:bookmarkEnd w:id="3928"/>
      <w:bookmarkEnd w:id="3929"/>
      <w:bookmarkEnd w:id="3930"/>
      <w:bookmarkEnd w:id="3931"/>
      <w:bookmarkEnd w:id="3932"/>
      <w:bookmarkEnd w:id="3933"/>
      <w:bookmarkEnd w:id="3934"/>
      <w:bookmarkEnd w:id="3935"/>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936" w:name="_Toc20487337"/>
      <w:bookmarkStart w:id="3937" w:name="_Toc29342634"/>
      <w:bookmarkStart w:id="3938" w:name="_Toc29343773"/>
      <w:bookmarkStart w:id="3939" w:name="_Toc36567039"/>
      <w:bookmarkStart w:id="3940" w:name="_Toc36810479"/>
      <w:bookmarkStart w:id="3941" w:name="_Toc36846843"/>
      <w:bookmarkStart w:id="3942" w:name="_Toc36939496"/>
      <w:bookmarkStart w:id="3943" w:name="_Toc37082476"/>
      <w:bookmarkStart w:id="3944" w:name="_Toc46481114"/>
      <w:bookmarkStart w:id="3945" w:name="_Toc46482348"/>
      <w:bookmarkStart w:id="3946" w:name="_Toc46483582"/>
      <w:bookmarkStart w:id="3947" w:name="_Toc100791660"/>
      <w:r w:rsidRPr="00E136FF">
        <w:t>–</w:t>
      </w:r>
      <w:r w:rsidRPr="00E136FF">
        <w:tab/>
      </w:r>
      <w:r w:rsidRPr="00E136FF">
        <w:rPr>
          <w:i/>
          <w:noProof/>
        </w:rPr>
        <w:t>SecurityAlgorithmConfig</w:t>
      </w:r>
      <w:bookmarkEnd w:id="3936"/>
      <w:bookmarkEnd w:id="3937"/>
      <w:bookmarkEnd w:id="3938"/>
      <w:bookmarkEnd w:id="3939"/>
      <w:bookmarkEnd w:id="3940"/>
      <w:bookmarkEnd w:id="3941"/>
      <w:bookmarkEnd w:id="3942"/>
      <w:bookmarkEnd w:id="3943"/>
      <w:bookmarkEnd w:id="3944"/>
      <w:bookmarkEnd w:id="3945"/>
      <w:bookmarkEnd w:id="3946"/>
      <w:bookmarkEnd w:id="3947"/>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948" w:name="_Toc20487338"/>
      <w:bookmarkStart w:id="3949" w:name="_Toc29342635"/>
      <w:bookmarkStart w:id="3950" w:name="_Toc29343774"/>
      <w:bookmarkStart w:id="3951" w:name="_Toc36567040"/>
      <w:bookmarkStart w:id="3952" w:name="_Toc36810480"/>
      <w:bookmarkStart w:id="3953" w:name="_Toc36846844"/>
      <w:bookmarkStart w:id="3954" w:name="_Toc36939497"/>
      <w:bookmarkStart w:id="3955" w:name="_Toc37082477"/>
      <w:bookmarkStart w:id="3956" w:name="_Toc46481115"/>
      <w:bookmarkStart w:id="3957" w:name="_Toc46482349"/>
      <w:bookmarkStart w:id="3958" w:name="_Toc46483583"/>
      <w:bookmarkStart w:id="3959" w:name="_Toc100791661"/>
      <w:r w:rsidRPr="00E136FF">
        <w:t>–</w:t>
      </w:r>
      <w:r w:rsidRPr="00E136FF">
        <w:tab/>
      </w:r>
      <w:r w:rsidRPr="00E136FF">
        <w:rPr>
          <w:i/>
          <w:noProof/>
        </w:rPr>
        <w:t>ShortMAC-I</w:t>
      </w:r>
      <w:bookmarkEnd w:id="3948"/>
      <w:bookmarkEnd w:id="3949"/>
      <w:bookmarkEnd w:id="3950"/>
      <w:bookmarkEnd w:id="3951"/>
      <w:bookmarkEnd w:id="3952"/>
      <w:bookmarkEnd w:id="3953"/>
      <w:bookmarkEnd w:id="3954"/>
      <w:bookmarkEnd w:id="3955"/>
      <w:bookmarkEnd w:id="3956"/>
      <w:bookmarkEnd w:id="3957"/>
      <w:bookmarkEnd w:id="3958"/>
      <w:bookmarkEnd w:id="3959"/>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960" w:name="_Toc20487339"/>
      <w:bookmarkStart w:id="3961" w:name="_Toc29342636"/>
      <w:bookmarkStart w:id="3962" w:name="_Toc29343775"/>
      <w:bookmarkStart w:id="3963" w:name="_Toc36567041"/>
      <w:bookmarkStart w:id="3964" w:name="_Toc36810481"/>
      <w:bookmarkStart w:id="3965" w:name="_Toc36846845"/>
      <w:bookmarkStart w:id="3966" w:name="_Toc36939498"/>
      <w:bookmarkStart w:id="3967" w:name="_Toc37082478"/>
      <w:bookmarkStart w:id="3968" w:name="_Toc46481116"/>
      <w:bookmarkStart w:id="3969" w:name="_Toc46482350"/>
      <w:bookmarkStart w:id="3970" w:name="_Toc46483584"/>
      <w:bookmarkStart w:id="3971" w:name="_Toc100791662"/>
      <w:r w:rsidRPr="00E136FF">
        <w:t>6.3.4</w:t>
      </w:r>
      <w:r w:rsidRPr="00E136FF">
        <w:tab/>
        <w:t>Mobility control information elements</w:t>
      </w:r>
      <w:bookmarkEnd w:id="3960"/>
      <w:bookmarkEnd w:id="3961"/>
      <w:bookmarkEnd w:id="3962"/>
      <w:bookmarkEnd w:id="3963"/>
      <w:bookmarkEnd w:id="3964"/>
      <w:bookmarkEnd w:id="3965"/>
      <w:bookmarkEnd w:id="3966"/>
      <w:bookmarkEnd w:id="3967"/>
      <w:bookmarkEnd w:id="3968"/>
      <w:bookmarkEnd w:id="3969"/>
      <w:bookmarkEnd w:id="3970"/>
      <w:bookmarkEnd w:id="3971"/>
    </w:p>
    <w:p w14:paraId="254752C5" w14:textId="77777777" w:rsidR="00D47542" w:rsidRPr="00E136FF" w:rsidRDefault="009722D5" w:rsidP="00D47542">
      <w:pPr>
        <w:pStyle w:val="Heading4"/>
        <w:rPr>
          <w:i/>
          <w:noProof/>
        </w:rPr>
      </w:pPr>
      <w:bookmarkStart w:id="3972" w:name="_Toc20487340"/>
      <w:bookmarkStart w:id="3973" w:name="_Toc29342637"/>
      <w:bookmarkStart w:id="3974" w:name="_Toc29343776"/>
      <w:bookmarkStart w:id="3975" w:name="_Toc36567042"/>
      <w:bookmarkStart w:id="3976" w:name="_Toc36810482"/>
      <w:bookmarkStart w:id="3977" w:name="_Toc36846846"/>
      <w:bookmarkStart w:id="3978" w:name="_Toc36939499"/>
      <w:bookmarkStart w:id="3979" w:name="_Toc37082479"/>
      <w:bookmarkStart w:id="3980" w:name="_Toc46481117"/>
      <w:bookmarkStart w:id="3981" w:name="_Toc46482351"/>
      <w:bookmarkStart w:id="3982" w:name="_Toc46483585"/>
      <w:bookmarkStart w:id="3983" w:name="_Toc100791663"/>
      <w:r w:rsidRPr="00E136FF">
        <w:t>–</w:t>
      </w:r>
      <w:r w:rsidRPr="00E136FF">
        <w:tab/>
      </w:r>
      <w:r w:rsidRPr="00E136FF">
        <w:rPr>
          <w:i/>
          <w:noProof/>
        </w:rPr>
        <w:t>AdditionalSpectrumEmission</w:t>
      </w:r>
      <w:bookmarkEnd w:id="3972"/>
      <w:bookmarkEnd w:id="3973"/>
      <w:bookmarkEnd w:id="3974"/>
      <w:bookmarkEnd w:id="3975"/>
      <w:bookmarkEnd w:id="3976"/>
      <w:bookmarkEnd w:id="3977"/>
      <w:bookmarkEnd w:id="3978"/>
      <w:bookmarkEnd w:id="3979"/>
      <w:bookmarkEnd w:id="3980"/>
      <w:bookmarkEnd w:id="3981"/>
      <w:bookmarkEnd w:id="3982"/>
      <w:bookmarkEnd w:id="3983"/>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984" w:name="_Toc20487341"/>
      <w:bookmarkStart w:id="3985" w:name="_Toc29342638"/>
      <w:bookmarkStart w:id="3986" w:name="_Toc29343777"/>
      <w:bookmarkStart w:id="3987" w:name="_Toc36567043"/>
      <w:bookmarkStart w:id="3988" w:name="_Toc36810483"/>
      <w:bookmarkStart w:id="3989" w:name="_Toc36846847"/>
      <w:bookmarkStart w:id="3990" w:name="_Toc36939500"/>
      <w:bookmarkStart w:id="3991" w:name="_Toc37082480"/>
      <w:bookmarkStart w:id="3992" w:name="_Toc46481118"/>
      <w:bookmarkStart w:id="3993" w:name="_Toc46482352"/>
      <w:bookmarkStart w:id="3994" w:name="_Toc46483586"/>
      <w:bookmarkStart w:id="3995" w:name="_Toc100791664"/>
      <w:r w:rsidRPr="00E136FF">
        <w:t>–</w:t>
      </w:r>
      <w:r w:rsidRPr="00E136FF">
        <w:tab/>
      </w:r>
      <w:r w:rsidRPr="00E136FF">
        <w:rPr>
          <w:i/>
        </w:rPr>
        <w:t>AdditionalSpectrumEmissionNR</w:t>
      </w:r>
      <w:bookmarkEnd w:id="3984"/>
      <w:bookmarkEnd w:id="3985"/>
      <w:bookmarkEnd w:id="3986"/>
      <w:bookmarkEnd w:id="3987"/>
      <w:bookmarkEnd w:id="3988"/>
      <w:bookmarkEnd w:id="3989"/>
      <w:bookmarkEnd w:id="3990"/>
      <w:bookmarkEnd w:id="3991"/>
      <w:bookmarkEnd w:id="3992"/>
      <w:bookmarkEnd w:id="3993"/>
      <w:bookmarkEnd w:id="3994"/>
      <w:bookmarkEnd w:id="3995"/>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996" w:name="_Toc20487342"/>
      <w:bookmarkStart w:id="3997" w:name="_Toc29342639"/>
      <w:bookmarkStart w:id="3998" w:name="_Toc29343778"/>
      <w:bookmarkStart w:id="3999" w:name="_Toc36567044"/>
      <w:bookmarkStart w:id="4000" w:name="_Toc36810484"/>
      <w:bookmarkStart w:id="4001" w:name="_Toc36846848"/>
      <w:bookmarkStart w:id="4002" w:name="_Toc36939501"/>
      <w:bookmarkStart w:id="4003" w:name="_Toc37082481"/>
      <w:bookmarkStart w:id="4004" w:name="_Toc46481119"/>
      <w:bookmarkStart w:id="4005" w:name="_Toc46482353"/>
      <w:bookmarkStart w:id="4006" w:name="_Toc46483587"/>
      <w:bookmarkStart w:id="4007" w:name="_Toc100791665"/>
      <w:r w:rsidRPr="00E136FF">
        <w:lastRenderedPageBreak/>
        <w:t>–</w:t>
      </w:r>
      <w:r w:rsidRPr="00E136FF">
        <w:tab/>
      </w:r>
      <w:r w:rsidRPr="00E136FF">
        <w:rPr>
          <w:i/>
          <w:noProof/>
        </w:rPr>
        <w:t>ARFCN-ValueCDMA2000</w:t>
      </w:r>
      <w:bookmarkEnd w:id="3996"/>
      <w:bookmarkEnd w:id="3997"/>
      <w:bookmarkEnd w:id="3998"/>
      <w:bookmarkEnd w:id="3999"/>
      <w:bookmarkEnd w:id="4000"/>
      <w:bookmarkEnd w:id="4001"/>
      <w:bookmarkEnd w:id="4002"/>
      <w:bookmarkEnd w:id="4003"/>
      <w:bookmarkEnd w:id="4004"/>
      <w:bookmarkEnd w:id="4005"/>
      <w:bookmarkEnd w:id="4006"/>
      <w:bookmarkEnd w:id="4007"/>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4008" w:name="_Toc20487343"/>
      <w:bookmarkStart w:id="4009" w:name="_Toc29342640"/>
      <w:bookmarkStart w:id="4010" w:name="_Toc29343779"/>
      <w:bookmarkStart w:id="4011" w:name="_Toc36567045"/>
      <w:bookmarkStart w:id="4012" w:name="_Toc36810485"/>
      <w:bookmarkStart w:id="4013" w:name="_Toc36846849"/>
      <w:bookmarkStart w:id="4014" w:name="_Toc36939502"/>
      <w:bookmarkStart w:id="4015" w:name="_Toc37082482"/>
      <w:bookmarkStart w:id="4016" w:name="_Toc46481120"/>
      <w:bookmarkStart w:id="4017" w:name="_Toc46482354"/>
      <w:bookmarkStart w:id="4018" w:name="_Toc46483588"/>
      <w:bookmarkStart w:id="4019" w:name="_Toc100791666"/>
      <w:r w:rsidRPr="00E136FF">
        <w:t>–</w:t>
      </w:r>
      <w:r w:rsidRPr="00E136FF">
        <w:tab/>
      </w:r>
      <w:bookmarkStart w:id="4020" w:name="OLE_LINK121"/>
      <w:bookmarkStart w:id="4021" w:name="OLE_LINK122"/>
      <w:r w:rsidRPr="00E136FF">
        <w:rPr>
          <w:i/>
          <w:noProof/>
        </w:rPr>
        <w:t>ARFCN-Value</w:t>
      </w:r>
      <w:bookmarkEnd w:id="4020"/>
      <w:bookmarkEnd w:id="4021"/>
      <w:r w:rsidRPr="00E136FF">
        <w:rPr>
          <w:i/>
          <w:noProof/>
        </w:rPr>
        <w:t>EUTRA</w:t>
      </w:r>
      <w:bookmarkEnd w:id="4008"/>
      <w:bookmarkEnd w:id="4009"/>
      <w:bookmarkEnd w:id="4010"/>
      <w:bookmarkEnd w:id="4011"/>
      <w:bookmarkEnd w:id="4012"/>
      <w:bookmarkEnd w:id="4013"/>
      <w:bookmarkEnd w:id="4014"/>
      <w:bookmarkEnd w:id="4015"/>
      <w:bookmarkEnd w:id="4016"/>
      <w:bookmarkEnd w:id="4017"/>
      <w:bookmarkEnd w:id="4018"/>
      <w:bookmarkEnd w:id="4019"/>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4022" w:name="_Toc20487344"/>
      <w:bookmarkStart w:id="4023" w:name="_Toc29342641"/>
      <w:bookmarkStart w:id="4024" w:name="_Toc29343780"/>
      <w:bookmarkStart w:id="4025" w:name="_Toc36567046"/>
      <w:bookmarkStart w:id="4026" w:name="_Toc36810486"/>
      <w:bookmarkStart w:id="4027" w:name="_Toc36846850"/>
      <w:bookmarkStart w:id="4028" w:name="_Toc36939503"/>
      <w:bookmarkStart w:id="4029" w:name="_Toc37082483"/>
      <w:bookmarkStart w:id="4030" w:name="_Toc46481121"/>
      <w:bookmarkStart w:id="4031" w:name="_Toc46482355"/>
      <w:bookmarkStart w:id="4032" w:name="_Toc46483589"/>
      <w:bookmarkStart w:id="4033" w:name="_Toc100791667"/>
      <w:r w:rsidRPr="00E136FF">
        <w:t>–</w:t>
      </w:r>
      <w:r w:rsidRPr="00E136FF">
        <w:tab/>
      </w:r>
      <w:r w:rsidRPr="00E136FF">
        <w:rPr>
          <w:i/>
          <w:noProof/>
        </w:rPr>
        <w:t>ARFCN-ValueGERAN</w:t>
      </w:r>
      <w:bookmarkEnd w:id="4022"/>
      <w:bookmarkEnd w:id="4023"/>
      <w:bookmarkEnd w:id="4024"/>
      <w:bookmarkEnd w:id="4025"/>
      <w:bookmarkEnd w:id="4026"/>
      <w:bookmarkEnd w:id="4027"/>
      <w:bookmarkEnd w:id="4028"/>
      <w:bookmarkEnd w:id="4029"/>
      <w:bookmarkEnd w:id="4030"/>
      <w:bookmarkEnd w:id="4031"/>
      <w:bookmarkEnd w:id="4032"/>
      <w:bookmarkEnd w:id="4033"/>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4034" w:name="_Toc20487345"/>
      <w:bookmarkStart w:id="4035" w:name="_Toc29342642"/>
      <w:bookmarkStart w:id="4036" w:name="_Toc29343781"/>
      <w:bookmarkStart w:id="4037" w:name="_Toc36567047"/>
      <w:bookmarkStart w:id="4038" w:name="_Toc36810487"/>
      <w:bookmarkStart w:id="4039" w:name="_Toc36846851"/>
      <w:bookmarkStart w:id="4040" w:name="_Toc36939504"/>
      <w:bookmarkStart w:id="4041" w:name="_Toc37082484"/>
      <w:bookmarkStart w:id="4042" w:name="_Toc46481122"/>
      <w:bookmarkStart w:id="4043" w:name="_Toc46482356"/>
      <w:bookmarkStart w:id="4044" w:name="_Toc46483590"/>
      <w:bookmarkStart w:id="4045" w:name="_Toc100791668"/>
      <w:r w:rsidRPr="00E136FF">
        <w:t>–</w:t>
      </w:r>
      <w:r w:rsidRPr="00E136FF">
        <w:tab/>
      </w:r>
      <w:r w:rsidRPr="00E136FF">
        <w:rPr>
          <w:i/>
          <w:noProof/>
        </w:rPr>
        <w:t>ARFCN-ValueNR</w:t>
      </w:r>
      <w:bookmarkEnd w:id="4034"/>
      <w:bookmarkEnd w:id="4035"/>
      <w:bookmarkEnd w:id="4036"/>
      <w:bookmarkEnd w:id="4037"/>
      <w:bookmarkEnd w:id="4038"/>
      <w:bookmarkEnd w:id="4039"/>
      <w:bookmarkEnd w:id="4040"/>
      <w:bookmarkEnd w:id="4041"/>
      <w:bookmarkEnd w:id="4042"/>
      <w:bookmarkEnd w:id="4043"/>
      <w:bookmarkEnd w:id="4044"/>
      <w:bookmarkEnd w:id="4045"/>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4046" w:name="_Toc20487346"/>
      <w:bookmarkStart w:id="4047" w:name="_Toc29342643"/>
      <w:bookmarkStart w:id="4048" w:name="_Toc29343782"/>
      <w:bookmarkStart w:id="4049" w:name="_Toc36567048"/>
      <w:bookmarkStart w:id="4050" w:name="_Toc36810488"/>
      <w:bookmarkStart w:id="4051" w:name="_Toc36846852"/>
      <w:bookmarkStart w:id="4052" w:name="_Toc36939505"/>
      <w:bookmarkStart w:id="4053" w:name="_Toc37082485"/>
      <w:bookmarkStart w:id="4054" w:name="_Toc46481123"/>
      <w:bookmarkStart w:id="4055" w:name="_Toc46482357"/>
      <w:bookmarkStart w:id="4056" w:name="_Toc46483591"/>
      <w:bookmarkStart w:id="4057" w:name="_Toc100791669"/>
      <w:r w:rsidRPr="00E136FF">
        <w:t>–</w:t>
      </w:r>
      <w:r w:rsidRPr="00E136FF">
        <w:tab/>
      </w:r>
      <w:r w:rsidRPr="00E136FF">
        <w:rPr>
          <w:i/>
          <w:noProof/>
        </w:rPr>
        <w:t>ARFCN-ValueUTRA</w:t>
      </w:r>
      <w:bookmarkEnd w:id="4046"/>
      <w:bookmarkEnd w:id="4047"/>
      <w:bookmarkEnd w:id="4048"/>
      <w:bookmarkEnd w:id="4049"/>
      <w:bookmarkEnd w:id="4050"/>
      <w:bookmarkEnd w:id="4051"/>
      <w:bookmarkEnd w:id="4052"/>
      <w:bookmarkEnd w:id="4053"/>
      <w:bookmarkEnd w:id="4054"/>
      <w:bookmarkEnd w:id="4055"/>
      <w:bookmarkEnd w:id="4056"/>
      <w:bookmarkEnd w:id="4057"/>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4058" w:name="_Toc20487347"/>
      <w:bookmarkStart w:id="4059" w:name="_Toc29342644"/>
      <w:bookmarkStart w:id="4060" w:name="_Toc29343783"/>
      <w:bookmarkStart w:id="4061" w:name="_Toc36567049"/>
      <w:bookmarkStart w:id="4062" w:name="_Toc36810489"/>
      <w:bookmarkStart w:id="4063" w:name="_Toc36846853"/>
      <w:bookmarkStart w:id="4064" w:name="_Toc36939506"/>
      <w:bookmarkStart w:id="4065" w:name="_Toc37082486"/>
      <w:bookmarkStart w:id="4066" w:name="_Toc46481124"/>
      <w:bookmarkStart w:id="4067" w:name="_Toc46482358"/>
      <w:bookmarkStart w:id="4068" w:name="_Toc46483592"/>
      <w:bookmarkStart w:id="4069" w:name="_Toc100791670"/>
      <w:r w:rsidRPr="00E136FF">
        <w:t>–</w:t>
      </w:r>
      <w:r w:rsidRPr="00E136FF">
        <w:tab/>
      </w:r>
      <w:r w:rsidRPr="00E136FF">
        <w:rPr>
          <w:i/>
        </w:rPr>
        <w:t>BandclassCDMA2000</w:t>
      </w:r>
      <w:bookmarkEnd w:id="4058"/>
      <w:bookmarkEnd w:id="4059"/>
      <w:bookmarkEnd w:id="4060"/>
      <w:bookmarkEnd w:id="4061"/>
      <w:bookmarkEnd w:id="4062"/>
      <w:bookmarkEnd w:id="4063"/>
      <w:bookmarkEnd w:id="4064"/>
      <w:bookmarkEnd w:id="4065"/>
      <w:bookmarkEnd w:id="4066"/>
      <w:bookmarkEnd w:id="4067"/>
      <w:bookmarkEnd w:id="4068"/>
      <w:bookmarkEnd w:id="4069"/>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4070" w:name="_Toc20487348"/>
      <w:bookmarkStart w:id="4071" w:name="_Toc29342645"/>
      <w:bookmarkStart w:id="4072" w:name="_Toc29343784"/>
      <w:bookmarkStart w:id="4073" w:name="_Toc36567050"/>
      <w:bookmarkStart w:id="4074" w:name="_Toc36810490"/>
      <w:bookmarkStart w:id="4075" w:name="_Toc36846854"/>
      <w:bookmarkStart w:id="4076" w:name="_Toc36939507"/>
      <w:bookmarkStart w:id="4077" w:name="_Toc37082487"/>
      <w:bookmarkStart w:id="4078" w:name="_Toc46481125"/>
      <w:bookmarkStart w:id="4079" w:name="_Toc46482359"/>
      <w:bookmarkStart w:id="4080" w:name="_Toc46483593"/>
      <w:bookmarkStart w:id="4081" w:name="_Toc100791671"/>
      <w:r w:rsidRPr="00E136FF">
        <w:t>–</w:t>
      </w:r>
      <w:r w:rsidRPr="00E136FF">
        <w:tab/>
      </w:r>
      <w:r w:rsidRPr="00E136FF">
        <w:rPr>
          <w:i/>
          <w:noProof/>
        </w:rPr>
        <w:t>BandIndicatorGERAN</w:t>
      </w:r>
      <w:bookmarkEnd w:id="4070"/>
      <w:bookmarkEnd w:id="4071"/>
      <w:bookmarkEnd w:id="4072"/>
      <w:bookmarkEnd w:id="4073"/>
      <w:bookmarkEnd w:id="4074"/>
      <w:bookmarkEnd w:id="4075"/>
      <w:bookmarkEnd w:id="4076"/>
      <w:bookmarkEnd w:id="4077"/>
      <w:bookmarkEnd w:id="4078"/>
      <w:bookmarkEnd w:id="4079"/>
      <w:bookmarkEnd w:id="4080"/>
      <w:bookmarkEnd w:id="4081"/>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4082" w:name="_Toc20487349"/>
      <w:bookmarkStart w:id="4083" w:name="_Toc29342646"/>
      <w:bookmarkStart w:id="4084" w:name="_Toc29343785"/>
      <w:bookmarkStart w:id="4085" w:name="_Toc36567051"/>
      <w:bookmarkStart w:id="4086" w:name="_Toc36810491"/>
      <w:bookmarkStart w:id="4087" w:name="_Toc36846855"/>
      <w:bookmarkStart w:id="4088" w:name="_Toc36939508"/>
      <w:bookmarkStart w:id="4089" w:name="_Toc37082488"/>
      <w:bookmarkStart w:id="4090" w:name="_Toc46481126"/>
      <w:bookmarkStart w:id="4091" w:name="_Toc46482360"/>
      <w:bookmarkStart w:id="4092" w:name="_Toc46483594"/>
      <w:bookmarkStart w:id="4093" w:name="_Toc100791672"/>
      <w:r w:rsidRPr="00E136FF">
        <w:t>–</w:t>
      </w:r>
      <w:r w:rsidRPr="00E136FF">
        <w:tab/>
      </w:r>
      <w:r w:rsidRPr="00E136FF">
        <w:rPr>
          <w:i/>
          <w:noProof/>
        </w:rPr>
        <w:t>CarrierFreqCDMA2000</w:t>
      </w:r>
      <w:bookmarkEnd w:id="4082"/>
      <w:bookmarkEnd w:id="4083"/>
      <w:bookmarkEnd w:id="4084"/>
      <w:bookmarkEnd w:id="4085"/>
      <w:bookmarkEnd w:id="4086"/>
      <w:bookmarkEnd w:id="4087"/>
      <w:bookmarkEnd w:id="4088"/>
      <w:bookmarkEnd w:id="4089"/>
      <w:bookmarkEnd w:id="4090"/>
      <w:bookmarkEnd w:id="4091"/>
      <w:bookmarkEnd w:id="4092"/>
      <w:bookmarkEnd w:id="4093"/>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4094" w:name="_Toc20487350"/>
      <w:bookmarkStart w:id="4095" w:name="_Toc29342647"/>
      <w:bookmarkStart w:id="4096" w:name="_Toc29343786"/>
      <w:bookmarkStart w:id="4097" w:name="_Toc36567052"/>
      <w:bookmarkStart w:id="4098" w:name="_Toc36810492"/>
      <w:bookmarkStart w:id="4099" w:name="_Toc36846856"/>
      <w:bookmarkStart w:id="4100" w:name="_Toc36939509"/>
      <w:bookmarkStart w:id="4101" w:name="_Toc37082489"/>
      <w:bookmarkStart w:id="4102" w:name="_Toc46481127"/>
      <w:bookmarkStart w:id="4103" w:name="_Toc46482361"/>
      <w:bookmarkStart w:id="4104" w:name="_Toc46483595"/>
      <w:bookmarkStart w:id="4105" w:name="_Toc100791673"/>
      <w:r w:rsidRPr="00E136FF">
        <w:lastRenderedPageBreak/>
        <w:t>–</w:t>
      </w:r>
      <w:r w:rsidRPr="00E136FF">
        <w:tab/>
      </w:r>
      <w:r w:rsidRPr="00E136FF">
        <w:rPr>
          <w:i/>
          <w:noProof/>
        </w:rPr>
        <w:t>CarrierFreqGERAN</w:t>
      </w:r>
      <w:bookmarkEnd w:id="4094"/>
      <w:bookmarkEnd w:id="4095"/>
      <w:bookmarkEnd w:id="4096"/>
      <w:bookmarkEnd w:id="4097"/>
      <w:bookmarkEnd w:id="4098"/>
      <w:bookmarkEnd w:id="4099"/>
      <w:bookmarkEnd w:id="4100"/>
      <w:bookmarkEnd w:id="4101"/>
      <w:bookmarkEnd w:id="4102"/>
      <w:bookmarkEnd w:id="4103"/>
      <w:bookmarkEnd w:id="4104"/>
      <w:bookmarkEnd w:id="4105"/>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106" w:name="_Toc20487351"/>
      <w:bookmarkStart w:id="4107" w:name="_Toc29342648"/>
      <w:bookmarkStart w:id="4108" w:name="_Toc29343787"/>
      <w:bookmarkStart w:id="4109" w:name="_Toc36567053"/>
      <w:bookmarkStart w:id="4110" w:name="_Toc36810493"/>
      <w:bookmarkStart w:id="4111" w:name="_Toc36846857"/>
      <w:bookmarkStart w:id="4112" w:name="_Toc36939510"/>
      <w:bookmarkStart w:id="4113" w:name="_Toc37082490"/>
      <w:bookmarkStart w:id="4114" w:name="_Toc46481128"/>
      <w:bookmarkStart w:id="4115" w:name="_Toc46482362"/>
      <w:bookmarkStart w:id="4116" w:name="_Toc46483596"/>
      <w:bookmarkStart w:id="4117" w:name="_Toc100791674"/>
      <w:r w:rsidRPr="00E136FF">
        <w:t>–</w:t>
      </w:r>
      <w:r w:rsidRPr="00E136FF">
        <w:tab/>
      </w:r>
      <w:bookmarkStart w:id="4118" w:name="OLE_LINK120"/>
      <w:r w:rsidRPr="00E136FF">
        <w:rPr>
          <w:i/>
          <w:noProof/>
        </w:rPr>
        <w:t>CarrierFreqsGERA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119" w:name="_Toc20487352"/>
      <w:bookmarkStart w:id="4120" w:name="_Toc29342649"/>
      <w:bookmarkStart w:id="4121" w:name="_Toc29343788"/>
      <w:bookmarkStart w:id="4122" w:name="_Toc36567054"/>
      <w:bookmarkStart w:id="4123" w:name="_Toc36810494"/>
      <w:bookmarkStart w:id="4124" w:name="_Toc36846858"/>
      <w:bookmarkStart w:id="4125" w:name="_Toc36939511"/>
      <w:bookmarkStart w:id="4126" w:name="_Toc37082491"/>
      <w:bookmarkStart w:id="4127" w:name="_Toc46481129"/>
      <w:bookmarkStart w:id="4128" w:name="_Toc46482363"/>
      <w:bookmarkStart w:id="4129" w:name="_Toc46483597"/>
      <w:bookmarkStart w:id="4130" w:name="_Toc100791675"/>
      <w:r w:rsidRPr="00E136FF">
        <w:t>–</w:t>
      </w:r>
      <w:r w:rsidRPr="00E136FF">
        <w:tab/>
      </w:r>
      <w:r w:rsidRPr="00E136FF">
        <w:rPr>
          <w:i/>
          <w:noProof/>
        </w:rPr>
        <w:t>CarrierFreqListMBMS</w:t>
      </w:r>
      <w:bookmarkEnd w:id="4119"/>
      <w:bookmarkEnd w:id="4120"/>
      <w:bookmarkEnd w:id="4121"/>
      <w:bookmarkEnd w:id="4122"/>
      <w:bookmarkEnd w:id="4123"/>
      <w:bookmarkEnd w:id="4124"/>
      <w:bookmarkEnd w:id="4125"/>
      <w:bookmarkEnd w:id="4126"/>
      <w:bookmarkEnd w:id="4127"/>
      <w:bookmarkEnd w:id="4128"/>
      <w:bookmarkEnd w:id="4129"/>
      <w:bookmarkEnd w:id="4130"/>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131" w:name="_Toc20487353"/>
      <w:bookmarkStart w:id="4132" w:name="_Toc29342650"/>
      <w:bookmarkStart w:id="4133" w:name="_Toc29343789"/>
      <w:bookmarkStart w:id="4134" w:name="_Toc36567055"/>
      <w:bookmarkStart w:id="4135" w:name="_Toc36810495"/>
      <w:bookmarkStart w:id="4136" w:name="_Toc36846859"/>
      <w:bookmarkStart w:id="4137" w:name="_Toc36939512"/>
      <w:bookmarkStart w:id="4138" w:name="_Toc37082492"/>
      <w:bookmarkStart w:id="4139" w:name="_Toc46481130"/>
      <w:bookmarkStart w:id="4140" w:name="_Toc46482364"/>
      <w:bookmarkStart w:id="4141" w:name="_Toc46483598"/>
      <w:bookmarkStart w:id="4142" w:name="_Toc100791676"/>
      <w:r w:rsidRPr="00E136FF">
        <w:t>–</w:t>
      </w:r>
      <w:r w:rsidRPr="00E136FF">
        <w:tab/>
      </w:r>
      <w:r w:rsidRPr="00E136FF">
        <w:rPr>
          <w:i/>
          <w:noProof/>
        </w:rPr>
        <w:t>CDMA2000-Type</w:t>
      </w:r>
      <w:bookmarkEnd w:id="4131"/>
      <w:bookmarkEnd w:id="4132"/>
      <w:bookmarkEnd w:id="4133"/>
      <w:bookmarkEnd w:id="4134"/>
      <w:bookmarkEnd w:id="4135"/>
      <w:bookmarkEnd w:id="4136"/>
      <w:bookmarkEnd w:id="4137"/>
      <w:bookmarkEnd w:id="4138"/>
      <w:bookmarkEnd w:id="4139"/>
      <w:bookmarkEnd w:id="4140"/>
      <w:bookmarkEnd w:id="4141"/>
      <w:bookmarkEnd w:id="4142"/>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143" w:name="_Toc46481131"/>
      <w:bookmarkStart w:id="4144" w:name="_Toc46482365"/>
      <w:bookmarkStart w:id="4145" w:name="_Toc46483599"/>
      <w:bookmarkStart w:id="4146" w:name="_Toc100791677"/>
      <w:r w:rsidRPr="00E136FF">
        <w:t>–</w:t>
      </w:r>
      <w:r w:rsidRPr="00E136FF">
        <w:tab/>
      </w:r>
      <w:r w:rsidRPr="00E136FF">
        <w:rPr>
          <w:i/>
        </w:rPr>
        <w:t>CellGlobalIdNR</w:t>
      </w:r>
      <w:bookmarkEnd w:id="4143"/>
      <w:bookmarkEnd w:id="4144"/>
      <w:bookmarkEnd w:id="4145"/>
      <w:bookmarkEnd w:id="4146"/>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147" w:name="_Toc20487354"/>
      <w:bookmarkStart w:id="4148" w:name="_Toc29342651"/>
      <w:bookmarkStart w:id="4149" w:name="_Toc29343790"/>
      <w:bookmarkStart w:id="4150" w:name="_Toc36567056"/>
      <w:bookmarkStart w:id="4151" w:name="_Toc36810496"/>
      <w:bookmarkStart w:id="4152" w:name="_Toc36846860"/>
      <w:bookmarkStart w:id="4153" w:name="_Toc36939513"/>
      <w:bookmarkStart w:id="4154" w:name="_Toc37082493"/>
      <w:bookmarkStart w:id="4155" w:name="_Toc46481132"/>
      <w:bookmarkStart w:id="4156" w:name="_Toc46482366"/>
      <w:bookmarkStart w:id="4157" w:name="_Toc46483600"/>
      <w:bookmarkStart w:id="4158" w:name="_Toc100791678"/>
      <w:r w:rsidRPr="00E136FF">
        <w:t>–</w:t>
      </w:r>
      <w:r w:rsidRPr="00E136FF">
        <w:tab/>
      </w:r>
      <w:r w:rsidRPr="00E136FF">
        <w:rPr>
          <w:i/>
          <w:noProof/>
        </w:rPr>
        <w:t>CellIdentity</w:t>
      </w:r>
      <w:bookmarkEnd w:id="4147"/>
      <w:bookmarkEnd w:id="4148"/>
      <w:bookmarkEnd w:id="4149"/>
      <w:bookmarkEnd w:id="4150"/>
      <w:bookmarkEnd w:id="4151"/>
      <w:bookmarkEnd w:id="4152"/>
      <w:bookmarkEnd w:id="4153"/>
      <w:bookmarkEnd w:id="4154"/>
      <w:bookmarkEnd w:id="4155"/>
      <w:bookmarkEnd w:id="4156"/>
      <w:bookmarkEnd w:id="4157"/>
      <w:bookmarkEnd w:id="4158"/>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159" w:name="_Toc20487355"/>
      <w:bookmarkStart w:id="4160" w:name="_Toc29342652"/>
      <w:bookmarkStart w:id="4161" w:name="_Toc29343791"/>
      <w:bookmarkStart w:id="4162" w:name="_Toc36567057"/>
      <w:bookmarkStart w:id="4163" w:name="_Toc36810497"/>
      <w:bookmarkStart w:id="4164" w:name="_Toc36846861"/>
      <w:bookmarkStart w:id="4165" w:name="_Toc36939514"/>
      <w:bookmarkStart w:id="4166" w:name="_Toc37082494"/>
      <w:bookmarkStart w:id="4167" w:name="_Toc46481133"/>
      <w:bookmarkStart w:id="4168" w:name="_Toc46482367"/>
      <w:bookmarkStart w:id="4169" w:name="_Toc46483601"/>
      <w:bookmarkStart w:id="4170" w:name="_Toc100791679"/>
      <w:r w:rsidRPr="00E136FF">
        <w:t>–</w:t>
      </w:r>
      <w:r w:rsidRPr="00E136FF">
        <w:tab/>
      </w:r>
      <w:r w:rsidRPr="00E136FF">
        <w:rPr>
          <w:i/>
          <w:noProof/>
        </w:rPr>
        <w:t>CellIndexList</w:t>
      </w:r>
      <w:bookmarkEnd w:id="4159"/>
      <w:bookmarkEnd w:id="4160"/>
      <w:bookmarkEnd w:id="4161"/>
      <w:bookmarkEnd w:id="4162"/>
      <w:bookmarkEnd w:id="4163"/>
      <w:bookmarkEnd w:id="4164"/>
      <w:bookmarkEnd w:id="4165"/>
      <w:bookmarkEnd w:id="4166"/>
      <w:bookmarkEnd w:id="4167"/>
      <w:bookmarkEnd w:id="4168"/>
      <w:bookmarkEnd w:id="4169"/>
      <w:bookmarkEnd w:id="4170"/>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171" w:name="_Toc20487356"/>
      <w:bookmarkStart w:id="4172" w:name="_Toc29342653"/>
      <w:bookmarkStart w:id="4173" w:name="_Toc29343792"/>
      <w:bookmarkStart w:id="4174" w:name="_Toc36567058"/>
      <w:bookmarkStart w:id="4175" w:name="_Toc36810498"/>
      <w:bookmarkStart w:id="4176" w:name="_Toc36846862"/>
      <w:bookmarkStart w:id="4177" w:name="_Toc36939515"/>
      <w:bookmarkStart w:id="4178" w:name="_Toc37082495"/>
      <w:bookmarkStart w:id="4179" w:name="_Toc46481134"/>
      <w:bookmarkStart w:id="4180" w:name="_Toc46482368"/>
      <w:bookmarkStart w:id="4181" w:name="_Toc46483602"/>
      <w:bookmarkStart w:id="4182" w:name="_Toc100791680"/>
      <w:r w:rsidRPr="00E136FF">
        <w:t>–</w:t>
      </w:r>
      <w:r w:rsidRPr="00E136FF">
        <w:tab/>
      </w:r>
      <w:r w:rsidRPr="00E136FF">
        <w:rPr>
          <w:i/>
          <w:noProof/>
        </w:rPr>
        <w:t>CellReselectionPriority</w:t>
      </w:r>
      <w:bookmarkEnd w:id="4171"/>
      <w:bookmarkEnd w:id="4172"/>
      <w:bookmarkEnd w:id="4173"/>
      <w:bookmarkEnd w:id="4174"/>
      <w:bookmarkEnd w:id="4175"/>
      <w:bookmarkEnd w:id="4176"/>
      <w:bookmarkEnd w:id="4177"/>
      <w:bookmarkEnd w:id="4178"/>
      <w:bookmarkEnd w:id="4179"/>
      <w:bookmarkEnd w:id="4180"/>
      <w:bookmarkEnd w:id="4181"/>
      <w:bookmarkEnd w:id="4182"/>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183" w:name="_Toc20487357"/>
      <w:bookmarkStart w:id="4184" w:name="_Toc29342654"/>
      <w:bookmarkStart w:id="4185" w:name="_Toc29343793"/>
      <w:bookmarkStart w:id="4186" w:name="_Toc36567059"/>
      <w:bookmarkStart w:id="4187" w:name="_Toc36810499"/>
      <w:bookmarkStart w:id="4188" w:name="_Toc36846863"/>
      <w:bookmarkStart w:id="4189" w:name="_Toc36939516"/>
      <w:bookmarkStart w:id="4190" w:name="_Toc37082496"/>
      <w:bookmarkStart w:id="4191" w:name="_Toc46481135"/>
      <w:bookmarkStart w:id="4192" w:name="_Toc46482369"/>
      <w:bookmarkStart w:id="4193" w:name="_Toc46483603"/>
      <w:bookmarkStart w:id="4194" w:name="_Toc100791681"/>
      <w:r w:rsidRPr="00E136FF">
        <w:t>–</w:t>
      </w:r>
      <w:r w:rsidRPr="00E136FF">
        <w:tab/>
      </w:r>
      <w:r w:rsidRPr="00E136FF">
        <w:rPr>
          <w:i/>
          <w:iCs/>
        </w:rPr>
        <w:t>CellSelectionInfoCE</w:t>
      </w:r>
      <w:bookmarkEnd w:id="4183"/>
      <w:bookmarkEnd w:id="4184"/>
      <w:bookmarkEnd w:id="4185"/>
      <w:bookmarkEnd w:id="4186"/>
      <w:bookmarkEnd w:id="4187"/>
      <w:bookmarkEnd w:id="4188"/>
      <w:bookmarkEnd w:id="4189"/>
      <w:bookmarkEnd w:id="4190"/>
      <w:bookmarkEnd w:id="4191"/>
      <w:bookmarkEnd w:id="4192"/>
      <w:bookmarkEnd w:id="4193"/>
      <w:bookmarkEnd w:id="4194"/>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195" w:name="_Toc20487358"/>
      <w:bookmarkStart w:id="4196" w:name="_Toc29342655"/>
      <w:bookmarkStart w:id="4197" w:name="_Toc29343794"/>
      <w:bookmarkStart w:id="4198" w:name="_Toc36567060"/>
      <w:bookmarkStart w:id="4199" w:name="_Toc36810500"/>
      <w:bookmarkStart w:id="4200" w:name="_Toc36846864"/>
      <w:bookmarkStart w:id="4201" w:name="_Toc36939517"/>
      <w:bookmarkStart w:id="4202" w:name="_Toc37082497"/>
      <w:bookmarkStart w:id="4203" w:name="_Toc46481136"/>
      <w:bookmarkStart w:id="4204" w:name="_Toc46482370"/>
      <w:bookmarkStart w:id="4205" w:name="_Toc46483604"/>
      <w:bookmarkStart w:id="4206" w:name="_Toc100791682"/>
      <w:r w:rsidRPr="00E136FF">
        <w:t>–</w:t>
      </w:r>
      <w:r w:rsidRPr="00E136FF">
        <w:tab/>
      </w:r>
      <w:r w:rsidRPr="00E136FF">
        <w:rPr>
          <w:i/>
          <w:iCs/>
        </w:rPr>
        <w:t>CellSelectionInfoCE1</w:t>
      </w:r>
      <w:bookmarkEnd w:id="4195"/>
      <w:bookmarkEnd w:id="4196"/>
      <w:bookmarkEnd w:id="4197"/>
      <w:bookmarkEnd w:id="4198"/>
      <w:bookmarkEnd w:id="4199"/>
      <w:bookmarkEnd w:id="4200"/>
      <w:bookmarkEnd w:id="4201"/>
      <w:bookmarkEnd w:id="4202"/>
      <w:bookmarkEnd w:id="4203"/>
      <w:bookmarkEnd w:id="4204"/>
      <w:bookmarkEnd w:id="4205"/>
      <w:bookmarkEnd w:id="4206"/>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207" w:name="_Toc20487359"/>
      <w:bookmarkStart w:id="4208" w:name="_Toc29342656"/>
      <w:bookmarkStart w:id="4209" w:name="_Toc29343795"/>
      <w:bookmarkStart w:id="4210" w:name="_Toc36567061"/>
      <w:bookmarkStart w:id="4211" w:name="_Toc36810501"/>
      <w:bookmarkStart w:id="4212" w:name="_Toc36846865"/>
      <w:bookmarkStart w:id="4213" w:name="_Toc36939518"/>
      <w:bookmarkStart w:id="4214" w:name="_Toc37082498"/>
      <w:bookmarkStart w:id="4215" w:name="_Toc46481137"/>
      <w:bookmarkStart w:id="4216" w:name="_Toc46482371"/>
      <w:bookmarkStart w:id="4217" w:name="_Toc46483605"/>
      <w:bookmarkStart w:id="4218" w:name="_Toc100791683"/>
      <w:r w:rsidRPr="00E136FF">
        <w:t>–</w:t>
      </w:r>
      <w:r w:rsidRPr="00E136FF">
        <w:tab/>
      </w:r>
      <w:r w:rsidRPr="00E136FF">
        <w:rPr>
          <w:i/>
          <w:noProof/>
        </w:rPr>
        <w:t>CellReselectionSubPriority</w:t>
      </w:r>
      <w:bookmarkEnd w:id="4207"/>
      <w:bookmarkEnd w:id="4208"/>
      <w:bookmarkEnd w:id="4209"/>
      <w:bookmarkEnd w:id="4210"/>
      <w:bookmarkEnd w:id="4211"/>
      <w:bookmarkEnd w:id="4212"/>
      <w:bookmarkEnd w:id="4213"/>
      <w:bookmarkEnd w:id="4214"/>
      <w:bookmarkEnd w:id="4215"/>
      <w:bookmarkEnd w:id="4216"/>
      <w:bookmarkEnd w:id="4217"/>
      <w:bookmarkEnd w:id="4218"/>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219" w:name="_Toc20487360"/>
      <w:bookmarkStart w:id="4220" w:name="_Toc29342657"/>
      <w:bookmarkStart w:id="4221" w:name="_Toc29343796"/>
      <w:bookmarkStart w:id="4222" w:name="_Toc36567062"/>
      <w:bookmarkStart w:id="4223" w:name="_Toc36810502"/>
      <w:bookmarkStart w:id="4224" w:name="_Toc36846866"/>
      <w:bookmarkStart w:id="4225" w:name="_Toc36939519"/>
      <w:bookmarkStart w:id="4226" w:name="_Toc37082499"/>
      <w:bookmarkStart w:id="4227" w:name="_Toc46481138"/>
      <w:bookmarkStart w:id="4228" w:name="_Toc46482372"/>
      <w:bookmarkStart w:id="4229" w:name="_Toc46483606"/>
      <w:bookmarkStart w:id="4230" w:name="_Toc100791684"/>
      <w:r w:rsidRPr="00E136FF">
        <w:t>–</w:t>
      </w:r>
      <w:r w:rsidRPr="00E136FF">
        <w:tab/>
      </w:r>
      <w:r w:rsidRPr="00E136FF">
        <w:rPr>
          <w:i/>
        </w:rPr>
        <w:t>CSFB-RegistrationParam1XRTT</w:t>
      </w:r>
      <w:bookmarkEnd w:id="4219"/>
      <w:bookmarkEnd w:id="4220"/>
      <w:bookmarkEnd w:id="4221"/>
      <w:bookmarkEnd w:id="4222"/>
      <w:bookmarkEnd w:id="4223"/>
      <w:bookmarkEnd w:id="4224"/>
      <w:bookmarkEnd w:id="4225"/>
      <w:bookmarkEnd w:id="4226"/>
      <w:bookmarkEnd w:id="4227"/>
      <w:bookmarkEnd w:id="4228"/>
      <w:bookmarkEnd w:id="4229"/>
      <w:bookmarkEnd w:id="4230"/>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231" w:name="OLE_LINK116"/>
            <w:bookmarkStart w:id="4232" w:name="OLE_LINK117"/>
            <w:r w:rsidRPr="00E136FF">
              <w:rPr>
                <w:i/>
                <w:noProof/>
                <w:lang w:eastAsia="en-GB"/>
              </w:rPr>
              <w:t>CSFB-Registration</w:t>
            </w:r>
            <w:bookmarkEnd w:id="4231"/>
            <w:bookmarkEnd w:id="4232"/>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233" w:name="_Toc20487361"/>
      <w:bookmarkStart w:id="4234" w:name="_Toc29342658"/>
      <w:bookmarkStart w:id="4235" w:name="_Toc29343797"/>
      <w:bookmarkStart w:id="4236" w:name="_Toc36567063"/>
      <w:bookmarkStart w:id="4237" w:name="_Toc36810503"/>
      <w:bookmarkStart w:id="4238" w:name="_Toc36846867"/>
      <w:bookmarkStart w:id="4239" w:name="_Toc36939520"/>
      <w:bookmarkStart w:id="4240" w:name="_Toc37082500"/>
      <w:bookmarkStart w:id="4241" w:name="_Toc46481139"/>
      <w:bookmarkStart w:id="4242" w:name="_Toc46482373"/>
      <w:bookmarkStart w:id="4243" w:name="_Toc46483607"/>
      <w:bookmarkStart w:id="4244" w:name="_Toc100791685"/>
      <w:r w:rsidRPr="00E136FF">
        <w:t>–</w:t>
      </w:r>
      <w:r w:rsidRPr="00E136FF">
        <w:tab/>
      </w:r>
      <w:r w:rsidRPr="00E136FF">
        <w:rPr>
          <w:i/>
        </w:rPr>
        <w:t>Cell</w:t>
      </w:r>
      <w:r w:rsidRPr="00E136FF">
        <w:rPr>
          <w:i/>
          <w:noProof/>
        </w:rPr>
        <w:t>GlobalIdEUTRA</w:t>
      </w:r>
      <w:bookmarkEnd w:id="4233"/>
      <w:bookmarkEnd w:id="4234"/>
      <w:bookmarkEnd w:id="4235"/>
      <w:bookmarkEnd w:id="4236"/>
      <w:bookmarkEnd w:id="4237"/>
      <w:bookmarkEnd w:id="4238"/>
      <w:bookmarkEnd w:id="4239"/>
      <w:bookmarkEnd w:id="4240"/>
      <w:bookmarkEnd w:id="4241"/>
      <w:bookmarkEnd w:id="4242"/>
      <w:bookmarkEnd w:id="4243"/>
      <w:bookmarkEnd w:id="4244"/>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245" w:name="_Toc20487362"/>
      <w:bookmarkStart w:id="4246" w:name="_Toc29342659"/>
      <w:bookmarkStart w:id="4247" w:name="_Toc29343798"/>
      <w:bookmarkStart w:id="4248" w:name="_Toc36567064"/>
      <w:bookmarkStart w:id="4249" w:name="_Toc36810504"/>
      <w:bookmarkStart w:id="4250" w:name="_Toc36846868"/>
      <w:bookmarkStart w:id="4251" w:name="_Toc36939521"/>
      <w:bookmarkStart w:id="4252" w:name="_Toc37082501"/>
      <w:bookmarkStart w:id="4253" w:name="_Toc46481140"/>
      <w:bookmarkStart w:id="4254" w:name="_Toc46482374"/>
      <w:bookmarkStart w:id="4255" w:name="_Toc46483608"/>
      <w:bookmarkStart w:id="4256" w:name="_Toc100791686"/>
      <w:r w:rsidRPr="00E136FF">
        <w:t>–</w:t>
      </w:r>
      <w:r w:rsidRPr="00E136FF">
        <w:tab/>
      </w:r>
      <w:r w:rsidRPr="00E136FF">
        <w:rPr>
          <w:i/>
          <w:noProof/>
        </w:rPr>
        <w:t>CellGlobalIdUTRA</w:t>
      </w:r>
      <w:bookmarkEnd w:id="4245"/>
      <w:bookmarkEnd w:id="4246"/>
      <w:bookmarkEnd w:id="4247"/>
      <w:bookmarkEnd w:id="4248"/>
      <w:bookmarkEnd w:id="4249"/>
      <w:bookmarkEnd w:id="4250"/>
      <w:bookmarkEnd w:id="4251"/>
      <w:bookmarkEnd w:id="4252"/>
      <w:bookmarkEnd w:id="4253"/>
      <w:bookmarkEnd w:id="4254"/>
      <w:bookmarkEnd w:id="4255"/>
      <w:bookmarkEnd w:id="4256"/>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257" w:name="_Toc20487363"/>
      <w:bookmarkStart w:id="4258" w:name="_Toc29342660"/>
      <w:bookmarkStart w:id="4259" w:name="_Toc29343799"/>
      <w:bookmarkStart w:id="4260" w:name="_Toc36567065"/>
      <w:bookmarkStart w:id="4261" w:name="_Toc36810505"/>
      <w:bookmarkStart w:id="4262" w:name="_Toc36846869"/>
      <w:bookmarkStart w:id="4263" w:name="_Toc36939522"/>
      <w:bookmarkStart w:id="4264" w:name="_Toc37082502"/>
      <w:bookmarkStart w:id="4265" w:name="_Toc46481141"/>
      <w:bookmarkStart w:id="4266" w:name="_Toc46482375"/>
      <w:bookmarkStart w:id="4267" w:name="_Toc46483609"/>
      <w:bookmarkStart w:id="4268" w:name="_Toc100791687"/>
      <w:r w:rsidRPr="00E136FF">
        <w:t>–</w:t>
      </w:r>
      <w:r w:rsidRPr="00E136FF">
        <w:tab/>
      </w:r>
      <w:r w:rsidRPr="00E136FF">
        <w:rPr>
          <w:i/>
          <w:noProof/>
        </w:rPr>
        <w:t>CellGlobalIdGERAN</w:t>
      </w:r>
      <w:bookmarkEnd w:id="4257"/>
      <w:bookmarkEnd w:id="4258"/>
      <w:bookmarkEnd w:id="4259"/>
      <w:bookmarkEnd w:id="4260"/>
      <w:bookmarkEnd w:id="4261"/>
      <w:bookmarkEnd w:id="4262"/>
      <w:bookmarkEnd w:id="4263"/>
      <w:bookmarkEnd w:id="4264"/>
      <w:bookmarkEnd w:id="4265"/>
      <w:bookmarkEnd w:id="4266"/>
      <w:bookmarkEnd w:id="4267"/>
      <w:bookmarkEnd w:id="4268"/>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269" w:name="OLE_LINK99"/>
      <w:bookmarkStart w:id="4270" w:name="OLE_LINK100"/>
      <w:r w:rsidRPr="00E136FF">
        <w:t>CellGlobalIdGERAN</w:t>
      </w:r>
      <w:bookmarkEnd w:id="4269"/>
      <w:bookmarkEnd w:id="4270"/>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271" w:name="_Toc20487364"/>
      <w:bookmarkStart w:id="4272" w:name="_Toc29342661"/>
      <w:bookmarkStart w:id="4273" w:name="_Toc29343800"/>
      <w:bookmarkStart w:id="4274" w:name="_Toc36567066"/>
      <w:bookmarkStart w:id="4275" w:name="_Toc36810506"/>
      <w:bookmarkStart w:id="4276" w:name="_Toc36846870"/>
      <w:bookmarkStart w:id="4277" w:name="_Toc36939523"/>
      <w:bookmarkStart w:id="4278" w:name="_Toc37082503"/>
      <w:bookmarkStart w:id="4279" w:name="_Toc46481142"/>
      <w:bookmarkStart w:id="4280" w:name="_Toc46482376"/>
      <w:bookmarkStart w:id="4281" w:name="_Toc46483610"/>
      <w:bookmarkStart w:id="4282" w:name="_Toc100791688"/>
      <w:r w:rsidRPr="00E136FF">
        <w:t>–</w:t>
      </w:r>
      <w:r w:rsidRPr="00E136FF">
        <w:tab/>
      </w:r>
      <w:r w:rsidRPr="00E136FF">
        <w:rPr>
          <w:i/>
          <w:noProof/>
        </w:rPr>
        <w:t>CellGlobalIdCDMA2000</w:t>
      </w:r>
      <w:bookmarkEnd w:id="4271"/>
      <w:bookmarkEnd w:id="4272"/>
      <w:bookmarkEnd w:id="4273"/>
      <w:bookmarkEnd w:id="4274"/>
      <w:bookmarkEnd w:id="4275"/>
      <w:bookmarkEnd w:id="4276"/>
      <w:bookmarkEnd w:id="4277"/>
      <w:bookmarkEnd w:id="4278"/>
      <w:bookmarkEnd w:id="4279"/>
      <w:bookmarkEnd w:id="4280"/>
      <w:bookmarkEnd w:id="4281"/>
      <w:bookmarkEnd w:id="4282"/>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283" w:name="_Toc20487365"/>
      <w:bookmarkStart w:id="4284" w:name="_Toc29342662"/>
      <w:bookmarkStart w:id="4285" w:name="_Toc29343801"/>
      <w:bookmarkStart w:id="4286" w:name="_Toc36567067"/>
      <w:bookmarkStart w:id="4287" w:name="_Toc36810507"/>
      <w:bookmarkStart w:id="4288" w:name="_Toc36846871"/>
      <w:bookmarkStart w:id="4289" w:name="_Toc36939524"/>
      <w:bookmarkStart w:id="4290" w:name="_Toc37082504"/>
      <w:bookmarkStart w:id="4291" w:name="_Toc46481143"/>
      <w:bookmarkStart w:id="4292" w:name="_Toc46482377"/>
      <w:bookmarkStart w:id="4293" w:name="_Toc46483611"/>
      <w:bookmarkStart w:id="4294" w:name="_Toc100791689"/>
      <w:r w:rsidRPr="00E136FF">
        <w:t>–</w:t>
      </w:r>
      <w:r w:rsidRPr="00E136FF">
        <w:tab/>
      </w:r>
      <w:r w:rsidRPr="00E136FF">
        <w:rPr>
          <w:i/>
        </w:rPr>
        <w:t>CellSelectionInfoNFreq</w:t>
      </w:r>
      <w:bookmarkEnd w:id="4283"/>
      <w:bookmarkEnd w:id="4284"/>
      <w:bookmarkEnd w:id="4285"/>
      <w:bookmarkEnd w:id="4286"/>
      <w:bookmarkEnd w:id="4287"/>
      <w:bookmarkEnd w:id="4288"/>
      <w:bookmarkEnd w:id="4289"/>
      <w:bookmarkEnd w:id="4290"/>
      <w:bookmarkEnd w:id="4291"/>
      <w:bookmarkEnd w:id="4292"/>
      <w:bookmarkEnd w:id="4293"/>
      <w:bookmarkEnd w:id="4294"/>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295" w:name="_Toc36810508"/>
      <w:bookmarkStart w:id="4296" w:name="_Toc36846872"/>
      <w:bookmarkStart w:id="4297" w:name="_Toc36939525"/>
      <w:bookmarkStart w:id="4298" w:name="_Toc37082505"/>
      <w:bookmarkStart w:id="4299" w:name="_Toc46481144"/>
      <w:bookmarkStart w:id="4300" w:name="_Toc46482378"/>
      <w:bookmarkStart w:id="4301" w:name="_Toc46483612"/>
      <w:bookmarkStart w:id="4302" w:name="_Toc100791690"/>
      <w:r w:rsidRPr="00E136FF">
        <w:t>–</w:t>
      </w:r>
      <w:r w:rsidRPr="00E136FF">
        <w:tab/>
      </w:r>
      <w:r w:rsidRPr="00E136FF">
        <w:rPr>
          <w:i/>
        </w:rPr>
        <w:t>ConditionalReconfiguration</w:t>
      </w:r>
      <w:bookmarkEnd w:id="4295"/>
      <w:bookmarkEnd w:id="4296"/>
      <w:bookmarkEnd w:id="4297"/>
      <w:bookmarkEnd w:id="4298"/>
      <w:bookmarkEnd w:id="4299"/>
      <w:bookmarkEnd w:id="4300"/>
      <w:bookmarkEnd w:id="4301"/>
      <w:bookmarkEnd w:id="4302"/>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303" w:name="_Toc36810509"/>
      <w:bookmarkStart w:id="4304" w:name="_Toc36846873"/>
      <w:bookmarkStart w:id="4305" w:name="_Toc36939526"/>
      <w:bookmarkStart w:id="4306" w:name="_Toc37082506"/>
      <w:bookmarkStart w:id="4307" w:name="_Toc46481145"/>
      <w:bookmarkStart w:id="4308" w:name="_Toc46482379"/>
      <w:bookmarkStart w:id="4309" w:name="_Toc46483613"/>
      <w:bookmarkStart w:id="4310" w:name="_Toc100791691"/>
      <w:r w:rsidRPr="00E136FF">
        <w:t>–</w:t>
      </w:r>
      <w:r w:rsidRPr="00E136FF">
        <w:tab/>
      </w:r>
      <w:r w:rsidRPr="00E136FF">
        <w:rPr>
          <w:i/>
        </w:rPr>
        <w:t>ConditionalReconfigurationId</w:t>
      </w:r>
      <w:bookmarkEnd w:id="4303"/>
      <w:bookmarkEnd w:id="4304"/>
      <w:bookmarkEnd w:id="4305"/>
      <w:bookmarkEnd w:id="4306"/>
      <w:bookmarkEnd w:id="4307"/>
      <w:bookmarkEnd w:id="4308"/>
      <w:bookmarkEnd w:id="4309"/>
      <w:bookmarkEnd w:id="4310"/>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311" w:name="_Toc36810510"/>
      <w:bookmarkStart w:id="4312" w:name="_Toc36846874"/>
      <w:bookmarkStart w:id="4313" w:name="_Toc36939527"/>
      <w:bookmarkStart w:id="4314" w:name="_Toc37082507"/>
      <w:bookmarkStart w:id="4315" w:name="_Toc46481146"/>
      <w:bookmarkStart w:id="4316" w:name="_Toc46482380"/>
      <w:bookmarkStart w:id="4317" w:name="_Toc46483614"/>
      <w:bookmarkStart w:id="4318" w:name="_Toc100791692"/>
      <w:r w:rsidRPr="00E136FF">
        <w:t>–</w:t>
      </w:r>
      <w:r w:rsidRPr="00E136FF">
        <w:tab/>
      </w:r>
      <w:r w:rsidRPr="00E136FF">
        <w:rPr>
          <w:i/>
        </w:rPr>
        <w:t>CondReconfigurationToAddModList</w:t>
      </w:r>
      <w:bookmarkEnd w:id="4311"/>
      <w:bookmarkEnd w:id="4312"/>
      <w:bookmarkEnd w:id="4313"/>
      <w:bookmarkEnd w:id="4314"/>
      <w:bookmarkEnd w:id="4315"/>
      <w:bookmarkEnd w:id="4316"/>
      <w:bookmarkEnd w:id="4317"/>
      <w:bookmarkEnd w:id="4318"/>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319" w:name="_Toc20487366"/>
      <w:bookmarkStart w:id="4320" w:name="_Toc29342663"/>
      <w:bookmarkStart w:id="4321" w:name="_Toc29343802"/>
      <w:bookmarkStart w:id="4322" w:name="_Toc36567068"/>
      <w:bookmarkStart w:id="4323" w:name="_Toc36810511"/>
      <w:bookmarkStart w:id="4324" w:name="_Toc36846875"/>
      <w:bookmarkStart w:id="4325" w:name="_Toc36939528"/>
      <w:bookmarkStart w:id="4326" w:name="_Toc37082508"/>
      <w:bookmarkStart w:id="4327" w:name="_Toc46481147"/>
      <w:bookmarkStart w:id="4328" w:name="_Toc46482381"/>
      <w:bookmarkStart w:id="4329" w:name="_Toc46483615"/>
      <w:bookmarkStart w:id="4330" w:name="_Toc100791693"/>
      <w:r w:rsidRPr="00E136FF">
        <w:t>–</w:t>
      </w:r>
      <w:r w:rsidRPr="00E136FF">
        <w:tab/>
      </w:r>
      <w:r w:rsidRPr="00E136FF">
        <w:rPr>
          <w:i/>
          <w:noProof/>
        </w:rPr>
        <w:t>CSG-Identity</w:t>
      </w:r>
      <w:bookmarkEnd w:id="4319"/>
      <w:bookmarkEnd w:id="4320"/>
      <w:bookmarkEnd w:id="4321"/>
      <w:bookmarkEnd w:id="4322"/>
      <w:bookmarkEnd w:id="4323"/>
      <w:bookmarkEnd w:id="4324"/>
      <w:bookmarkEnd w:id="4325"/>
      <w:bookmarkEnd w:id="4326"/>
      <w:bookmarkEnd w:id="4327"/>
      <w:bookmarkEnd w:id="4328"/>
      <w:bookmarkEnd w:id="4329"/>
      <w:bookmarkEnd w:id="433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331" w:name="_Toc100791694"/>
      <w:r w:rsidRPr="00E136FF">
        <w:t>–</w:t>
      </w:r>
      <w:r w:rsidRPr="00E136FF">
        <w:tab/>
      </w:r>
      <w:r w:rsidRPr="00E136FF">
        <w:rPr>
          <w:i/>
          <w:noProof/>
        </w:rPr>
        <w:t>Ephemeris</w:t>
      </w:r>
      <w:r w:rsidRPr="00E136FF">
        <w:rPr>
          <w:i/>
        </w:rPr>
        <w:t>OrbitalParameters</w:t>
      </w:r>
      <w:bookmarkEnd w:id="433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332" w:author="Huawei" w:date="2022-04-21T09:39:00Z">
        <w:r w:rsidR="000A7183">
          <w:t>1048575</w:t>
        </w:r>
      </w:ins>
      <w:del w:id="4333"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334" w:author="Huawei" w:date="2022-04-21T09:40:00Z">
        <w:r w:rsidR="000A7183">
          <w:t>268435455</w:t>
        </w:r>
      </w:ins>
      <w:del w:id="4335"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336" w:author="Huawei" w:date="2022-04-21T09:44:00Z">
        <w:r w:rsidR="000A7183">
          <w:t>268435455</w:t>
        </w:r>
      </w:ins>
      <w:del w:id="4337"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338" w:author="Huawei" w:date="2022-04-21T10:19:00Z">
        <w:r w:rsidR="0036601A">
          <w:t>67108864</w:t>
        </w:r>
      </w:ins>
      <w:del w:id="4339" w:author="Huawei" w:date="2022-04-21T10:19:00Z">
        <w:r w:rsidRPr="00E136FF" w:rsidDel="0036601A">
          <w:delText>524288</w:delText>
        </w:r>
      </w:del>
      <w:r w:rsidRPr="00E136FF">
        <w:t>..</w:t>
      </w:r>
      <w:ins w:id="4340" w:author="Huawei" w:date="2022-04-21T10:19:00Z">
        <w:r w:rsidR="0036601A">
          <w:t>67108863</w:t>
        </w:r>
      </w:ins>
      <w:del w:id="4341"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342" w:author="Huawei" w:date="2022-04-21T10:21:00Z">
        <w:r w:rsidR="0036601A">
          <w:t>268435455</w:t>
        </w:r>
      </w:ins>
      <w:del w:id="4343"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344"/>
            <w:del w:id="4345" w:author="Rapporteur-r1" w:date="2022-05-17T14:04:00Z">
              <w:r w:rsidRPr="00E136FF" w:rsidDel="0012329E">
                <w:delText xml:space="preserve">Satellite orbital parameter: </w:delText>
              </w:r>
            </w:del>
            <w:commentRangeEnd w:id="4344"/>
            <w:r w:rsidR="0012329E">
              <w:rPr>
                <w:rStyle w:val="CommentReference"/>
                <w:rFonts w:ascii="Times New Roman" w:hAnsi="Times New Roman"/>
              </w:rPr>
              <w:commentReference w:id="4344"/>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346"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347"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348"/>
              <w:commentRangeStart w:id="4349"/>
              <w:del w:id="4350" w:author="Rapporteur-r1" w:date="2022-05-16T10:20:00Z">
                <w:r w:rsidR="005940F2" w:rsidRPr="00E136FF" w:rsidDel="007B062E">
                  <w:rPr>
                    <w:lang w:eastAsia="zh-CN"/>
                  </w:rPr>
                  <w:delText>IE</w:delText>
                </w:r>
              </w:del>
            </w:ins>
            <w:commentRangeEnd w:id="4348"/>
            <w:del w:id="4351" w:author="Rapporteur-r1" w:date="2022-05-16T10:20:00Z">
              <w:r w:rsidR="00C0395C" w:rsidDel="007B062E">
                <w:rPr>
                  <w:rStyle w:val="CommentReference"/>
                  <w:rFonts w:ascii="Times New Roman" w:hAnsi="Times New Roman"/>
                </w:rPr>
                <w:commentReference w:id="4348"/>
              </w:r>
              <w:commentRangeEnd w:id="4349"/>
              <w:r w:rsidR="007B062E" w:rsidDel="007B062E">
                <w:rPr>
                  <w:rStyle w:val="CommentReference"/>
                  <w:rFonts w:ascii="Times New Roman" w:hAnsi="Times New Roman"/>
                </w:rPr>
                <w:commentReference w:id="4349"/>
              </w:r>
            </w:del>
            <w:ins w:id="4352" w:author="Rapporteur-r1" w:date="2022-05-16T10:20:00Z">
              <w:r w:rsidR="007B062E">
                <w:rPr>
                  <w:lang w:eastAsia="zh-CN"/>
                </w:rPr>
                <w:t>field</w:t>
              </w:r>
            </w:ins>
            <w:ins w:id="4353"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354" w:author="Rapporteur-r1" w:date="2022-05-17T14:05:00Z">
              <w:r w:rsidRPr="00E136FF" w:rsidDel="0012329E">
                <w:delText xml:space="preserve">Satellite orbital parameter: </w:delText>
              </w:r>
            </w:del>
            <w:ins w:id="4355" w:author="Rapporteur-r1" w:date="2022-05-17T14:05:00Z">
              <w:r w:rsidR="0012329E">
                <w:t>E</w:t>
              </w:r>
            </w:ins>
            <w:del w:id="4356"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357"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358" w:author="Huawei" w:date="2022-04-21T09:39:00Z">
              <w:r w:rsidRPr="00E136FF" w:rsidDel="000A7183">
                <w:rPr>
                  <w:vertAlign w:val="superscript"/>
                </w:rPr>
                <w:delText>19</w:delText>
              </w:r>
            </w:del>
            <w:del w:id="4359" w:author="Huawei" w:date="2022-04-28T13:03:00Z">
              <w:r w:rsidRPr="00E136FF" w:rsidDel="00D05CAF">
                <w:delText xml:space="preserve">. </w:delText>
              </w:r>
              <w:r w:rsidRPr="00E136FF" w:rsidDel="00D05CAF">
                <w:rPr>
                  <w:lang w:eastAsia="zh-CN"/>
                </w:rPr>
                <w:delText xml:space="preserve">Actual value = </w:delText>
              </w:r>
            </w:del>
            <w:del w:id="4360" w:author="Huawei" w:date="2022-04-21T12:48:00Z">
              <w:r w:rsidRPr="00E136FF" w:rsidDel="002D0A30">
                <w:rPr>
                  <w:lang w:eastAsia="zh-CN"/>
                </w:rPr>
                <w:delText>IE</w:delText>
              </w:r>
            </w:del>
            <w:del w:id="4361"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362" w:author="Huawei" w:date="2022-04-21T09:40:00Z">
              <w:r w:rsidRPr="00E136FF" w:rsidDel="000A7183">
                <w:rPr>
                  <w:vertAlign w:val="superscript"/>
                </w:rPr>
                <w:delText>19</w:delText>
              </w:r>
            </w:del>
            <w:del w:id="4363" w:author="Huawei" w:date="2022-04-28T13:03:00Z">
              <w:r w:rsidRPr="00E136FF" w:rsidDel="00D05CAF">
                <w:delText>).</w:delText>
              </w:r>
            </w:del>
            <w:ins w:id="4364" w:author="Huawei" w:date="2022-04-28T13:03:00Z">
              <w:r w:rsidR="00D05CAF">
                <w:t xml:space="preserve"> Step </w:t>
              </w:r>
            </w:ins>
            <w:ins w:id="4365"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366" w:author="Rapporteur-r1" w:date="2022-05-16T10:20:00Z">
                <w:r w:rsidR="00D05CAF" w:rsidRPr="00E136FF" w:rsidDel="007B062E">
                  <w:rPr>
                    <w:lang w:eastAsia="zh-CN"/>
                  </w:rPr>
                  <w:delText>IE</w:delText>
                </w:r>
              </w:del>
            </w:ins>
            <w:ins w:id="4367" w:author="Rapporteur-r1" w:date="2022-05-16T10:20:00Z">
              <w:r w:rsidR="007B062E">
                <w:rPr>
                  <w:lang w:eastAsia="zh-CN"/>
                </w:rPr>
                <w:t>field</w:t>
              </w:r>
            </w:ins>
            <w:ins w:id="4368" w:author="Huawei" w:date="2022-04-28T13:04:00Z">
              <w:r w:rsidR="00D05CAF" w:rsidRPr="00E136FF">
                <w:rPr>
                  <w:lang w:eastAsia="zh-CN"/>
                </w:rPr>
                <w:t xml:space="preserve"> value * (</w:t>
              </w:r>
            </w:ins>
            <w:ins w:id="4369" w:author="Huawei" w:date="2022-04-28T13:05:00Z">
              <w:r w:rsidR="00D05CAF">
                <w:t>1.431 * 10</w:t>
              </w:r>
              <w:r w:rsidR="00D05CAF" w:rsidRPr="00D05CAF">
                <w:rPr>
                  <w:vertAlign w:val="superscript"/>
                </w:rPr>
                <w:t>-8</w:t>
              </w:r>
            </w:ins>
            <w:ins w:id="4370"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371" w:author="Rapporteur-r1" w:date="2022-05-17T14:05:00Z">
              <w:r w:rsidRPr="00E136FF" w:rsidDel="0012329E">
                <w:delText xml:space="preserve">Satellite orbital parameter: </w:delText>
              </w:r>
            </w:del>
            <w:ins w:id="4372" w:author="Rapporteur-r1" w:date="2022-05-17T14:05:00Z">
              <w:r w:rsidR="0012329E">
                <w:t>I</w:t>
              </w:r>
            </w:ins>
            <w:del w:id="4373"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374"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375" w:author="Huawei" w:date="2022-04-21T10:20:00Z">
              <w:r w:rsidRPr="00E136FF" w:rsidDel="0036601A">
                <w:rPr>
                  <w:vertAlign w:val="superscript"/>
                </w:rPr>
                <w:delText>19</w:delText>
              </w:r>
            </w:del>
            <w:del w:id="4376" w:author="Huawei" w:date="2022-04-28T13:15:00Z">
              <w:r w:rsidRPr="00E136FF" w:rsidDel="005940F2">
                <w:delText xml:space="preserve">. Actual value = </w:delText>
              </w:r>
            </w:del>
            <w:del w:id="4377" w:author="Huawei" w:date="2022-04-21T12:48:00Z">
              <w:r w:rsidRPr="00E136FF" w:rsidDel="002D0A30">
                <w:delText>IE</w:delText>
              </w:r>
            </w:del>
            <w:del w:id="4378" w:author="Huawei" w:date="2022-04-28T13:15:00Z">
              <w:r w:rsidRPr="00E136FF" w:rsidDel="005940F2">
                <w:delText xml:space="preserve"> value * (π * 2</w:delText>
              </w:r>
              <w:r w:rsidRPr="00E136FF" w:rsidDel="005940F2">
                <w:rPr>
                  <w:vertAlign w:val="superscript"/>
                </w:rPr>
                <w:delText>-2</w:delText>
              </w:r>
            </w:del>
            <w:del w:id="4379" w:author="Huawei" w:date="2022-04-21T10:20:00Z">
              <w:r w:rsidRPr="00E136FF" w:rsidDel="0036601A">
                <w:rPr>
                  <w:vertAlign w:val="superscript"/>
                </w:rPr>
                <w:delText>0</w:delText>
              </w:r>
            </w:del>
            <w:del w:id="4380" w:author="Huawei" w:date="2022-04-28T13:15:00Z">
              <w:r w:rsidRPr="00E136FF" w:rsidDel="005940F2">
                <w:delText>).</w:delText>
              </w:r>
            </w:del>
            <w:ins w:id="4381"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382" w:author="Rapporteur-r1" w:date="2022-05-16T10:20:00Z">
                <w:r w:rsidR="005940F2" w:rsidRPr="00E136FF" w:rsidDel="007B062E">
                  <w:rPr>
                    <w:lang w:eastAsia="zh-CN"/>
                  </w:rPr>
                  <w:delText>IE</w:delText>
                </w:r>
              </w:del>
            </w:ins>
            <w:ins w:id="4383" w:author="Rapporteur-r1" w:date="2022-05-16T10:20:00Z">
              <w:r w:rsidR="007B062E">
                <w:rPr>
                  <w:lang w:eastAsia="zh-CN"/>
                </w:rPr>
                <w:t>field</w:t>
              </w:r>
            </w:ins>
            <w:ins w:id="4384"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385" w:author="Rapporteur-r1" w:date="2022-05-17T14:05:00Z">
              <w:r w:rsidRPr="00E136FF" w:rsidDel="0012329E">
                <w:delText xml:space="preserve">Satellite orbital parameter: </w:delText>
              </w:r>
            </w:del>
            <w:ins w:id="4386" w:author="Rapporteur-r1" w:date="2022-05-17T14:05:00Z">
              <w:r w:rsidR="0012329E">
                <w:t>L</w:t>
              </w:r>
            </w:ins>
            <w:del w:id="4387"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88"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89" w:author="Huawei" w:date="2022-04-21T09:44:00Z">
              <w:r w:rsidRPr="00E136FF" w:rsidDel="000A7183">
                <w:rPr>
                  <w:vertAlign w:val="superscript"/>
                </w:rPr>
                <w:delText>1</w:delText>
              </w:r>
            </w:del>
            <w:del w:id="4390" w:author="Huawei" w:date="2022-04-28T13:12:00Z">
              <w:r w:rsidRPr="00E136FF" w:rsidDel="005940F2">
                <w:delText xml:space="preserve">. Actual value = </w:delText>
              </w:r>
            </w:del>
            <w:del w:id="4391" w:author="Huawei" w:date="2022-04-21T12:48:00Z">
              <w:r w:rsidRPr="00E136FF" w:rsidDel="002D0A30">
                <w:delText>IE</w:delText>
              </w:r>
            </w:del>
            <w:del w:id="4392" w:author="Huawei" w:date="2022-04-28T13:12:00Z">
              <w:r w:rsidRPr="00E136FF" w:rsidDel="005940F2">
                <w:delText xml:space="preserve"> value * (π * 2</w:delText>
              </w:r>
              <w:r w:rsidRPr="00E136FF" w:rsidDel="005940F2">
                <w:rPr>
                  <w:vertAlign w:val="superscript"/>
                </w:rPr>
                <w:delText>-2</w:delText>
              </w:r>
            </w:del>
            <w:del w:id="4393" w:author="Huawei" w:date="2022-04-21T09:44:00Z">
              <w:r w:rsidRPr="00E136FF" w:rsidDel="000A7183">
                <w:rPr>
                  <w:vertAlign w:val="superscript"/>
                </w:rPr>
                <w:delText>0</w:delText>
              </w:r>
            </w:del>
            <w:del w:id="4394" w:author="Huawei" w:date="2022-04-28T13:12:00Z">
              <w:r w:rsidRPr="00E136FF" w:rsidDel="005940F2">
                <w:delText>).</w:delText>
              </w:r>
            </w:del>
            <w:ins w:id="4395" w:author="Huawei" w:date="2022-04-28T13:13:00Z">
              <w:r w:rsidR="005940F2">
                <w:t xml:space="preserve">Step </w:t>
              </w:r>
            </w:ins>
            <w:ins w:id="4396" w:author="Huawei" w:date="2022-04-28T13:14:00Z">
              <w:r w:rsidR="005940F2">
                <w:t xml:space="preserve">of </w:t>
              </w:r>
            </w:ins>
            <w:ins w:id="4397" w:author="Huawei" w:date="2022-04-28T13:13:00Z">
              <w:r w:rsidR="005940F2">
                <w:t>2.341* 10</w:t>
              </w:r>
              <w:r w:rsidR="005940F2" w:rsidRPr="00D05CAF">
                <w:rPr>
                  <w:vertAlign w:val="superscript"/>
                </w:rPr>
                <w:t>-8</w:t>
              </w:r>
            </w:ins>
            <w:ins w:id="4398" w:author="Huawei" w:date="2022-04-28T13:14:00Z">
              <w:r w:rsidR="005940F2" w:rsidRPr="005940F2">
                <w:t xml:space="preserve"> rad</w:t>
              </w:r>
            </w:ins>
            <w:ins w:id="4399" w:author="Huawei" w:date="2022-04-28T13:13:00Z">
              <w:r w:rsidR="005940F2">
                <w:t xml:space="preserve">. </w:t>
              </w:r>
              <w:r w:rsidR="005940F2" w:rsidRPr="00E136FF">
                <w:rPr>
                  <w:lang w:eastAsia="zh-CN"/>
                </w:rPr>
                <w:t xml:space="preserve">Actual value = </w:t>
              </w:r>
              <w:del w:id="4400" w:author="Rapporteur-r1" w:date="2022-05-16T10:20:00Z">
                <w:r w:rsidR="005940F2" w:rsidRPr="00E136FF" w:rsidDel="007B062E">
                  <w:rPr>
                    <w:lang w:eastAsia="zh-CN"/>
                  </w:rPr>
                  <w:delText>IE</w:delText>
                </w:r>
              </w:del>
            </w:ins>
            <w:ins w:id="4401" w:author="Rapporteur-r1" w:date="2022-05-16T10:21:00Z">
              <w:r w:rsidR="007B062E">
                <w:rPr>
                  <w:lang w:eastAsia="zh-CN"/>
                </w:rPr>
                <w:t>field</w:t>
              </w:r>
            </w:ins>
            <w:ins w:id="4402"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403" w:author="Rapporteur-r1" w:date="2022-05-17T14:05:00Z">
              <w:r w:rsidRPr="00E136FF" w:rsidDel="0012329E">
                <w:delText xml:space="preserve">Satellite orbital parameter: </w:delText>
              </w:r>
            </w:del>
            <w:ins w:id="4404" w:author="Rapporteur-r1" w:date="2022-05-17T14:05:00Z">
              <w:r w:rsidR="0012329E">
                <w:t>A</w:t>
              </w:r>
            </w:ins>
            <w:del w:id="4405"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406"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407" w:author="Huawei" w:date="2022-04-21T09:41:00Z">
              <w:r w:rsidRPr="00E136FF" w:rsidDel="000A7183">
                <w:rPr>
                  <w:vertAlign w:val="superscript"/>
                </w:rPr>
                <w:delText>4</w:delText>
              </w:r>
            </w:del>
            <w:del w:id="4408" w:author="Huawei" w:date="2022-04-28T13:11:00Z">
              <w:r w:rsidRPr="00E136FF" w:rsidDel="005940F2">
                <w:delText xml:space="preserve">. Actual value = </w:delText>
              </w:r>
            </w:del>
            <w:del w:id="4409" w:author="Huawei" w:date="2022-04-21T12:48:00Z">
              <w:r w:rsidRPr="00E136FF" w:rsidDel="002D0A30">
                <w:delText>IE</w:delText>
              </w:r>
            </w:del>
            <w:del w:id="4410" w:author="Huawei" w:date="2022-04-28T13:11:00Z">
              <w:r w:rsidRPr="00E136FF" w:rsidDel="005940F2">
                <w:delText xml:space="preserve"> value * (π * 2</w:delText>
              </w:r>
              <w:r w:rsidRPr="00E136FF" w:rsidDel="005940F2">
                <w:rPr>
                  <w:vertAlign w:val="superscript"/>
                </w:rPr>
                <w:delText>-2</w:delText>
              </w:r>
            </w:del>
            <w:del w:id="4411" w:author="Huawei" w:date="2022-04-21T09:41:00Z">
              <w:r w:rsidRPr="00E136FF" w:rsidDel="000A7183">
                <w:rPr>
                  <w:vertAlign w:val="superscript"/>
                </w:rPr>
                <w:delText>3</w:delText>
              </w:r>
            </w:del>
            <w:del w:id="4412" w:author="Huawei" w:date="2022-04-28T13:11:00Z">
              <w:r w:rsidRPr="00E136FF" w:rsidDel="005940F2">
                <w:delText>).</w:delText>
              </w:r>
            </w:del>
            <w:ins w:id="4413" w:author="Huawei" w:date="2022-04-28T13:12:00Z">
              <w:r w:rsidR="005940F2">
                <w:t xml:space="preserve">Step </w:t>
              </w:r>
            </w:ins>
            <w:ins w:id="4414" w:author="Huawei" w:date="2022-04-28T13:15:00Z">
              <w:r w:rsidR="005940F2">
                <w:t xml:space="preserve">of </w:t>
              </w:r>
            </w:ins>
            <w:ins w:id="4415" w:author="Huawei" w:date="2022-04-28T13:12:00Z">
              <w:r w:rsidR="005940F2">
                <w:t>2.341* 10</w:t>
              </w:r>
              <w:r w:rsidR="005940F2" w:rsidRPr="00D05CAF">
                <w:rPr>
                  <w:vertAlign w:val="superscript"/>
                </w:rPr>
                <w:t>-8</w:t>
              </w:r>
            </w:ins>
            <w:ins w:id="4416" w:author="Huawei" w:date="2022-04-28T13:14:00Z">
              <w:r w:rsidR="005940F2">
                <w:t xml:space="preserve"> rad</w:t>
              </w:r>
            </w:ins>
            <w:ins w:id="4417" w:author="Huawei" w:date="2022-04-28T13:12:00Z">
              <w:r w:rsidR="005940F2">
                <w:t xml:space="preserve">. </w:t>
              </w:r>
              <w:r w:rsidR="005940F2" w:rsidRPr="00E136FF">
                <w:rPr>
                  <w:lang w:eastAsia="zh-CN"/>
                </w:rPr>
                <w:t xml:space="preserve">Actual value = </w:t>
              </w:r>
              <w:del w:id="4418" w:author="Rapporteur-r1" w:date="2022-05-16T10:21:00Z">
                <w:r w:rsidR="005940F2" w:rsidRPr="00E136FF" w:rsidDel="007B062E">
                  <w:rPr>
                    <w:lang w:eastAsia="zh-CN"/>
                  </w:rPr>
                  <w:delText>IE</w:delText>
                </w:r>
              </w:del>
            </w:ins>
            <w:ins w:id="4419" w:author="Rapporteur-r1" w:date="2022-05-16T10:21:00Z">
              <w:r w:rsidR="007B062E">
                <w:rPr>
                  <w:lang w:eastAsia="zh-CN"/>
                </w:rPr>
                <w:t>field</w:t>
              </w:r>
            </w:ins>
            <w:ins w:id="4420"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421" w:author="Rapporteur-r1" w:date="2022-05-17T14:05:00Z">
              <w:r w:rsidRPr="00E136FF" w:rsidDel="0012329E">
                <w:delText xml:space="preserve">Satellite orbital parameter: </w:delText>
              </w:r>
            </w:del>
            <w:ins w:id="4422" w:author="Rapporteur-r1" w:date="2022-05-17T14:05:00Z">
              <w:r w:rsidR="0012329E">
                <w:t>S</w:t>
              </w:r>
            </w:ins>
            <w:del w:id="4423"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424"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425"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426" w:name="_Toc100791695"/>
      <w:r w:rsidRPr="00E136FF">
        <w:t>–</w:t>
      </w:r>
      <w:r w:rsidRPr="00E136FF">
        <w:tab/>
      </w:r>
      <w:r w:rsidRPr="00E136FF">
        <w:rPr>
          <w:i/>
          <w:iCs/>
          <w:noProof/>
        </w:rPr>
        <w:t>Ephemeris</w:t>
      </w:r>
      <w:r w:rsidRPr="00E136FF">
        <w:rPr>
          <w:i/>
          <w:iCs/>
        </w:rPr>
        <w:t>StateVectors</w:t>
      </w:r>
      <w:bookmarkEnd w:id="4426"/>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427" w:author="Huawei" w:date="2022-04-28T12:37:00Z">
              <w:r w:rsidRPr="00E136FF" w:rsidDel="007D2E66">
                <w:delText>Value range 43620761…43620760 by s</w:delText>
              </w:r>
            </w:del>
            <w:ins w:id="4428" w:author="Huawei" w:date="2022-04-28T12:37:00Z">
              <w:r w:rsidR="007D2E66">
                <w:t>S</w:t>
              </w:r>
            </w:ins>
            <w:r w:rsidRPr="00E136FF">
              <w:t>tep of 1.3</w:t>
            </w:r>
            <w:ins w:id="4429" w:author="Huawei" w:date="2022-04-28T12:37:00Z">
              <w:r w:rsidR="007D2E66">
                <w:t xml:space="preserve"> m</w:t>
              </w:r>
            </w:ins>
            <w:r w:rsidRPr="00E136FF">
              <w:t xml:space="preserve">. Actual value = </w:t>
            </w:r>
            <w:ins w:id="4430" w:author="Huawei" w:date="2022-04-21T12:48:00Z">
              <w:r w:rsidR="002D0A30">
                <w:rPr>
                  <w:lang w:eastAsia="zh-CN"/>
                </w:rPr>
                <w:t>field</w:t>
              </w:r>
            </w:ins>
            <w:del w:id="4431"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432"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433" w:author="Huawei" w:date="2022-04-28T12:38:00Z">
              <w:r w:rsidR="007D2E66">
                <w:t>S</w:t>
              </w:r>
            </w:ins>
            <w:r w:rsidRPr="00E136FF">
              <w:t>tep of 0.06</w:t>
            </w:r>
            <w:ins w:id="4434" w:author="Huawei" w:date="2022-04-28T12:38:00Z">
              <w:r w:rsidR="007D2E66">
                <w:t xml:space="preserve"> m/s</w:t>
              </w:r>
            </w:ins>
            <w:r w:rsidRPr="00E136FF">
              <w:t xml:space="preserve">. Actual value = </w:t>
            </w:r>
            <w:ins w:id="4435" w:author="Huawei" w:date="2022-04-21T12:48:00Z">
              <w:r w:rsidR="002D0A30">
                <w:rPr>
                  <w:lang w:eastAsia="zh-CN"/>
                </w:rPr>
                <w:t>field</w:t>
              </w:r>
            </w:ins>
            <w:del w:id="4436"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437" w:name="_Toc20487367"/>
      <w:bookmarkStart w:id="4438" w:name="_Toc29342664"/>
      <w:bookmarkStart w:id="4439" w:name="_Toc29343803"/>
      <w:bookmarkStart w:id="4440" w:name="_Toc36567069"/>
      <w:bookmarkStart w:id="4441" w:name="_Toc36810512"/>
      <w:bookmarkStart w:id="4442" w:name="_Toc36846876"/>
      <w:bookmarkStart w:id="4443" w:name="_Toc36939529"/>
      <w:bookmarkStart w:id="4444" w:name="_Toc37082509"/>
      <w:bookmarkStart w:id="4445" w:name="_Toc46481148"/>
      <w:bookmarkStart w:id="4446" w:name="_Toc46482382"/>
      <w:bookmarkStart w:id="4447" w:name="_Toc46483616"/>
      <w:bookmarkStart w:id="4448" w:name="_Toc100791696"/>
      <w:r w:rsidRPr="00E136FF">
        <w:t>–</w:t>
      </w:r>
      <w:r w:rsidRPr="00E136FF">
        <w:tab/>
      </w:r>
      <w:r w:rsidRPr="00E136FF">
        <w:rPr>
          <w:i/>
          <w:noProof/>
        </w:rPr>
        <w:t>FreqBandIndicator</w:t>
      </w:r>
      <w:bookmarkEnd w:id="4437"/>
      <w:bookmarkEnd w:id="4438"/>
      <w:bookmarkEnd w:id="4439"/>
      <w:bookmarkEnd w:id="4440"/>
      <w:bookmarkEnd w:id="4441"/>
      <w:bookmarkEnd w:id="4442"/>
      <w:bookmarkEnd w:id="4443"/>
      <w:bookmarkEnd w:id="4444"/>
      <w:bookmarkEnd w:id="4445"/>
      <w:bookmarkEnd w:id="4446"/>
      <w:bookmarkEnd w:id="4447"/>
      <w:bookmarkEnd w:id="4448"/>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lastRenderedPageBreak/>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449" w:name="_Toc20487368"/>
      <w:bookmarkStart w:id="4450" w:name="_Toc29342665"/>
      <w:bookmarkStart w:id="4451" w:name="_Toc29343804"/>
      <w:bookmarkStart w:id="4452" w:name="_Toc36567070"/>
      <w:bookmarkStart w:id="4453" w:name="_Toc36810513"/>
      <w:bookmarkStart w:id="4454" w:name="_Toc36846877"/>
      <w:bookmarkStart w:id="4455" w:name="_Toc36939530"/>
      <w:bookmarkStart w:id="4456" w:name="_Toc37082510"/>
      <w:bookmarkStart w:id="4457" w:name="_Toc46481149"/>
      <w:bookmarkStart w:id="4458" w:name="_Toc46482383"/>
      <w:bookmarkStart w:id="4459" w:name="_Toc46483617"/>
      <w:bookmarkStart w:id="4460" w:name="_Toc100791697"/>
      <w:r w:rsidRPr="00E136FF">
        <w:t>–</w:t>
      </w:r>
      <w:r w:rsidRPr="00E136FF">
        <w:tab/>
      </w:r>
      <w:r w:rsidRPr="00E136FF">
        <w:rPr>
          <w:i/>
          <w:noProof/>
        </w:rPr>
        <w:t>FreqBandIndicatorNR</w:t>
      </w:r>
      <w:bookmarkEnd w:id="4449"/>
      <w:bookmarkEnd w:id="4450"/>
      <w:bookmarkEnd w:id="4451"/>
      <w:bookmarkEnd w:id="4452"/>
      <w:bookmarkEnd w:id="4453"/>
      <w:bookmarkEnd w:id="4454"/>
      <w:bookmarkEnd w:id="4455"/>
      <w:bookmarkEnd w:id="4456"/>
      <w:bookmarkEnd w:id="4457"/>
      <w:bookmarkEnd w:id="4458"/>
      <w:bookmarkEnd w:id="4459"/>
      <w:bookmarkEnd w:id="4460"/>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461" w:name="_Toc20487369"/>
      <w:bookmarkStart w:id="4462" w:name="_Toc29342666"/>
      <w:bookmarkStart w:id="4463" w:name="_Toc29343805"/>
      <w:bookmarkStart w:id="4464" w:name="_Toc36567071"/>
      <w:bookmarkStart w:id="4465" w:name="_Toc36810514"/>
      <w:bookmarkStart w:id="4466" w:name="_Toc36846878"/>
      <w:bookmarkStart w:id="4467" w:name="_Toc36939531"/>
      <w:bookmarkStart w:id="4468" w:name="_Toc37082511"/>
      <w:bookmarkStart w:id="4469" w:name="_Toc46481150"/>
      <w:bookmarkStart w:id="4470" w:name="_Toc46482384"/>
      <w:bookmarkStart w:id="4471" w:name="_Toc46483618"/>
      <w:bookmarkStart w:id="4472" w:name="_Toc100791698"/>
      <w:r w:rsidRPr="00E136FF">
        <w:t>–</w:t>
      </w:r>
      <w:r w:rsidRPr="00E136FF">
        <w:tab/>
      </w:r>
      <w:r w:rsidRPr="00E136FF">
        <w:rPr>
          <w:i/>
          <w:noProof/>
        </w:rPr>
        <w:t>MobilityControlInfo</w:t>
      </w:r>
      <w:bookmarkEnd w:id="4461"/>
      <w:bookmarkEnd w:id="4462"/>
      <w:bookmarkEnd w:id="4463"/>
      <w:bookmarkEnd w:id="4464"/>
      <w:bookmarkEnd w:id="4465"/>
      <w:bookmarkEnd w:id="4466"/>
      <w:bookmarkEnd w:id="4467"/>
      <w:bookmarkEnd w:id="4468"/>
      <w:bookmarkEnd w:id="4469"/>
      <w:bookmarkEnd w:id="4470"/>
      <w:bookmarkEnd w:id="4471"/>
      <w:bookmarkEnd w:id="4472"/>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lastRenderedPageBreak/>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473" w:name="_Toc20487370"/>
      <w:bookmarkStart w:id="4474" w:name="_Toc29342667"/>
      <w:bookmarkStart w:id="4475" w:name="_Toc29343806"/>
      <w:bookmarkStart w:id="4476" w:name="_Toc36567072"/>
      <w:bookmarkStart w:id="4477" w:name="_Toc36810515"/>
      <w:bookmarkStart w:id="4478" w:name="_Toc36846879"/>
      <w:bookmarkStart w:id="4479" w:name="_Toc36939532"/>
      <w:bookmarkStart w:id="4480" w:name="_Toc37082512"/>
      <w:bookmarkStart w:id="4481" w:name="_Toc46481151"/>
      <w:bookmarkStart w:id="4482" w:name="_Toc46482385"/>
      <w:bookmarkStart w:id="4483" w:name="_Toc46483619"/>
      <w:bookmarkStart w:id="4484" w:name="_Toc100791699"/>
      <w:r w:rsidRPr="00E136FF">
        <w:t>–</w:t>
      </w:r>
      <w:r w:rsidRPr="00E136FF">
        <w:tab/>
      </w:r>
      <w:r w:rsidRPr="00E136FF">
        <w:rPr>
          <w:i/>
        </w:rPr>
        <w:t>MobilityParametersCDMA2000 (1xRTT)</w:t>
      </w:r>
      <w:bookmarkEnd w:id="4473"/>
      <w:bookmarkEnd w:id="4474"/>
      <w:bookmarkEnd w:id="4475"/>
      <w:bookmarkEnd w:id="4476"/>
      <w:bookmarkEnd w:id="4477"/>
      <w:bookmarkEnd w:id="4478"/>
      <w:bookmarkEnd w:id="4479"/>
      <w:bookmarkEnd w:id="4480"/>
      <w:bookmarkEnd w:id="4481"/>
      <w:bookmarkEnd w:id="4482"/>
      <w:bookmarkEnd w:id="4483"/>
      <w:bookmarkEnd w:id="4484"/>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485" w:name="_Toc20487371"/>
      <w:bookmarkStart w:id="4486" w:name="_Toc29342668"/>
      <w:bookmarkStart w:id="4487" w:name="_Toc29343807"/>
      <w:bookmarkStart w:id="4488" w:name="_Toc36567073"/>
      <w:bookmarkStart w:id="4489" w:name="_Toc36810516"/>
      <w:bookmarkStart w:id="4490" w:name="_Toc36846880"/>
      <w:bookmarkStart w:id="4491" w:name="_Toc36939533"/>
      <w:bookmarkStart w:id="4492" w:name="_Toc37082513"/>
      <w:bookmarkStart w:id="4493" w:name="_Toc46481152"/>
      <w:bookmarkStart w:id="4494" w:name="_Toc46482386"/>
      <w:bookmarkStart w:id="4495" w:name="_Toc46483620"/>
      <w:bookmarkStart w:id="4496" w:name="_Toc100791700"/>
      <w:r w:rsidRPr="00E136FF">
        <w:t>–</w:t>
      </w:r>
      <w:r w:rsidRPr="00E136FF">
        <w:tab/>
      </w:r>
      <w:r w:rsidRPr="00E136FF">
        <w:rPr>
          <w:i/>
          <w:noProof/>
        </w:rPr>
        <w:t>MobilityStateParameters</w:t>
      </w:r>
      <w:bookmarkEnd w:id="4485"/>
      <w:bookmarkEnd w:id="4486"/>
      <w:bookmarkEnd w:id="4487"/>
      <w:bookmarkEnd w:id="4488"/>
      <w:bookmarkEnd w:id="4489"/>
      <w:bookmarkEnd w:id="4490"/>
      <w:bookmarkEnd w:id="4491"/>
      <w:bookmarkEnd w:id="4492"/>
      <w:bookmarkEnd w:id="4493"/>
      <w:bookmarkEnd w:id="4494"/>
      <w:bookmarkEnd w:id="4495"/>
      <w:bookmarkEnd w:id="4496"/>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497" w:name="_Toc20487372"/>
      <w:bookmarkStart w:id="4498" w:name="_Toc29342669"/>
      <w:bookmarkStart w:id="4499" w:name="_Toc29343808"/>
      <w:bookmarkStart w:id="4500" w:name="_Toc36567074"/>
      <w:bookmarkStart w:id="4501" w:name="_Toc36810517"/>
      <w:bookmarkStart w:id="4502" w:name="_Toc36846881"/>
      <w:bookmarkStart w:id="4503" w:name="_Toc36939534"/>
      <w:bookmarkStart w:id="4504" w:name="_Toc37082514"/>
      <w:bookmarkStart w:id="4505" w:name="_Toc46481153"/>
      <w:bookmarkStart w:id="4506" w:name="_Toc46482387"/>
      <w:bookmarkStart w:id="4507" w:name="_Toc46483621"/>
      <w:bookmarkStart w:id="4508" w:name="_Toc100791701"/>
      <w:r w:rsidRPr="00E136FF">
        <w:lastRenderedPageBreak/>
        <w:t>–</w:t>
      </w:r>
      <w:r w:rsidRPr="00E136FF">
        <w:tab/>
      </w:r>
      <w:r w:rsidRPr="00E136FF">
        <w:rPr>
          <w:i/>
          <w:noProof/>
        </w:rPr>
        <w:t>MultiBandInfoList</w:t>
      </w:r>
      <w:bookmarkEnd w:id="4497"/>
      <w:bookmarkEnd w:id="4498"/>
      <w:bookmarkEnd w:id="4499"/>
      <w:bookmarkEnd w:id="4500"/>
      <w:bookmarkEnd w:id="4501"/>
      <w:bookmarkEnd w:id="4502"/>
      <w:bookmarkEnd w:id="4503"/>
      <w:bookmarkEnd w:id="4504"/>
      <w:bookmarkEnd w:id="4505"/>
      <w:bookmarkEnd w:id="4506"/>
      <w:bookmarkEnd w:id="4507"/>
      <w:bookmarkEnd w:id="4508"/>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509" w:name="_Toc20487373"/>
      <w:bookmarkStart w:id="4510" w:name="_Toc29342670"/>
      <w:bookmarkStart w:id="4511" w:name="_Toc29343809"/>
      <w:bookmarkStart w:id="4512" w:name="_Toc36567075"/>
      <w:bookmarkStart w:id="4513" w:name="_Toc36810518"/>
      <w:bookmarkStart w:id="4514" w:name="_Toc36846882"/>
      <w:bookmarkStart w:id="4515" w:name="_Toc36939535"/>
      <w:bookmarkStart w:id="4516" w:name="_Toc37082515"/>
      <w:bookmarkStart w:id="4517" w:name="_Toc46481154"/>
      <w:bookmarkStart w:id="4518" w:name="_Toc46482388"/>
      <w:bookmarkStart w:id="4519" w:name="_Toc46483622"/>
      <w:bookmarkStart w:id="4520" w:name="_Toc100791702"/>
      <w:r w:rsidRPr="00E136FF">
        <w:rPr>
          <w:bCs/>
        </w:rPr>
        <w:t>–</w:t>
      </w:r>
      <w:r w:rsidRPr="00E136FF">
        <w:rPr>
          <w:bCs/>
        </w:rPr>
        <w:tab/>
      </w:r>
      <w:r w:rsidRPr="00E136FF">
        <w:rPr>
          <w:bCs/>
          <w:i/>
          <w:noProof/>
        </w:rPr>
        <w:t>MultiFrequencyBandListNR</w:t>
      </w:r>
      <w:bookmarkEnd w:id="4509"/>
      <w:bookmarkEnd w:id="4510"/>
      <w:bookmarkEnd w:id="4511"/>
      <w:bookmarkEnd w:id="4512"/>
      <w:bookmarkEnd w:id="4513"/>
      <w:bookmarkEnd w:id="4514"/>
      <w:bookmarkEnd w:id="4515"/>
      <w:bookmarkEnd w:id="4516"/>
      <w:bookmarkEnd w:id="4517"/>
      <w:bookmarkEnd w:id="4518"/>
      <w:bookmarkEnd w:id="4519"/>
      <w:bookmarkEnd w:id="4520"/>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521" w:name="_Toc20487374"/>
      <w:bookmarkStart w:id="4522" w:name="_Toc29342671"/>
      <w:bookmarkStart w:id="4523" w:name="_Toc29343810"/>
      <w:bookmarkStart w:id="4524" w:name="_Toc36567076"/>
      <w:bookmarkStart w:id="4525" w:name="_Toc36810519"/>
      <w:bookmarkStart w:id="4526" w:name="_Toc36846883"/>
      <w:bookmarkStart w:id="4527" w:name="_Toc36939536"/>
      <w:bookmarkStart w:id="4528" w:name="_Toc37082516"/>
      <w:bookmarkStart w:id="4529" w:name="_Toc46481155"/>
      <w:bookmarkStart w:id="4530" w:name="_Toc46482389"/>
      <w:bookmarkStart w:id="4531" w:name="_Toc46483623"/>
      <w:bookmarkStart w:id="4532" w:name="_Toc100791703"/>
      <w:r w:rsidRPr="00E136FF">
        <w:t>–</w:t>
      </w:r>
      <w:r w:rsidRPr="00E136FF">
        <w:tab/>
      </w:r>
      <w:r w:rsidRPr="00E136FF">
        <w:rPr>
          <w:i/>
        </w:rPr>
        <w:t>NS-PmaxList</w:t>
      </w:r>
      <w:bookmarkEnd w:id="4521"/>
      <w:bookmarkEnd w:id="4522"/>
      <w:bookmarkEnd w:id="4523"/>
      <w:bookmarkEnd w:id="4524"/>
      <w:bookmarkEnd w:id="4525"/>
      <w:bookmarkEnd w:id="4526"/>
      <w:bookmarkEnd w:id="4527"/>
      <w:bookmarkEnd w:id="4528"/>
      <w:bookmarkEnd w:id="4529"/>
      <w:bookmarkEnd w:id="4530"/>
      <w:bookmarkEnd w:id="4531"/>
      <w:bookmarkEnd w:id="4532"/>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533" w:name="_Toc20487375"/>
      <w:bookmarkStart w:id="4534" w:name="_Toc29342672"/>
      <w:bookmarkStart w:id="4535" w:name="_Toc29343811"/>
      <w:bookmarkStart w:id="4536" w:name="_Toc36567077"/>
      <w:bookmarkStart w:id="4537" w:name="_Toc36810520"/>
      <w:bookmarkStart w:id="4538" w:name="_Toc36846884"/>
      <w:bookmarkStart w:id="4539" w:name="_Toc36939537"/>
      <w:bookmarkStart w:id="4540" w:name="_Toc37082517"/>
      <w:bookmarkStart w:id="4541" w:name="_Toc46481156"/>
      <w:bookmarkStart w:id="4542" w:name="_Toc46482390"/>
      <w:bookmarkStart w:id="4543" w:name="_Toc46483624"/>
      <w:bookmarkStart w:id="4544" w:name="_Toc100791704"/>
      <w:r w:rsidRPr="00E136FF">
        <w:rPr>
          <w:i/>
          <w:noProof/>
        </w:rPr>
        <w:t>–</w:t>
      </w:r>
      <w:r w:rsidRPr="00E136FF">
        <w:rPr>
          <w:i/>
          <w:noProof/>
        </w:rPr>
        <w:tab/>
        <w:t>NS-PmaxListNR</w:t>
      </w:r>
      <w:bookmarkEnd w:id="4533"/>
      <w:bookmarkEnd w:id="4534"/>
      <w:bookmarkEnd w:id="4535"/>
      <w:bookmarkEnd w:id="4536"/>
      <w:bookmarkEnd w:id="4537"/>
      <w:bookmarkEnd w:id="4538"/>
      <w:bookmarkEnd w:id="4539"/>
      <w:bookmarkEnd w:id="4540"/>
      <w:bookmarkEnd w:id="4541"/>
      <w:bookmarkEnd w:id="4542"/>
      <w:bookmarkEnd w:id="4543"/>
      <w:bookmarkEnd w:id="4544"/>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545" w:name="_Toc20487376"/>
      <w:bookmarkStart w:id="4546" w:name="_Toc29342673"/>
      <w:bookmarkStart w:id="4547" w:name="_Toc29343812"/>
      <w:bookmarkStart w:id="4548" w:name="_Toc36567078"/>
      <w:bookmarkStart w:id="4549" w:name="_Toc36810521"/>
      <w:bookmarkStart w:id="4550" w:name="_Toc36846885"/>
      <w:bookmarkStart w:id="4551" w:name="_Toc36939538"/>
      <w:bookmarkStart w:id="4552" w:name="_Toc37082518"/>
      <w:bookmarkStart w:id="4553" w:name="_Toc46481157"/>
      <w:bookmarkStart w:id="4554" w:name="_Toc46482391"/>
      <w:bookmarkStart w:id="4555" w:name="_Toc46483625"/>
      <w:bookmarkStart w:id="4556" w:name="_Toc100791705"/>
      <w:r w:rsidRPr="00E136FF">
        <w:t>–</w:t>
      </w:r>
      <w:r w:rsidRPr="00E136FF">
        <w:tab/>
      </w:r>
      <w:r w:rsidRPr="00E136FF">
        <w:rPr>
          <w:i/>
          <w:noProof/>
        </w:rPr>
        <w:t>PhysCellId</w:t>
      </w:r>
      <w:bookmarkEnd w:id="4545"/>
      <w:bookmarkEnd w:id="4546"/>
      <w:bookmarkEnd w:id="4547"/>
      <w:bookmarkEnd w:id="4548"/>
      <w:bookmarkEnd w:id="4549"/>
      <w:bookmarkEnd w:id="4550"/>
      <w:bookmarkEnd w:id="4551"/>
      <w:bookmarkEnd w:id="4552"/>
      <w:bookmarkEnd w:id="4553"/>
      <w:bookmarkEnd w:id="4554"/>
      <w:bookmarkEnd w:id="4555"/>
      <w:bookmarkEnd w:id="4556"/>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557" w:name="_Toc20487379"/>
      <w:bookmarkStart w:id="4558" w:name="_Toc29342676"/>
      <w:bookmarkStart w:id="4559" w:name="_Toc29343815"/>
      <w:bookmarkStart w:id="4560" w:name="_Toc36567081"/>
      <w:bookmarkStart w:id="4561" w:name="_Toc36810524"/>
      <w:bookmarkStart w:id="4562" w:name="_Toc36846886"/>
      <w:bookmarkStart w:id="4563" w:name="_Toc36939539"/>
      <w:bookmarkStart w:id="4564" w:name="_Toc37082519"/>
      <w:bookmarkStart w:id="4565" w:name="_Toc46481158"/>
      <w:bookmarkStart w:id="4566" w:name="_Toc46482392"/>
      <w:bookmarkStart w:id="4567" w:name="_Toc46483626"/>
      <w:bookmarkStart w:id="4568" w:name="_Toc100791706"/>
      <w:r w:rsidRPr="00E136FF">
        <w:t>–</w:t>
      </w:r>
      <w:r w:rsidRPr="00E136FF">
        <w:tab/>
      </w:r>
      <w:r w:rsidRPr="00E136FF">
        <w:rPr>
          <w:i/>
          <w:noProof/>
        </w:rPr>
        <w:t>PhysCellIdCDMA2000</w:t>
      </w:r>
      <w:bookmarkEnd w:id="4557"/>
      <w:bookmarkEnd w:id="4558"/>
      <w:bookmarkEnd w:id="4559"/>
      <w:bookmarkEnd w:id="4560"/>
      <w:bookmarkEnd w:id="4561"/>
      <w:bookmarkEnd w:id="4562"/>
      <w:bookmarkEnd w:id="4563"/>
      <w:bookmarkEnd w:id="4564"/>
      <w:bookmarkEnd w:id="4565"/>
      <w:bookmarkEnd w:id="4566"/>
      <w:bookmarkEnd w:id="4567"/>
      <w:bookmarkEnd w:id="4568"/>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569" w:name="_Toc20487380"/>
      <w:bookmarkStart w:id="4570" w:name="_Toc29342677"/>
      <w:bookmarkStart w:id="4571" w:name="_Toc29343816"/>
      <w:bookmarkStart w:id="4572" w:name="_Toc36567082"/>
      <w:bookmarkStart w:id="4573" w:name="_Toc36810525"/>
      <w:bookmarkStart w:id="4574" w:name="_Toc36846887"/>
      <w:bookmarkStart w:id="4575" w:name="_Toc36939540"/>
      <w:bookmarkStart w:id="4576" w:name="_Toc37082520"/>
      <w:bookmarkStart w:id="4577" w:name="_Toc46481159"/>
      <w:bookmarkStart w:id="4578" w:name="_Toc46482393"/>
      <w:bookmarkStart w:id="4579" w:name="_Toc46483627"/>
      <w:bookmarkStart w:id="4580" w:name="_Toc100791707"/>
      <w:r w:rsidRPr="00E136FF">
        <w:t>–</w:t>
      </w:r>
      <w:r w:rsidRPr="00E136FF">
        <w:tab/>
      </w:r>
      <w:r w:rsidRPr="00E136FF">
        <w:rPr>
          <w:i/>
          <w:noProof/>
        </w:rPr>
        <w:t>PhysCellIdGERAN</w:t>
      </w:r>
      <w:bookmarkEnd w:id="4569"/>
      <w:bookmarkEnd w:id="4570"/>
      <w:bookmarkEnd w:id="4571"/>
      <w:bookmarkEnd w:id="4572"/>
      <w:bookmarkEnd w:id="4573"/>
      <w:bookmarkEnd w:id="4574"/>
      <w:bookmarkEnd w:id="4575"/>
      <w:bookmarkEnd w:id="4576"/>
      <w:bookmarkEnd w:id="4577"/>
      <w:bookmarkEnd w:id="4578"/>
      <w:bookmarkEnd w:id="4579"/>
      <w:bookmarkEnd w:id="4580"/>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581" w:name="_Toc20487381"/>
      <w:bookmarkStart w:id="4582" w:name="_Toc29342678"/>
      <w:bookmarkStart w:id="4583" w:name="_Toc29343817"/>
      <w:bookmarkStart w:id="4584" w:name="_Toc36567083"/>
      <w:bookmarkStart w:id="4585" w:name="_Toc36810526"/>
      <w:bookmarkStart w:id="4586" w:name="_Toc36846888"/>
      <w:bookmarkStart w:id="4587" w:name="_Toc36939541"/>
      <w:bookmarkStart w:id="4588" w:name="_Toc37082521"/>
      <w:bookmarkStart w:id="4589" w:name="_Toc46481160"/>
      <w:bookmarkStart w:id="4590" w:name="_Toc46482394"/>
      <w:bookmarkStart w:id="4591" w:name="_Toc46483628"/>
      <w:bookmarkStart w:id="4592" w:name="_Toc100791708"/>
      <w:r w:rsidRPr="00E136FF">
        <w:t>–</w:t>
      </w:r>
      <w:r w:rsidRPr="00E136FF">
        <w:tab/>
      </w:r>
      <w:r w:rsidRPr="00E136FF">
        <w:rPr>
          <w:i/>
          <w:noProof/>
        </w:rPr>
        <w:t>PhysCellIdNR</w:t>
      </w:r>
      <w:bookmarkEnd w:id="4581"/>
      <w:bookmarkEnd w:id="4582"/>
      <w:bookmarkEnd w:id="4583"/>
      <w:bookmarkEnd w:id="4584"/>
      <w:bookmarkEnd w:id="4585"/>
      <w:bookmarkEnd w:id="4586"/>
      <w:bookmarkEnd w:id="4587"/>
      <w:bookmarkEnd w:id="4588"/>
      <w:bookmarkEnd w:id="4589"/>
      <w:bookmarkEnd w:id="4590"/>
      <w:bookmarkEnd w:id="4591"/>
      <w:bookmarkEnd w:id="4592"/>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593" w:name="_Toc36846889"/>
      <w:bookmarkStart w:id="4594" w:name="_Toc36939542"/>
      <w:bookmarkStart w:id="4595" w:name="_Toc37082522"/>
      <w:bookmarkStart w:id="4596" w:name="_Toc46481161"/>
      <w:bookmarkStart w:id="4597" w:name="_Toc46482395"/>
      <w:bookmarkStart w:id="4598" w:name="_Toc46483629"/>
      <w:bookmarkStart w:id="4599" w:name="_Toc100791709"/>
      <w:r w:rsidRPr="00E136FF">
        <w:t>–</w:t>
      </w:r>
      <w:r w:rsidRPr="00E136FF">
        <w:tab/>
      </w:r>
      <w:r w:rsidRPr="00E136FF">
        <w:rPr>
          <w:i/>
        </w:rPr>
        <w:t>PhysCellIdRange</w:t>
      </w:r>
      <w:bookmarkEnd w:id="4593"/>
      <w:bookmarkEnd w:id="4594"/>
      <w:bookmarkEnd w:id="4595"/>
      <w:bookmarkEnd w:id="4596"/>
      <w:bookmarkEnd w:id="4597"/>
      <w:bookmarkEnd w:id="4598"/>
      <w:bookmarkEnd w:id="4599"/>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600" w:name="_Toc36810527"/>
      <w:bookmarkStart w:id="4601" w:name="_Toc36846890"/>
      <w:bookmarkStart w:id="4602" w:name="_Toc36939543"/>
      <w:bookmarkStart w:id="4603" w:name="_Toc37082523"/>
      <w:bookmarkStart w:id="4604" w:name="_Toc46481162"/>
      <w:bookmarkStart w:id="4605" w:name="_Toc46482396"/>
      <w:bookmarkStart w:id="4606" w:name="_Toc46483630"/>
      <w:bookmarkStart w:id="4607" w:name="_Toc100791710"/>
      <w:r w:rsidRPr="00E136FF">
        <w:t>–</w:t>
      </w:r>
      <w:r w:rsidRPr="00E136FF">
        <w:tab/>
      </w:r>
      <w:r w:rsidRPr="00E136FF">
        <w:rPr>
          <w:i/>
        </w:rPr>
        <w:t>PhysCellIdRangeNR</w:t>
      </w:r>
      <w:bookmarkEnd w:id="4600"/>
      <w:bookmarkEnd w:id="4601"/>
      <w:bookmarkEnd w:id="4602"/>
      <w:bookmarkEnd w:id="4603"/>
      <w:bookmarkEnd w:id="4604"/>
      <w:bookmarkEnd w:id="4605"/>
      <w:bookmarkEnd w:id="4606"/>
      <w:bookmarkEnd w:id="4607"/>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608" w:name="_Toc36846891"/>
      <w:bookmarkStart w:id="4609" w:name="_Toc36939544"/>
      <w:bookmarkStart w:id="4610" w:name="_Toc37082524"/>
      <w:bookmarkStart w:id="4611" w:name="_Toc46481163"/>
      <w:bookmarkStart w:id="4612" w:name="_Toc46482397"/>
      <w:bookmarkStart w:id="4613" w:name="_Toc46483631"/>
      <w:bookmarkStart w:id="4614" w:name="_Toc100791711"/>
      <w:r w:rsidRPr="00E136FF">
        <w:t>–</w:t>
      </w:r>
      <w:r w:rsidRPr="00E136FF">
        <w:tab/>
      </w:r>
      <w:r w:rsidRPr="00E136FF">
        <w:rPr>
          <w:i/>
        </w:rPr>
        <w:t>PhysCellIdRangeUTRA</w:t>
      </w:r>
      <w:r w:rsidRPr="00E136FF">
        <w:rPr>
          <w:i/>
          <w:lang w:eastAsia="zh-TW"/>
        </w:rPr>
        <w:t>-FDDList</w:t>
      </w:r>
      <w:bookmarkEnd w:id="4608"/>
      <w:bookmarkEnd w:id="4609"/>
      <w:bookmarkEnd w:id="4610"/>
      <w:bookmarkEnd w:id="4611"/>
      <w:bookmarkEnd w:id="4612"/>
      <w:bookmarkEnd w:id="4613"/>
      <w:bookmarkEnd w:id="4614"/>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615" w:name="_Toc20487382"/>
      <w:bookmarkStart w:id="4616" w:name="_Toc29342679"/>
      <w:bookmarkStart w:id="4617" w:name="_Toc29343818"/>
      <w:bookmarkStart w:id="4618" w:name="_Toc36567084"/>
      <w:bookmarkStart w:id="4619" w:name="_Toc36810528"/>
      <w:bookmarkStart w:id="4620" w:name="_Toc36846892"/>
      <w:bookmarkStart w:id="4621" w:name="_Toc36939545"/>
    </w:p>
    <w:p w14:paraId="6B852591" w14:textId="77777777" w:rsidR="009722D5" w:rsidRPr="00E136FF" w:rsidRDefault="009722D5" w:rsidP="009722D5">
      <w:pPr>
        <w:pStyle w:val="Heading4"/>
        <w:rPr>
          <w:i/>
          <w:noProof/>
        </w:rPr>
      </w:pPr>
      <w:bookmarkStart w:id="4622" w:name="_Toc37082525"/>
      <w:bookmarkStart w:id="4623" w:name="_Toc46481164"/>
      <w:bookmarkStart w:id="4624" w:name="_Toc46482398"/>
      <w:bookmarkStart w:id="4625" w:name="_Toc46483632"/>
      <w:bookmarkStart w:id="4626" w:name="_Toc100791712"/>
      <w:r w:rsidRPr="00E136FF">
        <w:t>–</w:t>
      </w:r>
      <w:r w:rsidRPr="00E136FF">
        <w:tab/>
      </w:r>
      <w:r w:rsidRPr="00E136FF">
        <w:rPr>
          <w:i/>
          <w:noProof/>
        </w:rPr>
        <w:t>PhysCellIdUTRA-FDD</w:t>
      </w:r>
      <w:bookmarkEnd w:id="4615"/>
      <w:bookmarkEnd w:id="4616"/>
      <w:bookmarkEnd w:id="4617"/>
      <w:bookmarkEnd w:id="4618"/>
      <w:bookmarkEnd w:id="4619"/>
      <w:bookmarkEnd w:id="4620"/>
      <w:bookmarkEnd w:id="4621"/>
      <w:bookmarkEnd w:id="4622"/>
      <w:bookmarkEnd w:id="4623"/>
      <w:bookmarkEnd w:id="4624"/>
      <w:bookmarkEnd w:id="4625"/>
      <w:bookmarkEnd w:id="4626"/>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627" w:name="_Toc20487383"/>
      <w:bookmarkStart w:id="4628" w:name="_Toc29342680"/>
      <w:bookmarkStart w:id="4629" w:name="_Toc29343819"/>
      <w:bookmarkStart w:id="4630" w:name="_Toc36567085"/>
      <w:bookmarkStart w:id="4631" w:name="_Toc36810529"/>
      <w:bookmarkStart w:id="4632" w:name="_Toc36846893"/>
      <w:bookmarkStart w:id="4633" w:name="_Toc36939546"/>
      <w:bookmarkStart w:id="4634" w:name="_Toc37082526"/>
      <w:bookmarkStart w:id="4635" w:name="_Toc46481165"/>
      <w:bookmarkStart w:id="4636" w:name="_Toc46482399"/>
      <w:bookmarkStart w:id="4637" w:name="_Toc46483633"/>
      <w:bookmarkStart w:id="4638" w:name="_Toc100791713"/>
      <w:r w:rsidRPr="00E136FF">
        <w:t>–</w:t>
      </w:r>
      <w:r w:rsidRPr="00E136FF">
        <w:tab/>
      </w:r>
      <w:r w:rsidRPr="00E136FF">
        <w:rPr>
          <w:i/>
          <w:noProof/>
        </w:rPr>
        <w:t>PhysCellIdUTRA-TDD</w:t>
      </w:r>
      <w:bookmarkEnd w:id="4627"/>
      <w:bookmarkEnd w:id="4628"/>
      <w:bookmarkEnd w:id="4629"/>
      <w:bookmarkEnd w:id="4630"/>
      <w:bookmarkEnd w:id="4631"/>
      <w:bookmarkEnd w:id="4632"/>
      <w:bookmarkEnd w:id="4633"/>
      <w:bookmarkEnd w:id="4634"/>
      <w:bookmarkEnd w:id="4635"/>
      <w:bookmarkEnd w:id="4636"/>
      <w:bookmarkEnd w:id="4637"/>
      <w:bookmarkEnd w:id="4638"/>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639" w:name="_Toc20487384"/>
      <w:bookmarkStart w:id="4640" w:name="_Toc29342681"/>
      <w:bookmarkStart w:id="4641" w:name="_Toc29343820"/>
      <w:bookmarkStart w:id="4642" w:name="_Toc36567086"/>
      <w:bookmarkStart w:id="4643" w:name="_Toc36810530"/>
      <w:bookmarkStart w:id="4644" w:name="_Toc36846894"/>
      <w:bookmarkStart w:id="4645" w:name="_Toc36939547"/>
      <w:bookmarkStart w:id="4646" w:name="_Toc37082527"/>
      <w:bookmarkStart w:id="4647" w:name="_Toc46481166"/>
      <w:bookmarkStart w:id="4648" w:name="_Toc46482400"/>
      <w:bookmarkStart w:id="4649" w:name="_Toc46483634"/>
      <w:bookmarkStart w:id="4650" w:name="_Toc100791714"/>
      <w:r w:rsidRPr="00E136FF">
        <w:lastRenderedPageBreak/>
        <w:t>–</w:t>
      </w:r>
      <w:r w:rsidRPr="00E136FF">
        <w:tab/>
      </w:r>
      <w:r w:rsidRPr="00E136FF">
        <w:rPr>
          <w:i/>
          <w:noProof/>
        </w:rPr>
        <w:t>PLMN-Identity</w:t>
      </w:r>
      <w:bookmarkEnd w:id="4639"/>
      <w:bookmarkEnd w:id="4640"/>
      <w:bookmarkEnd w:id="4641"/>
      <w:bookmarkEnd w:id="4642"/>
      <w:bookmarkEnd w:id="4643"/>
      <w:bookmarkEnd w:id="4644"/>
      <w:bookmarkEnd w:id="4645"/>
      <w:bookmarkEnd w:id="4646"/>
      <w:bookmarkEnd w:id="4647"/>
      <w:bookmarkEnd w:id="4648"/>
      <w:bookmarkEnd w:id="4649"/>
      <w:bookmarkEnd w:id="4650"/>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651" w:name="_Toc20487385"/>
      <w:bookmarkStart w:id="4652" w:name="_Toc29342682"/>
      <w:bookmarkStart w:id="4653" w:name="_Toc29343821"/>
      <w:bookmarkStart w:id="4654" w:name="_Toc36567087"/>
      <w:bookmarkStart w:id="4655" w:name="_Toc36810531"/>
      <w:bookmarkStart w:id="4656" w:name="_Toc36846895"/>
      <w:bookmarkStart w:id="4657" w:name="_Toc36939548"/>
      <w:bookmarkStart w:id="4658" w:name="_Toc37082528"/>
      <w:bookmarkStart w:id="4659" w:name="_Toc46481167"/>
      <w:bookmarkStart w:id="4660" w:name="_Toc46482401"/>
      <w:bookmarkStart w:id="4661" w:name="_Toc46483635"/>
      <w:bookmarkStart w:id="4662" w:name="_Toc100791715"/>
      <w:r w:rsidRPr="00E136FF">
        <w:t>–</w:t>
      </w:r>
      <w:r w:rsidRPr="00E136FF">
        <w:tab/>
      </w:r>
      <w:r w:rsidRPr="00E136FF">
        <w:rPr>
          <w:i/>
          <w:noProof/>
        </w:rPr>
        <w:t>PLMN-IdentityList3</w:t>
      </w:r>
      <w:bookmarkEnd w:id="4651"/>
      <w:bookmarkEnd w:id="4652"/>
      <w:bookmarkEnd w:id="4653"/>
      <w:bookmarkEnd w:id="4654"/>
      <w:bookmarkEnd w:id="4655"/>
      <w:bookmarkEnd w:id="4656"/>
      <w:bookmarkEnd w:id="4657"/>
      <w:bookmarkEnd w:id="4658"/>
      <w:bookmarkEnd w:id="4659"/>
      <w:bookmarkEnd w:id="4660"/>
      <w:bookmarkEnd w:id="4661"/>
      <w:bookmarkEnd w:id="4662"/>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663" w:name="_Toc20487386"/>
      <w:bookmarkStart w:id="4664" w:name="_Toc29342683"/>
      <w:bookmarkStart w:id="4665" w:name="_Toc29343822"/>
      <w:bookmarkStart w:id="4666" w:name="_Toc36567088"/>
      <w:bookmarkStart w:id="4667" w:name="_Toc36810532"/>
      <w:bookmarkStart w:id="4668" w:name="_Toc36846896"/>
      <w:bookmarkStart w:id="4669" w:name="_Toc36939549"/>
      <w:bookmarkStart w:id="4670" w:name="_Toc37082529"/>
      <w:bookmarkStart w:id="4671" w:name="_Toc46481168"/>
      <w:bookmarkStart w:id="4672" w:name="_Toc46482402"/>
      <w:bookmarkStart w:id="4673" w:name="_Toc46483636"/>
      <w:bookmarkStart w:id="4674" w:name="_Toc100791716"/>
      <w:r w:rsidRPr="00E136FF">
        <w:rPr>
          <w:i/>
          <w:noProof/>
        </w:rPr>
        <w:t>–</w:t>
      </w:r>
      <w:r w:rsidRPr="00E136FF">
        <w:rPr>
          <w:i/>
          <w:noProof/>
        </w:rPr>
        <w:tab/>
        <w:t>PmaxNR</w:t>
      </w:r>
      <w:bookmarkEnd w:id="4663"/>
      <w:bookmarkEnd w:id="4664"/>
      <w:bookmarkEnd w:id="4665"/>
      <w:bookmarkEnd w:id="4666"/>
      <w:bookmarkEnd w:id="4667"/>
      <w:bookmarkEnd w:id="4668"/>
      <w:bookmarkEnd w:id="4669"/>
      <w:bookmarkEnd w:id="4670"/>
      <w:bookmarkEnd w:id="4671"/>
      <w:bookmarkEnd w:id="4672"/>
      <w:bookmarkEnd w:id="4673"/>
      <w:bookmarkEnd w:id="4674"/>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675" w:name="_Toc20487387"/>
      <w:bookmarkStart w:id="4676" w:name="_Toc29342684"/>
      <w:bookmarkStart w:id="4677" w:name="_Toc29343823"/>
      <w:bookmarkStart w:id="4678" w:name="_Toc36567089"/>
      <w:bookmarkStart w:id="4679" w:name="_Toc36810533"/>
      <w:bookmarkStart w:id="4680" w:name="_Toc36846897"/>
      <w:bookmarkStart w:id="4681" w:name="_Toc36939550"/>
      <w:bookmarkStart w:id="4682" w:name="_Toc37082530"/>
      <w:bookmarkStart w:id="4683" w:name="_Toc46481169"/>
      <w:bookmarkStart w:id="4684" w:name="_Toc46482403"/>
      <w:bookmarkStart w:id="4685" w:name="_Toc46483637"/>
      <w:bookmarkStart w:id="4686" w:name="_Toc100791717"/>
      <w:r w:rsidRPr="00E136FF">
        <w:lastRenderedPageBreak/>
        <w:t>–</w:t>
      </w:r>
      <w:r w:rsidRPr="00E136FF">
        <w:tab/>
      </w:r>
      <w:r w:rsidRPr="00E136FF">
        <w:rPr>
          <w:i/>
        </w:rPr>
        <w:t>PreRegistrationInfoHRPD</w:t>
      </w:r>
      <w:bookmarkEnd w:id="4675"/>
      <w:bookmarkEnd w:id="4676"/>
      <w:bookmarkEnd w:id="4677"/>
      <w:bookmarkEnd w:id="4678"/>
      <w:bookmarkEnd w:id="4679"/>
      <w:bookmarkEnd w:id="4680"/>
      <w:bookmarkEnd w:id="4681"/>
      <w:bookmarkEnd w:id="4682"/>
      <w:bookmarkEnd w:id="4683"/>
      <w:bookmarkEnd w:id="4684"/>
      <w:bookmarkEnd w:id="4685"/>
      <w:bookmarkEnd w:id="4686"/>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687" w:name="OLE_LINK110"/>
      <w:bookmarkStart w:id="4688" w:name="OLE_LINK111"/>
      <w:r w:rsidRPr="00E136FF">
        <w:t xml:space="preserve"> ::=</w:t>
      </w:r>
      <w:bookmarkEnd w:id="4687"/>
      <w:bookmarkEnd w:id="4688"/>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689" w:name="_Toc20487388"/>
      <w:bookmarkStart w:id="4690" w:name="_Toc29342685"/>
      <w:bookmarkStart w:id="4691" w:name="_Toc29343824"/>
      <w:bookmarkStart w:id="4692" w:name="_Toc36567090"/>
      <w:bookmarkStart w:id="4693" w:name="_Toc36810534"/>
      <w:bookmarkStart w:id="4694" w:name="_Toc36846898"/>
      <w:bookmarkStart w:id="4695" w:name="_Toc36939551"/>
      <w:bookmarkStart w:id="4696" w:name="_Toc37082531"/>
      <w:bookmarkStart w:id="4697" w:name="_Toc46481170"/>
      <w:bookmarkStart w:id="4698" w:name="_Toc46482404"/>
      <w:bookmarkStart w:id="4699" w:name="_Toc46483638"/>
      <w:bookmarkStart w:id="4700" w:name="_Toc100791718"/>
      <w:r w:rsidRPr="00E136FF">
        <w:t>–</w:t>
      </w:r>
      <w:r w:rsidRPr="00E136FF">
        <w:tab/>
      </w:r>
      <w:r w:rsidRPr="00E136FF">
        <w:rPr>
          <w:i/>
        </w:rPr>
        <w:t>Q-QualMin</w:t>
      </w:r>
      <w:bookmarkEnd w:id="4689"/>
      <w:bookmarkEnd w:id="4690"/>
      <w:bookmarkEnd w:id="4691"/>
      <w:bookmarkEnd w:id="4692"/>
      <w:bookmarkEnd w:id="4693"/>
      <w:bookmarkEnd w:id="4694"/>
      <w:bookmarkEnd w:id="4695"/>
      <w:bookmarkEnd w:id="4696"/>
      <w:bookmarkEnd w:id="4697"/>
      <w:bookmarkEnd w:id="4698"/>
      <w:bookmarkEnd w:id="4699"/>
      <w:bookmarkEnd w:id="4700"/>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701" w:name="_Toc20487389"/>
      <w:bookmarkStart w:id="4702" w:name="_Toc29342686"/>
      <w:bookmarkStart w:id="4703" w:name="_Toc29343825"/>
      <w:bookmarkStart w:id="4704" w:name="_Toc36567091"/>
      <w:bookmarkStart w:id="4705" w:name="_Toc36810535"/>
      <w:bookmarkStart w:id="4706" w:name="_Toc36846899"/>
      <w:bookmarkStart w:id="4707" w:name="_Toc36939552"/>
      <w:bookmarkStart w:id="4708" w:name="_Toc37082532"/>
      <w:bookmarkStart w:id="4709" w:name="_Toc46481171"/>
      <w:bookmarkStart w:id="4710" w:name="_Toc46482405"/>
      <w:bookmarkStart w:id="4711" w:name="_Toc46483639"/>
      <w:bookmarkStart w:id="4712" w:name="_Toc100791719"/>
      <w:r w:rsidRPr="00E136FF">
        <w:t>–</w:t>
      </w:r>
      <w:r w:rsidRPr="00E136FF">
        <w:tab/>
      </w:r>
      <w:r w:rsidRPr="00E136FF">
        <w:rPr>
          <w:i/>
        </w:rPr>
        <w:t>Q-RxLevMin</w:t>
      </w:r>
      <w:bookmarkEnd w:id="4701"/>
      <w:bookmarkEnd w:id="4702"/>
      <w:bookmarkEnd w:id="4703"/>
      <w:bookmarkEnd w:id="4704"/>
      <w:bookmarkEnd w:id="4705"/>
      <w:bookmarkEnd w:id="4706"/>
      <w:bookmarkEnd w:id="4707"/>
      <w:bookmarkEnd w:id="4708"/>
      <w:bookmarkEnd w:id="4709"/>
      <w:bookmarkEnd w:id="4710"/>
      <w:bookmarkEnd w:id="4711"/>
      <w:bookmarkEnd w:id="4712"/>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713" w:name="_Toc20487390"/>
      <w:bookmarkStart w:id="4714" w:name="_Toc29342687"/>
      <w:bookmarkStart w:id="4715" w:name="_Toc29343826"/>
      <w:bookmarkStart w:id="4716" w:name="_Toc36567092"/>
      <w:bookmarkStart w:id="4717" w:name="_Toc36810536"/>
      <w:bookmarkStart w:id="4718" w:name="_Toc36846900"/>
      <w:bookmarkStart w:id="4719" w:name="_Toc36939553"/>
      <w:bookmarkStart w:id="4720" w:name="_Toc37082533"/>
      <w:bookmarkStart w:id="4721" w:name="_Toc46481172"/>
      <w:bookmarkStart w:id="4722" w:name="_Toc46482406"/>
      <w:bookmarkStart w:id="4723" w:name="_Toc46483640"/>
      <w:bookmarkStart w:id="4724" w:name="_Toc100791720"/>
      <w:r w:rsidRPr="00E136FF">
        <w:lastRenderedPageBreak/>
        <w:t>–</w:t>
      </w:r>
      <w:r w:rsidRPr="00E136FF">
        <w:tab/>
      </w:r>
      <w:r w:rsidRPr="00E136FF">
        <w:rPr>
          <w:i/>
        </w:rPr>
        <w:t>Q-OffsetRange</w:t>
      </w:r>
      <w:bookmarkEnd w:id="4713"/>
      <w:bookmarkEnd w:id="4714"/>
      <w:bookmarkEnd w:id="4715"/>
      <w:bookmarkEnd w:id="4716"/>
      <w:bookmarkEnd w:id="4717"/>
      <w:bookmarkEnd w:id="4718"/>
      <w:bookmarkEnd w:id="4719"/>
      <w:bookmarkEnd w:id="4720"/>
      <w:bookmarkEnd w:id="4721"/>
      <w:bookmarkEnd w:id="4722"/>
      <w:bookmarkEnd w:id="4723"/>
      <w:bookmarkEnd w:id="4724"/>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725" w:name="_Toc20487391"/>
      <w:bookmarkStart w:id="4726" w:name="_Toc29342688"/>
      <w:bookmarkStart w:id="4727" w:name="_Toc29343827"/>
      <w:bookmarkStart w:id="4728" w:name="_Toc36567093"/>
      <w:bookmarkStart w:id="4729" w:name="_Toc36810537"/>
      <w:bookmarkStart w:id="4730" w:name="_Toc36846901"/>
      <w:bookmarkStart w:id="4731" w:name="_Toc36939554"/>
      <w:bookmarkStart w:id="4732" w:name="_Toc37082534"/>
      <w:bookmarkStart w:id="4733" w:name="_Toc46481173"/>
      <w:bookmarkStart w:id="4734" w:name="_Toc46482407"/>
      <w:bookmarkStart w:id="4735" w:name="_Toc46483641"/>
      <w:bookmarkStart w:id="4736" w:name="_Toc100791721"/>
      <w:r w:rsidRPr="00E136FF">
        <w:t>–</w:t>
      </w:r>
      <w:r w:rsidRPr="00E136FF">
        <w:tab/>
      </w:r>
      <w:r w:rsidRPr="00E136FF">
        <w:rPr>
          <w:i/>
        </w:rPr>
        <w:t>Q-OffsetRangeInterRAT</w:t>
      </w:r>
      <w:bookmarkEnd w:id="4725"/>
      <w:bookmarkEnd w:id="4726"/>
      <w:bookmarkEnd w:id="4727"/>
      <w:bookmarkEnd w:id="4728"/>
      <w:bookmarkEnd w:id="4729"/>
      <w:bookmarkEnd w:id="4730"/>
      <w:bookmarkEnd w:id="4731"/>
      <w:bookmarkEnd w:id="4732"/>
      <w:bookmarkEnd w:id="4733"/>
      <w:bookmarkEnd w:id="4734"/>
      <w:bookmarkEnd w:id="4735"/>
      <w:bookmarkEnd w:id="4736"/>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737" w:name="_Toc20487392"/>
      <w:bookmarkStart w:id="4738" w:name="_Toc29342689"/>
      <w:bookmarkStart w:id="4739" w:name="_Toc29343828"/>
      <w:bookmarkStart w:id="4740" w:name="_Toc36567094"/>
      <w:bookmarkStart w:id="4741" w:name="_Toc36810538"/>
      <w:bookmarkStart w:id="4742" w:name="_Toc36846902"/>
      <w:bookmarkStart w:id="4743" w:name="_Toc36939555"/>
      <w:bookmarkStart w:id="4744" w:name="_Toc37082535"/>
      <w:bookmarkStart w:id="4745" w:name="_Toc46481174"/>
      <w:bookmarkStart w:id="4746" w:name="_Toc46482408"/>
      <w:bookmarkStart w:id="4747" w:name="_Toc46483642"/>
      <w:bookmarkStart w:id="4748" w:name="_Toc100791722"/>
      <w:r w:rsidRPr="00E136FF">
        <w:t>–</w:t>
      </w:r>
      <w:r w:rsidRPr="00E136FF">
        <w:tab/>
      </w:r>
      <w:r w:rsidRPr="00E136FF">
        <w:rPr>
          <w:i/>
        </w:rPr>
        <w:t>ReselectionThreshold</w:t>
      </w:r>
      <w:bookmarkEnd w:id="4737"/>
      <w:bookmarkEnd w:id="4738"/>
      <w:bookmarkEnd w:id="4739"/>
      <w:bookmarkEnd w:id="4740"/>
      <w:bookmarkEnd w:id="4741"/>
      <w:bookmarkEnd w:id="4742"/>
      <w:bookmarkEnd w:id="4743"/>
      <w:bookmarkEnd w:id="4744"/>
      <w:bookmarkEnd w:id="4745"/>
      <w:bookmarkEnd w:id="4746"/>
      <w:bookmarkEnd w:id="4747"/>
      <w:bookmarkEnd w:id="4748"/>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749" w:name="_Toc20487393"/>
      <w:bookmarkStart w:id="4750" w:name="_Toc29342690"/>
      <w:bookmarkStart w:id="4751" w:name="_Toc29343829"/>
      <w:bookmarkStart w:id="4752" w:name="_Toc36567095"/>
      <w:bookmarkStart w:id="4753" w:name="_Toc36810539"/>
      <w:bookmarkStart w:id="4754" w:name="_Toc36846903"/>
      <w:bookmarkStart w:id="4755" w:name="_Toc36939556"/>
      <w:bookmarkStart w:id="4756" w:name="_Toc37082536"/>
      <w:bookmarkStart w:id="4757" w:name="_Toc46481175"/>
      <w:bookmarkStart w:id="4758" w:name="_Toc46482409"/>
      <w:bookmarkStart w:id="4759" w:name="_Toc46483643"/>
      <w:bookmarkStart w:id="4760" w:name="_Toc100791723"/>
      <w:r w:rsidRPr="00E136FF">
        <w:t>–</w:t>
      </w:r>
      <w:r w:rsidRPr="00E136FF">
        <w:tab/>
      </w:r>
      <w:r w:rsidRPr="00E136FF">
        <w:rPr>
          <w:i/>
        </w:rPr>
        <w:t>ReselectionThresholdQ</w:t>
      </w:r>
      <w:bookmarkEnd w:id="4749"/>
      <w:bookmarkEnd w:id="4750"/>
      <w:bookmarkEnd w:id="4751"/>
      <w:bookmarkEnd w:id="4752"/>
      <w:bookmarkEnd w:id="4753"/>
      <w:bookmarkEnd w:id="4754"/>
      <w:bookmarkEnd w:id="4755"/>
      <w:bookmarkEnd w:id="4756"/>
      <w:bookmarkEnd w:id="4757"/>
      <w:bookmarkEnd w:id="4758"/>
      <w:bookmarkEnd w:id="4759"/>
      <w:bookmarkEnd w:id="4760"/>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761" w:name="_Toc46481176"/>
      <w:bookmarkStart w:id="4762" w:name="_Toc46482410"/>
      <w:bookmarkStart w:id="4763" w:name="_Toc46483644"/>
      <w:bookmarkStart w:id="4764" w:name="_Toc100791724"/>
      <w:r w:rsidRPr="00E136FF">
        <w:t>–</w:t>
      </w:r>
      <w:r w:rsidRPr="00E136FF">
        <w:tab/>
      </w:r>
      <w:r w:rsidRPr="00E136FF">
        <w:rPr>
          <w:i/>
        </w:rPr>
        <w:t>RSS-ConfigCarrierInfo</w:t>
      </w:r>
      <w:bookmarkEnd w:id="4761"/>
      <w:bookmarkEnd w:id="4762"/>
      <w:bookmarkEnd w:id="4763"/>
      <w:bookmarkEnd w:id="4764"/>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765" w:name="_Toc46481177"/>
      <w:bookmarkStart w:id="4766" w:name="_Toc46482411"/>
      <w:bookmarkStart w:id="4767" w:name="_Toc46483645"/>
      <w:bookmarkStart w:id="4768" w:name="_Toc100791725"/>
      <w:r w:rsidRPr="00E136FF">
        <w:t>–</w:t>
      </w:r>
      <w:r w:rsidRPr="00E136FF">
        <w:tab/>
      </w:r>
      <w:r w:rsidRPr="00E136FF">
        <w:rPr>
          <w:i/>
        </w:rPr>
        <w:t>RSS-MeasPowerBias</w:t>
      </w:r>
      <w:bookmarkEnd w:id="4765"/>
      <w:bookmarkEnd w:id="4766"/>
      <w:bookmarkEnd w:id="4767"/>
      <w:bookmarkEnd w:id="4768"/>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769" w:name="_Toc20487394"/>
      <w:bookmarkStart w:id="4770" w:name="_Toc29342691"/>
      <w:bookmarkStart w:id="4771" w:name="_Toc29343830"/>
      <w:bookmarkStart w:id="4772" w:name="_Toc36567096"/>
      <w:bookmarkStart w:id="4773" w:name="_Toc36810540"/>
      <w:bookmarkStart w:id="4774" w:name="_Toc36846904"/>
      <w:bookmarkStart w:id="4775" w:name="_Toc36939557"/>
      <w:bookmarkStart w:id="4776" w:name="_Toc37082537"/>
      <w:bookmarkStart w:id="4777" w:name="_Toc46481178"/>
      <w:bookmarkStart w:id="4778" w:name="_Toc46482412"/>
      <w:bookmarkStart w:id="4779" w:name="_Toc46483646"/>
      <w:bookmarkStart w:id="4780" w:name="_Toc100791726"/>
      <w:r w:rsidRPr="00E136FF">
        <w:t>–</w:t>
      </w:r>
      <w:r w:rsidRPr="00E136FF">
        <w:tab/>
      </w:r>
      <w:r w:rsidRPr="00E136FF">
        <w:rPr>
          <w:i/>
        </w:rPr>
        <w:t>S</w:t>
      </w:r>
      <w:r w:rsidRPr="00E136FF">
        <w:rPr>
          <w:i/>
          <w:noProof/>
        </w:rPr>
        <w:t>CellIndex</w:t>
      </w:r>
      <w:bookmarkEnd w:id="4769"/>
      <w:bookmarkEnd w:id="4770"/>
      <w:bookmarkEnd w:id="4771"/>
      <w:bookmarkEnd w:id="4772"/>
      <w:bookmarkEnd w:id="4773"/>
      <w:bookmarkEnd w:id="4774"/>
      <w:bookmarkEnd w:id="4775"/>
      <w:bookmarkEnd w:id="4776"/>
      <w:bookmarkEnd w:id="4777"/>
      <w:bookmarkEnd w:id="4778"/>
      <w:bookmarkEnd w:id="4779"/>
      <w:bookmarkEnd w:id="4780"/>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781" w:name="_Toc20487395"/>
      <w:bookmarkStart w:id="4782" w:name="_Toc29342692"/>
      <w:bookmarkStart w:id="4783" w:name="_Toc29343831"/>
      <w:bookmarkStart w:id="4784" w:name="_Toc36567097"/>
      <w:bookmarkStart w:id="4785" w:name="_Toc36810541"/>
      <w:bookmarkStart w:id="4786" w:name="_Toc36846905"/>
      <w:bookmarkStart w:id="4787" w:name="_Toc36939558"/>
      <w:bookmarkStart w:id="4788" w:name="_Toc37082538"/>
      <w:bookmarkStart w:id="4789" w:name="_Toc46481179"/>
      <w:bookmarkStart w:id="4790" w:name="_Toc46482413"/>
      <w:bookmarkStart w:id="4791" w:name="_Toc46483647"/>
      <w:bookmarkStart w:id="4792" w:name="_Toc100791727"/>
      <w:r w:rsidRPr="00E136FF">
        <w:lastRenderedPageBreak/>
        <w:t>–</w:t>
      </w:r>
      <w:r w:rsidRPr="00E136FF">
        <w:tab/>
      </w:r>
      <w:r w:rsidRPr="00E136FF">
        <w:rPr>
          <w:i/>
        </w:rPr>
        <w:t>Serv</w:t>
      </w:r>
      <w:r w:rsidRPr="00E136FF">
        <w:rPr>
          <w:i/>
          <w:noProof/>
        </w:rPr>
        <w:t>CellIndex</w:t>
      </w:r>
      <w:bookmarkEnd w:id="4781"/>
      <w:bookmarkEnd w:id="4782"/>
      <w:bookmarkEnd w:id="4783"/>
      <w:bookmarkEnd w:id="4784"/>
      <w:bookmarkEnd w:id="4785"/>
      <w:bookmarkEnd w:id="4786"/>
      <w:bookmarkEnd w:id="4787"/>
      <w:bookmarkEnd w:id="4788"/>
      <w:bookmarkEnd w:id="4789"/>
      <w:bookmarkEnd w:id="4790"/>
      <w:bookmarkEnd w:id="4791"/>
      <w:bookmarkEnd w:id="4792"/>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793" w:name="_Toc20487396"/>
      <w:bookmarkStart w:id="4794" w:name="_Toc29342693"/>
      <w:bookmarkStart w:id="4795" w:name="_Toc29343832"/>
      <w:bookmarkStart w:id="4796" w:name="_Toc36567098"/>
      <w:bookmarkStart w:id="4797" w:name="_Toc36810542"/>
      <w:bookmarkStart w:id="4798" w:name="_Toc36846906"/>
      <w:bookmarkStart w:id="4799" w:name="_Toc36939559"/>
      <w:bookmarkStart w:id="4800" w:name="_Toc37082539"/>
      <w:bookmarkStart w:id="4801" w:name="_Toc46481180"/>
      <w:bookmarkStart w:id="4802" w:name="_Toc46482414"/>
      <w:bookmarkStart w:id="4803" w:name="_Toc46483648"/>
      <w:bookmarkStart w:id="4804" w:name="_Toc100791728"/>
      <w:r w:rsidRPr="00E136FF">
        <w:t>–</w:t>
      </w:r>
      <w:r w:rsidRPr="00E136FF">
        <w:tab/>
      </w:r>
      <w:r w:rsidRPr="00E136FF">
        <w:rPr>
          <w:i/>
        </w:rPr>
        <w:t>SpeedStateScaleFactors</w:t>
      </w:r>
      <w:bookmarkEnd w:id="4793"/>
      <w:bookmarkEnd w:id="4794"/>
      <w:bookmarkEnd w:id="4795"/>
      <w:bookmarkEnd w:id="4796"/>
      <w:bookmarkEnd w:id="4797"/>
      <w:bookmarkEnd w:id="4798"/>
      <w:bookmarkEnd w:id="4799"/>
      <w:bookmarkEnd w:id="4800"/>
      <w:bookmarkEnd w:id="4801"/>
      <w:bookmarkEnd w:id="4802"/>
      <w:bookmarkEnd w:id="4803"/>
      <w:bookmarkEnd w:id="4804"/>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805" w:name="_Toc20487397"/>
      <w:bookmarkStart w:id="4806" w:name="_Toc29342694"/>
      <w:bookmarkStart w:id="4807" w:name="_Toc29343833"/>
      <w:bookmarkStart w:id="4808" w:name="_Toc36567099"/>
      <w:bookmarkStart w:id="4809" w:name="_Toc36810543"/>
      <w:bookmarkStart w:id="4810" w:name="_Toc36846907"/>
      <w:bookmarkStart w:id="4811" w:name="_Toc36939560"/>
      <w:bookmarkStart w:id="4812" w:name="_Toc37082540"/>
      <w:bookmarkStart w:id="4813" w:name="_Toc46481181"/>
      <w:bookmarkStart w:id="4814" w:name="_Toc46482415"/>
      <w:bookmarkStart w:id="4815" w:name="_Toc46483649"/>
      <w:bookmarkStart w:id="4816" w:name="_Toc100791729"/>
      <w:r w:rsidRPr="00E136FF">
        <w:t>–</w:t>
      </w:r>
      <w:r w:rsidRPr="00E136FF">
        <w:tab/>
      </w:r>
      <w:r w:rsidRPr="00E136FF">
        <w:rPr>
          <w:i/>
        </w:rPr>
        <w:t>SystemInfoListGERAN</w:t>
      </w:r>
      <w:bookmarkEnd w:id="4805"/>
      <w:bookmarkEnd w:id="4806"/>
      <w:bookmarkEnd w:id="4807"/>
      <w:bookmarkEnd w:id="4808"/>
      <w:bookmarkEnd w:id="4809"/>
      <w:bookmarkEnd w:id="4810"/>
      <w:bookmarkEnd w:id="4811"/>
      <w:bookmarkEnd w:id="4812"/>
      <w:bookmarkEnd w:id="4813"/>
      <w:bookmarkEnd w:id="4814"/>
      <w:bookmarkEnd w:id="4815"/>
      <w:bookmarkEnd w:id="4816"/>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817" w:name="_Toc20487398"/>
      <w:bookmarkStart w:id="4818" w:name="_Toc29342695"/>
      <w:bookmarkStart w:id="4819" w:name="_Toc29343834"/>
      <w:bookmarkStart w:id="4820" w:name="_Toc36567100"/>
      <w:bookmarkStart w:id="4821" w:name="_Toc36810544"/>
      <w:bookmarkStart w:id="4822" w:name="_Toc36846908"/>
      <w:bookmarkStart w:id="4823" w:name="_Toc36939561"/>
      <w:bookmarkStart w:id="4824" w:name="_Toc37082541"/>
      <w:bookmarkStart w:id="4825" w:name="_Toc46481182"/>
      <w:bookmarkStart w:id="4826" w:name="_Toc46482416"/>
      <w:bookmarkStart w:id="4827" w:name="_Toc46483650"/>
      <w:bookmarkStart w:id="4828" w:name="_Toc100791730"/>
      <w:r w:rsidRPr="00E136FF">
        <w:lastRenderedPageBreak/>
        <w:t>–</w:t>
      </w:r>
      <w:r w:rsidRPr="00E136FF">
        <w:tab/>
      </w:r>
      <w:r w:rsidRPr="00E136FF">
        <w:rPr>
          <w:i/>
          <w:noProof/>
        </w:rPr>
        <w:t>SystemTimeInfoCDMA2000</w:t>
      </w:r>
      <w:bookmarkEnd w:id="4817"/>
      <w:bookmarkEnd w:id="4818"/>
      <w:bookmarkEnd w:id="4819"/>
      <w:bookmarkEnd w:id="4820"/>
      <w:bookmarkEnd w:id="4821"/>
      <w:bookmarkEnd w:id="4822"/>
      <w:bookmarkEnd w:id="4823"/>
      <w:bookmarkEnd w:id="4824"/>
      <w:bookmarkEnd w:id="4825"/>
      <w:bookmarkEnd w:id="4826"/>
      <w:bookmarkEnd w:id="4827"/>
      <w:bookmarkEnd w:id="4828"/>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829" w:name="_Toc20487399"/>
      <w:bookmarkStart w:id="4830" w:name="_Toc29342696"/>
      <w:bookmarkStart w:id="4831" w:name="_Toc29343835"/>
      <w:bookmarkStart w:id="4832" w:name="_Toc36567101"/>
      <w:bookmarkStart w:id="4833" w:name="_Toc36810545"/>
      <w:bookmarkStart w:id="4834" w:name="_Toc36846909"/>
      <w:bookmarkStart w:id="4835" w:name="_Toc36939562"/>
      <w:bookmarkStart w:id="4836" w:name="_Toc37082542"/>
      <w:bookmarkStart w:id="4837" w:name="_Toc46481183"/>
      <w:bookmarkStart w:id="4838" w:name="_Toc46482417"/>
      <w:bookmarkStart w:id="4839" w:name="_Toc46483651"/>
      <w:bookmarkStart w:id="4840" w:name="_Toc100791731"/>
      <w:r w:rsidRPr="00E136FF">
        <w:t>–</w:t>
      </w:r>
      <w:r w:rsidRPr="00E136FF">
        <w:tab/>
      </w:r>
      <w:r w:rsidRPr="00E136FF">
        <w:rPr>
          <w:i/>
        </w:rPr>
        <w:t>ThresholdNR</w:t>
      </w:r>
      <w:bookmarkEnd w:id="4829"/>
      <w:bookmarkEnd w:id="4830"/>
      <w:bookmarkEnd w:id="4831"/>
      <w:bookmarkEnd w:id="4832"/>
      <w:bookmarkEnd w:id="4833"/>
      <w:bookmarkEnd w:id="4834"/>
      <w:bookmarkEnd w:id="4835"/>
      <w:bookmarkEnd w:id="4836"/>
      <w:bookmarkEnd w:id="4837"/>
      <w:bookmarkEnd w:id="4838"/>
      <w:bookmarkEnd w:id="4839"/>
      <w:bookmarkEnd w:id="4840"/>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841" w:author="Rapporteur-r1" w:date="2022-05-17T17:19:00Z"/>
        </w:rPr>
      </w:pPr>
    </w:p>
    <w:p w14:paraId="32BD561B" w14:textId="1F5AB889" w:rsidR="00970077" w:rsidRPr="00E136FF" w:rsidRDefault="00970077" w:rsidP="00970077">
      <w:pPr>
        <w:pStyle w:val="Heading4"/>
        <w:rPr>
          <w:ins w:id="4842" w:author="Rapporteur-r1" w:date="2022-05-17T17:19:00Z"/>
        </w:rPr>
      </w:pPr>
      <w:ins w:id="4843"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844" w:author="Rapporteur-r1" w:date="2022-05-17T17:19:00Z"/>
        </w:rPr>
      </w:pPr>
      <w:ins w:id="4845"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846"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847" w:author="Rapporteur-r1" w:date="2022-05-17T17:19:00Z"/>
        </w:rPr>
      </w:pPr>
      <w:ins w:id="4848" w:author="Rapporteur-r1" w:date="2022-05-18T10:55:00Z">
        <w:r>
          <w:rPr>
            <w:bCs/>
            <w:i/>
            <w:iCs/>
          </w:rPr>
          <w:t>TLE</w:t>
        </w:r>
      </w:ins>
      <w:ins w:id="4849"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850" w:author="Rapporteur-r1" w:date="2022-05-17T17:19:00Z"/>
        </w:rPr>
      </w:pPr>
      <w:ins w:id="4851" w:author="Rapporteur-r1" w:date="2022-05-17T17:19:00Z">
        <w:r w:rsidRPr="00E136FF">
          <w:t>-- ASN1START</w:t>
        </w:r>
      </w:ins>
    </w:p>
    <w:p w14:paraId="35A80996" w14:textId="77777777" w:rsidR="00970077" w:rsidRPr="00E136FF" w:rsidRDefault="00970077" w:rsidP="00970077">
      <w:pPr>
        <w:pStyle w:val="PL"/>
        <w:shd w:val="clear" w:color="auto" w:fill="E6E6E6"/>
        <w:rPr>
          <w:ins w:id="4852" w:author="Rapporteur-r1" w:date="2022-05-17T17:19:00Z"/>
        </w:rPr>
      </w:pPr>
    </w:p>
    <w:p w14:paraId="0A84887A" w14:textId="34CE628E" w:rsidR="00970077" w:rsidRPr="00E136FF" w:rsidRDefault="00864465" w:rsidP="00970077">
      <w:pPr>
        <w:pStyle w:val="PL"/>
        <w:shd w:val="clear" w:color="auto" w:fill="E6E6E6"/>
        <w:rPr>
          <w:ins w:id="4853" w:author="Rapporteur-r1" w:date="2022-05-17T17:19:00Z"/>
        </w:rPr>
      </w:pPr>
      <w:ins w:id="4854" w:author="Rapporteur-r1" w:date="2022-05-18T16:48:00Z">
        <w:r>
          <w:t>TLE</w:t>
        </w:r>
      </w:ins>
      <w:ins w:id="4855"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856" w:author="Rapporteur-r1" w:date="2022-05-17T17:19:00Z"/>
        </w:rPr>
      </w:pPr>
      <w:ins w:id="4857"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858" w:author="Rapporteur-r1" w:date="2022-05-17T17:19:00Z"/>
        </w:rPr>
      </w:pPr>
      <w:ins w:id="4859" w:author="Rapporteur-r1" w:date="2022-05-17T17:19:00Z">
        <w:r w:rsidRPr="00E136FF">
          <w:tab/>
        </w:r>
      </w:ins>
      <w:ins w:id="4860" w:author="Rapporteur-r1" w:date="2022-05-17T17:24:00Z">
        <w:r>
          <w:t>arg</w:t>
        </w:r>
      </w:ins>
      <w:ins w:id="4861" w:author="Rapporteur-r1" w:date="2022-05-17T17:29:00Z">
        <w:r>
          <w:t>ument</w:t>
        </w:r>
      </w:ins>
      <w:ins w:id="4862" w:author="Rapporteur-r1" w:date="2022-05-17T17:24:00Z">
        <w:r>
          <w:t>Pe</w:t>
        </w:r>
      </w:ins>
      <w:ins w:id="4863" w:author="Rapporteur-r1" w:date="2022-05-17T17:25:00Z">
        <w:r>
          <w:t>r</w:t>
        </w:r>
      </w:ins>
      <w:ins w:id="4864" w:author="Rapporteur-r1" w:date="2022-05-17T17:24:00Z">
        <w:r>
          <w:t>igee</w:t>
        </w:r>
      </w:ins>
      <w:ins w:id="4865" w:author="Rapporteur-r1" w:date="2022-05-17T17:25:00Z">
        <w:r>
          <w:t>-</w:t>
        </w:r>
      </w:ins>
      <w:ins w:id="4866" w:author="Rapporteur-r1" w:date="2022-05-17T17:19:00Z">
        <w:r w:rsidRPr="00E136FF">
          <w:t>r17</w:t>
        </w:r>
        <w:r w:rsidRPr="00E136FF">
          <w:tab/>
        </w:r>
        <w:r w:rsidRPr="00E136FF">
          <w:tab/>
        </w:r>
        <w:r w:rsidRPr="00E136FF">
          <w:tab/>
        </w:r>
        <w:r w:rsidRPr="00E136FF">
          <w:tab/>
          <w:t>INTEGER (0..</w:t>
        </w:r>
      </w:ins>
      <w:commentRangeStart w:id="4867"/>
      <w:ins w:id="4868" w:author="Rapporteur-r1" w:date="2022-05-18T14:12:00Z">
        <w:r w:rsidR="00956DC4">
          <w:t>4194303</w:t>
        </w:r>
        <w:commentRangeEnd w:id="4867"/>
        <w:r w:rsidR="00956DC4">
          <w:rPr>
            <w:rStyle w:val="CommentReference"/>
            <w:rFonts w:ascii="Times New Roman" w:hAnsi="Times New Roman"/>
            <w:noProof w:val="0"/>
          </w:rPr>
          <w:commentReference w:id="4867"/>
        </w:r>
      </w:ins>
      <w:ins w:id="4869" w:author="Rapporteur-r1" w:date="2022-05-17T17:19:00Z">
        <w:r w:rsidRPr="00E136FF">
          <w:t>),</w:t>
        </w:r>
      </w:ins>
    </w:p>
    <w:p w14:paraId="198B24A4" w14:textId="1BFC987A" w:rsidR="00970077" w:rsidRPr="00E136FF" w:rsidRDefault="00970077" w:rsidP="00970077">
      <w:pPr>
        <w:pStyle w:val="PL"/>
        <w:shd w:val="clear" w:color="auto" w:fill="E6E6E6"/>
        <w:rPr>
          <w:ins w:id="4870" w:author="Rapporteur-r1" w:date="2022-05-17T17:19:00Z"/>
        </w:rPr>
      </w:pPr>
      <w:ins w:id="4871" w:author="Rapporteur-r1" w:date="2022-05-17T17:19:00Z">
        <w:r>
          <w:tab/>
        </w:r>
      </w:ins>
      <w:ins w:id="4872" w:author="Rapporteur-r1" w:date="2022-05-17T17:27:00Z">
        <w:r>
          <w:t>rightAsc</w:t>
        </w:r>
      </w:ins>
      <w:ins w:id="4873" w:author="Rapporteur-r1" w:date="2022-05-17T17:28:00Z">
        <w:r>
          <w:t>ension</w:t>
        </w:r>
      </w:ins>
      <w:ins w:id="4874" w:author="Rapporteur-r1" w:date="2022-05-17T17:19:00Z">
        <w:r w:rsidRPr="00E136FF">
          <w:t>-r17</w:t>
        </w:r>
        <w:r w:rsidRPr="00E136FF">
          <w:tab/>
        </w:r>
        <w:r w:rsidRPr="00E136FF">
          <w:tab/>
        </w:r>
      </w:ins>
      <w:ins w:id="4875" w:author="Rapporteur-r1" w:date="2022-05-17T17:31:00Z">
        <w:r>
          <w:tab/>
        </w:r>
        <w:r>
          <w:tab/>
        </w:r>
      </w:ins>
      <w:ins w:id="4876"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877" w:author="Rapporteur-r1" w:date="2022-05-17T17:19:00Z"/>
        </w:rPr>
      </w:pPr>
      <w:ins w:id="4878" w:author="Rapporteur-r1" w:date="2022-05-17T17:19:00Z">
        <w:r w:rsidRPr="00E136FF">
          <w:tab/>
        </w:r>
      </w:ins>
      <w:ins w:id="4879" w:author="Rapporteur-r1" w:date="2022-05-17T17:31:00Z">
        <w:r>
          <w:t>meanA</w:t>
        </w:r>
      </w:ins>
      <w:ins w:id="4880"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881" w:author="Rapporteur-r1" w:date="2022-05-17T17:19:00Z"/>
        </w:rPr>
      </w:pPr>
      <w:ins w:id="4882"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883" w:author="Rapporteur-r1" w:date="2022-05-17T17:19:00Z"/>
        </w:rPr>
      </w:pPr>
      <w:ins w:id="4884"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885" w:author="Rapporteur-r1" w:date="2022-05-17T17:44:00Z"/>
        </w:rPr>
      </w:pPr>
      <w:ins w:id="4886" w:author="Rapporteur-r1" w:date="2022-05-17T17:19:00Z">
        <w:r w:rsidRPr="00E136FF">
          <w:tab/>
        </w:r>
        <w:r>
          <w:t>bStar</w:t>
        </w:r>
      </w:ins>
      <w:ins w:id="4887" w:author="Rapporteur-r1" w:date="2022-05-17T17:40:00Z">
        <w:r>
          <w:t>Decimal</w:t>
        </w:r>
      </w:ins>
      <w:ins w:id="4888" w:author="Rapporteur-r1" w:date="2022-05-17T17:19:00Z">
        <w:r w:rsidRPr="00E136FF">
          <w:t>-r17</w:t>
        </w:r>
        <w:r w:rsidRPr="00E136FF">
          <w:tab/>
        </w:r>
        <w:r w:rsidRPr="00E136FF">
          <w:tab/>
        </w:r>
        <w:r w:rsidRPr="00E136FF">
          <w:tab/>
        </w:r>
        <w:r w:rsidRPr="00E136FF">
          <w:tab/>
        </w:r>
      </w:ins>
      <w:ins w:id="4889" w:author="Rapporteur-r1" w:date="2022-05-17T17:40:00Z">
        <w:r>
          <w:t>INTEGER (</w:t>
        </w:r>
      </w:ins>
      <w:ins w:id="4890" w:author="Rapporteur-r1" w:date="2022-05-17T17:41:00Z">
        <w:r>
          <w:t>-</w:t>
        </w:r>
      </w:ins>
      <w:ins w:id="4891" w:author="Rapporteur-r1" w:date="2022-05-17T18:01:00Z">
        <w:r w:rsidR="006C2878">
          <w:t>9999</w:t>
        </w:r>
      </w:ins>
      <w:ins w:id="4892" w:author="Rapporteur-r1" w:date="2022-05-17T18:02:00Z">
        <w:r w:rsidR="006C2878">
          <w:t>9</w:t>
        </w:r>
      </w:ins>
      <w:ins w:id="4893" w:author="Rapporteur-r1" w:date="2022-05-17T17:41:00Z">
        <w:r>
          <w:t>..</w:t>
        </w:r>
      </w:ins>
      <w:ins w:id="4894" w:author="Rapporteur-r1" w:date="2022-05-17T18:02:00Z">
        <w:r w:rsidR="006C2878">
          <w:t>99999</w:t>
        </w:r>
      </w:ins>
      <w:ins w:id="4895" w:author="Rapporteur-r1" w:date="2022-05-17T17:19:00Z">
        <w:r>
          <w:t>)</w:t>
        </w:r>
        <w:r w:rsidRPr="00E136FF">
          <w:t>,</w:t>
        </w:r>
      </w:ins>
    </w:p>
    <w:p w14:paraId="048D8BB3" w14:textId="4AAA3C55" w:rsidR="00970077" w:rsidRPr="00E136FF" w:rsidRDefault="00970077" w:rsidP="00970077">
      <w:pPr>
        <w:pStyle w:val="PL"/>
        <w:shd w:val="clear" w:color="auto" w:fill="E6E6E6"/>
        <w:rPr>
          <w:ins w:id="4896" w:author="Rapporteur-r1" w:date="2022-05-17T17:19:00Z"/>
        </w:rPr>
      </w:pPr>
      <w:ins w:id="4897" w:author="Rapporteur-r1" w:date="2022-05-17T17:44:00Z">
        <w:r w:rsidRPr="00E136FF">
          <w:tab/>
        </w:r>
        <w:r>
          <w:t>bStarExponent</w:t>
        </w:r>
        <w:r w:rsidRPr="00E136FF">
          <w:t>-r17</w:t>
        </w:r>
        <w:r w:rsidRPr="00E136FF">
          <w:tab/>
        </w:r>
        <w:r w:rsidRPr="00E136FF">
          <w:tab/>
        </w:r>
        <w:r w:rsidRPr="00E136FF">
          <w:tab/>
        </w:r>
        <w:r w:rsidRPr="00E136FF">
          <w:tab/>
        </w:r>
        <w:r>
          <w:t>INTEGER (-</w:t>
        </w:r>
      </w:ins>
      <w:ins w:id="4898" w:author="Rapporteur-r1" w:date="2022-05-17T18:02:00Z">
        <w:r w:rsidR="006C2878">
          <w:t>9</w:t>
        </w:r>
      </w:ins>
      <w:ins w:id="4899" w:author="Rapporteur-r1" w:date="2022-05-17T17:44:00Z">
        <w:r>
          <w:t>..</w:t>
        </w:r>
      </w:ins>
      <w:ins w:id="4900" w:author="Rapporteur-r1" w:date="2022-05-17T18:02:00Z">
        <w:r w:rsidR="006C2878">
          <w:t>9</w:t>
        </w:r>
      </w:ins>
      <w:ins w:id="4901" w:author="Rapporteur-r1" w:date="2022-05-17T17:44:00Z">
        <w:r>
          <w:t>)</w:t>
        </w:r>
        <w:r w:rsidRPr="00E136FF">
          <w:t>,</w:t>
        </w:r>
      </w:ins>
    </w:p>
    <w:p w14:paraId="1CB5F25F" w14:textId="0B4AABB7" w:rsidR="00970077" w:rsidRPr="00E136FF" w:rsidRDefault="00970077" w:rsidP="00970077">
      <w:pPr>
        <w:pStyle w:val="PL"/>
        <w:shd w:val="clear" w:color="auto" w:fill="E6E6E6"/>
        <w:rPr>
          <w:ins w:id="4902" w:author="Rapporteur-r1" w:date="2022-05-17T17:19:00Z"/>
        </w:rPr>
      </w:pPr>
      <w:ins w:id="4903"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904" w:author="Rapporteur-r1" w:date="2022-05-17T17:19:00Z"/>
        </w:rPr>
      </w:pPr>
      <w:ins w:id="4905" w:author="Rapporteur-r1" w:date="2022-05-17T17:19:00Z">
        <w:r w:rsidRPr="00E136FF">
          <w:t>}</w:t>
        </w:r>
      </w:ins>
    </w:p>
    <w:p w14:paraId="63EE630F" w14:textId="77777777" w:rsidR="00970077" w:rsidRPr="00E136FF" w:rsidRDefault="00970077" w:rsidP="00970077">
      <w:pPr>
        <w:pStyle w:val="PL"/>
        <w:shd w:val="clear" w:color="auto" w:fill="E6E6E6"/>
        <w:rPr>
          <w:ins w:id="4906" w:author="Rapporteur-r1" w:date="2022-05-17T17:19:00Z"/>
        </w:rPr>
      </w:pPr>
    </w:p>
    <w:p w14:paraId="4B5B1708" w14:textId="77777777" w:rsidR="00970077" w:rsidRPr="00E136FF" w:rsidRDefault="00970077" w:rsidP="00970077">
      <w:pPr>
        <w:pStyle w:val="PL"/>
        <w:shd w:val="clear" w:color="auto" w:fill="E6E6E6"/>
        <w:rPr>
          <w:ins w:id="4907" w:author="Rapporteur-r1" w:date="2022-05-17T17:19:00Z"/>
        </w:rPr>
      </w:pPr>
      <w:ins w:id="4908" w:author="Rapporteur-r1" w:date="2022-05-17T17:19:00Z">
        <w:r w:rsidRPr="00E136FF">
          <w:t>-- ASN1STOP</w:t>
        </w:r>
      </w:ins>
    </w:p>
    <w:p w14:paraId="008F6CEB" w14:textId="77777777" w:rsidR="00970077" w:rsidRPr="00E136FF" w:rsidRDefault="00970077" w:rsidP="00970077">
      <w:pPr>
        <w:rPr>
          <w:ins w:id="4909"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910" w:author="Rapporteur-r1" w:date="2022-05-17T17:19:00Z"/>
        </w:trPr>
        <w:tc>
          <w:tcPr>
            <w:tcW w:w="9639" w:type="dxa"/>
          </w:tcPr>
          <w:p w14:paraId="19523323" w14:textId="4C2F9E9B" w:rsidR="00970077" w:rsidRPr="00E136FF" w:rsidRDefault="00E54CC9" w:rsidP="00E54CC9">
            <w:pPr>
              <w:pStyle w:val="TAH"/>
              <w:rPr>
                <w:ins w:id="4911" w:author="Rapporteur-r1" w:date="2022-05-17T17:19:00Z"/>
                <w:lang w:eastAsia="en-GB"/>
              </w:rPr>
            </w:pPr>
            <w:ins w:id="4912" w:author="Rapporteur-r1" w:date="2022-05-18T10:56:00Z">
              <w:r>
                <w:rPr>
                  <w:i/>
                  <w:iCs/>
                  <w:lang w:eastAsia="en-GB"/>
                </w:rPr>
                <w:t>TLE-</w:t>
              </w:r>
            </w:ins>
            <w:ins w:id="4913"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914"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915" w:author="Rapporteur-r1" w:date="2022-05-17T17:33:00Z"/>
                <w:b/>
                <w:bCs/>
                <w:i/>
                <w:iCs/>
              </w:rPr>
            </w:pPr>
            <w:ins w:id="4916" w:author="Rapporteur-r1" w:date="2022-05-17T17:33:00Z">
              <w:r>
                <w:rPr>
                  <w:b/>
                  <w:bCs/>
                  <w:i/>
                  <w:iCs/>
                </w:rPr>
                <w:t>argumentPerigee</w:t>
              </w:r>
            </w:ins>
          </w:p>
          <w:p w14:paraId="532AFC6E" w14:textId="2D30A3F9" w:rsidR="00970077" w:rsidRPr="00E136FF" w:rsidRDefault="00970077" w:rsidP="00970077">
            <w:pPr>
              <w:pStyle w:val="TAL"/>
              <w:rPr>
                <w:ins w:id="4917" w:author="Rapporteur-r1" w:date="2022-05-17T17:33:00Z"/>
              </w:rPr>
            </w:pPr>
            <w:ins w:id="4918" w:author="Rapporteur-r1" w:date="2022-05-17T17:33:00Z">
              <w:r>
                <w:t>A</w:t>
              </w:r>
              <w:r w:rsidRPr="00E136FF">
                <w:t xml:space="preserve">rgument of </w:t>
              </w:r>
              <w:r>
                <w:t>perigee,</w:t>
              </w:r>
              <w:r w:rsidRPr="00E136FF">
                <w:t xml:space="preserve"> see </w:t>
              </w:r>
              <w:r>
                <w:t>[</w:t>
              </w:r>
            </w:ins>
            <w:ins w:id="4919" w:author="Rapporteur-r1" w:date="2022-05-18T14:10:00Z">
              <w:r w:rsidR="00956DC4">
                <w:t>X1</w:t>
              </w:r>
            </w:ins>
            <w:ins w:id="4920" w:author="Rapporteur-r1" w:date="2022-05-17T17:33:00Z">
              <w:r>
                <w:t>]</w:t>
              </w:r>
            </w:ins>
            <w:ins w:id="4921" w:author="Rapporteur-r1" w:date="2022-05-18T14:10:00Z">
              <w:r w:rsidR="00956DC4">
                <w:t xml:space="preserve"> </w:t>
              </w:r>
              <w:r w:rsidR="00956DC4" w:rsidRPr="006126CD">
                <w:t>Table 4-3: OMM Data</w:t>
              </w:r>
            </w:ins>
            <w:ins w:id="4922"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923" w:author="Rapporteur-r1" w:date="2022-05-17T17:33:00Z"/>
              </w:rPr>
            </w:pPr>
            <w:ins w:id="4924" w:author="Rapporteur-r1" w:date="2022-05-17T17:33:00Z">
              <w:r>
                <w:t xml:space="preserve">Step of </w:t>
              </w:r>
            </w:ins>
            <w:ins w:id="4925" w:author="Rapporteur-r1" w:date="2022-05-18T14:16:00Z">
              <w:r w:rsidR="00956DC4">
                <w:rPr>
                  <w:szCs w:val="16"/>
                </w:rPr>
                <w:t>360</w:t>
              </w:r>
            </w:ins>
            <w:ins w:id="4926" w:author="Rapporteur-r1" w:date="2022-05-18T14:11:00Z">
              <w:r w:rsidR="00956DC4">
                <w:rPr>
                  <w:szCs w:val="16"/>
                </w:rPr>
                <w:t xml:space="preserve"> / </w:t>
              </w:r>
            </w:ins>
            <w:ins w:id="4927" w:author="Rapporteur-r1" w:date="2022-05-18T14:16:00Z">
              <w:r w:rsidR="00956DC4">
                <w:rPr>
                  <w:szCs w:val="16"/>
                </w:rPr>
                <w:t>4194303</w:t>
              </w:r>
            </w:ins>
            <w:ins w:id="4928" w:author="Rapporteur-r1" w:date="2022-05-18T14:11:00Z">
              <w:r w:rsidR="00956DC4">
                <w:rPr>
                  <w:szCs w:val="16"/>
                </w:rPr>
                <w:t xml:space="preserve"> </w:t>
              </w:r>
            </w:ins>
            <w:ins w:id="4929"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930" w:author="Rapporteur-r1" w:date="2022-05-18T14:16:00Z">
              <w:r w:rsidR="00956DC4">
                <w:rPr>
                  <w:szCs w:val="16"/>
                </w:rPr>
                <w:t>360 / 4194303</w:t>
              </w:r>
            </w:ins>
            <w:ins w:id="4931" w:author="Rapporteur-r1" w:date="2022-05-17T17:33:00Z">
              <w:r w:rsidRPr="00E136FF">
                <w:rPr>
                  <w:lang w:eastAsia="zh-CN"/>
                </w:rPr>
                <w:t>).</w:t>
              </w:r>
            </w:ins>
          </w:p>
        </w:tc>
      </w:tr>
      <w:tr w:rsidR="00970077" w:rsidRPr="0078214D" w14:paraId="78A1A31C" w14:textId="77777777" w:rsidTr="00970077">
        <w:trPr>
          <w:cantSplit/>
          <w:ins w:id="4932" w:author="Rapporteur-r1" w:date="2022-05-17T17:36:00Z"/>
        </w:trPr>
        <w:tc>
          <w:tcPr>
            <w:tcW w:w="9639" w:type="dxa"/>
          </w:tcPr>
          <w:p w14:paraId="795E4DC5" w14:textId="77777777" w:rsidR="00970077" w:rsidRDefault="00970077" w:rsidP="00970077">
            <w:pPr>
              <w:pStyle w:val="TAL"/>
              <w:rPr>
                <w:ins w:id="4933" w:author="Rapporteur-r1" w:date="2022-05-17T17:36:00Z"/>
                <w:b/>
                <w:bCs/>
                <w:i/>
                <w:iCs/>
              </w:rPr>
            </w:pPr>
            <w:ins w:id="4934" w:author="Rapporteur-r1" w:date="2022-05-17T17:36:00Z">
              <w:r>
                <w:rPr>
                  <w:b/>
                  <w:bCs/>
                  <w:i/>
                  <w:iCs/>
                </w:rPr>
                <w:t>bStarDecimal</w:t>
              </w:r>
            </w:ins>
          </w:p>
          <w:p w14:paraId="31DA86CA" w14:textId="1C72313D" w:rsidR="00970077" w:rsidRPr="0078214D" w:rsidRDefault="00970077" w:rsidP="00970077">
            <w:pPr>
              <w:pStyle w:val="TAL"/>
              <w:rPr>
                <w:ins w:id="4935" w:author="Rapporteur-r1" w:date="2022-05-17T17:36:00Z"/>
                <w:b/>
                <w:bCs/>
                <w:i/>
                <w:iCs/>
              </w:rPr>
            </w:pPr>
            <w:ins w:id="4936" w:author="Rapporteur-r1" w:date="2022-05-17T17:37:00Z">
              <w:r>
                <w:rPr>
                  <w:bCs/>
                  <w:iCs/>
                </w:rPr>
                <w:t xml:space="preserve">Decimal part of </w:t>
              </w:r>
            </w:ins>
            <w:ins w:id="4937" w:author="Rapporteur-r1" w:date="2022-05-17T17:42:00Z">
              <w:r>
                <w:rPr>
                  <w:bCs/>
                  <w:iCs/>
                </w:rPr>
                <w:t>B*</w:t>
              </w:r>
            </w:ins>
            <w:ins w:id="4938" w:author="Rapporteur-r1" w:date="2022-05-17T17:43:00Z">
              <w:r>
                <w:t>,</w:t>
              </w:r>
              <w:r w:rsidRPr="00E136FF">
                <w:t xml:space="preserve"> see </w:t>
              </w:r>
            </w:ins>
            <w:ins w:id="4939" w:author="Rapporteur-r1" w:date="2022-05-18T14:23:00Z">
              <w:r w:rsidR="00956DC4">
                <w:t xml:space="preserve">[X1] </w:t>
              </w:r>
              <w:r w:rsidR="00956DC4" w:rsidRPr="006126CD">
                <w:t>Table 4-3: OMM Data</w:t>
              </w:r>
            </w:ins>
            <w:ins w:id="4940"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941" w:author="Rapporteur-r1" w:date="2022-05-17T17:36:00Z"/>
              </w:rPr>
            </w:pPr>
            <w:ins w:id="4942" w:author="Rapporteur-r1" w:date="2022-05-17T17:38:00Z">
              <w:r>
                <w:t xml:space="preserve">Step </w:t>
              </w:r>
            </w:ins>
            <w:ins w:id="4943" w:author="Rapporteur-r1" w:date="2022-05-18T16:23:00Z">
              <w:r w:rsidR="00126B9C">
                <w:t xml:space="preserve">of </w:t>
              </w:r>
            </w:ins>
            <w:ins w:id="4944"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945" w:author="Rapporteur-r1" w:date="2022-05-17T17:39:00Z">
              <w:r>
                <w:rPr>
                  <w:lang w:eastAsia="zh-CN"/>
                </w:rPr>
                <w:t>0.00001.</w:t>
              </w:r>
            </w:ins>
          </w:p>
        </w:tc>
      </w:tr>
      <w:tr w:rsidR="00970077" w:rsidRPr="00E136FF" w14:paraId="297ADECF" w14:textId="77777777" w:rsidTr="006C2878">
        <w:trPr>
          <w:cantSplit/>
          <w:ins w:id="4946" w:author="Rapporteur-r1" w:date="2022-05-17T17:19:00Z"/>
        </w:trPr>
        <w:tc>
          <w:tcPr>
            <w:tcW w:w="9639" w:type="dxa"/>
          </w:tcPr>
          <w:p w14:paraId="711ADE1F" w14:textId="1DC2DEB8" w:rsidR="00970077" w:rsidRDefault="00970077" w:rsidP="00970077">
            <w:pPr>
              <w:pStyle w:val="TAL"/>
              <w:rPr>
                <w:ins w:id="4947" w:author="Rapporteur-r1" w:date="2022-05-17T17:19:00Z"/>
                <w:b/>
                <w:bCs/>
                <w:i/>
                <w:iCs/>
              </w:rPr>
            </w:pPr>
            <w:ins w:id="4948" w:author="Rapporteur-r1" w:date="2022-05-17T17:19:00Z">
              <w:r>
                <w:rPr>
                  <w:b/>
                  <w:bCs/>
                  <w:i/>
                  <w:iCs/>
                </w:rPr>
                <w:t>bStar</w:t>
              </w:r>
            </w:ins>
            <w:ins w:id="4949" w:author="Rapporteur-r1" w:date="2022-05-17T17:36:00Z">
              <w:r>
                <w:rPr>
                  <w:b/>
                  <w:bCs/>
                  <w:i/>
                  <w:iCs/>
                </w:rPr>
                <w:t>Exponent</w:t>
              </w:r>
            </w:ins>
          </w:p>
          <w:p w14:paraId="1B1FAEA0" w14:textId="4AB3D9C7" w:rsidR="00970077" w:rsidRPr="0078214D" w:rsidRDefault="00956DC4" w:rsidP="00970077">
            <w:pPr>
              <w:pStyle w:val="TAL"/>
              <w:rPr>
                <w:ins w:id="4950" w:author="Rapporteur-r1" w:date="2022-05-17T17:19:00Z"/>
              </w:rPr>
            </w:pPr>
            <w:ins w:id="4951" w:author="Rapporteur-r1" w:date="2022-05-17T17:43:00Z">
              <w:r>
                <w:rPr>
                  <w:bCs/>
                  <w:iCs/>
                </w:rPr>
                <w:t>Exponent part of B*</w:t>
              </w:r>
              <w:r w:rsidR="00970077">
                <w:t>,</w:t>
              </w:r>
              <w:r w:rsidR="00970077" w:rsidRPr="00E136FF">
                <w:t xml:space="preserve"> </w:t>
              </w:r>
            </w:ins>
            <w:ins w:id="4952" w:author="Rapporteur-r1" w:date="2022-05-18T14:23:00Z">
              <w:r>
                <w:t xml:space="preserve">[X1] </w:t>
              </w:r>
              <w:r w:rsidRPr="006126CD">
                <w:t>Table 4-3: OMM Data</w:t>
              </w:r>
            </w:ins>
            <w:ins w:id="4953" w:author="Rapporteur-r1" w:date="2022-05-17T17:43:00Z">
              <w:r w:rsidR="00970077" w:rsidRPr="00E136FF">
                <w:t>.</w:t>
              </w:r>
            </w:ins>
          </w:p>
        </w:tc>
      </w:tr>
      <w:tr w:rsidR="00970077" w:rsidRPr="00E136FF" w14:paraId="77453DCE" w14:textId="77777777" w:rsidTr="00970077">
        <w:trPr>
          <w:cantSplit/>
          <w:ins w:id="4954"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955" w:author="Rapporteur-r1" w:date="2022-05-17T17:19:00Z"/>
                <w:b/>
                <w:bCs/>
                <w:i/>
                <w:iCs/>
                <w:lang w:eastAsia="zh-CN"/>
              </w:rPr>
            </w:pPr>
            <w:ins w:id="4956" w:author="Rapporteur-r1" w:date="2022-05-17T17:19:00Z">
              <w:r w:rsidRPr="00E136FF">
                <w:rPr>
                  <w:b/>
                  <w:bCs/>
                  <w:i/>
                  <w:iCs/>
                </w:rPr>
                <w:t>eccentricity</w:t>
              </w:r>
            </w:ins>
          </w:p>
          <w:p w14:paraId="61A579C9" w14:textId="3AF0E0C5" w:rsidR="00970077" w:rsidRPr="00E136FF" w:rsidRDefault="00970077" w:rsidP="00970077">
            <w:pPr>
              <w:pStyle w:val="TAL"/>
              <w:rPr>
                <w:ins w:id="4957" w:author="Rapporteur-r1" w:date="2022-05-17T17:19:00Z"/>
              </w:rPr>
            </w:pPr>
            <w:ins w:id="4958" w:author="Rapporteur-r1" w:date="2022-05-17T17:19:00Z">
              <w:r>
                <w:t>Eccentricity</w:t>
              </w:r>
              <w:r w:rsidRPr="00E136FF">
                <w:t xml:space="preserve">, see </w:t>
              </w:r>
            </w:ins>
            <w:ins w:id="4959" w:author="Rapporteur-r1" w:date="2022-05-18T14:19:00Z">
              <w:r w:rsidR="00956DC4">
                <w:t xml:space="preserve">[X1] </w:t>
              </w:r>
              <w:r w:rsidR="00956DC4" w:rsidRPr="006126CD">
                <w:t>Table 4-3: OMM Data</w:t>
              </w:r>
            </w:ins>
            <w:ins w:id="4960" w:author="Rapporteur-r1" w:date="2022-05-17T17:19:00Z">
              <w:r w:rsidRPr="00E136FF">
                <w:t>.</w:t>
              </w:r>
            </w:ins>
          </w:p>
          <w:p w14:paraId="243DF0A2" w14:textId="31D73FD2" w:rsidR="00970077" w:rsidRPr="00E136FF" w:rsidRDefault="00970077" w:rsidP="00970077">
            <w:pPr>
              <w:pStyle w:val="TAL"/>
              <w:rPr>
                <w:ins w:id="4961" w:author="Rapporteur-r1" w:date="2022-05-17T17:19:00Z"/>
              </w:rPr>
            </w:pPr>
            <w:ins w:id="4962" w:author="Rapporteur-r1" w:date="2022-05-17T17:19:00Z">
              <w:r>
                <w:t xml:space="preserve">Step </w:t>
              </w:r>
            </w:ins>
            <w:ins w:id="4963" w:author="Rapporteur-r1" w:date="2022-05-18T16:23:00Z">
              <w:r w:rsidR="00126B9C">
                <w:t xml:space="preserve">of </w:t>
              </w:r>
            </w:ins>
            <w:ins w:id="4964" w:author="Rapporteur-r1" w:date="2022-05-18T14:22:00Z">
              <w:r w:rsidR="00956DC4">
                <w:t>0</w:t>
              </w:r>
            </w:ins>
            <w:ins w:id="4965" w:author="Rapporteur-r1" w:date="2022-05-18T14:21:00Z">
              <w:r w:rsidR="00956DC4" w:rsidRPr="00956DC4">
                <w:rPr>
                  <w:szCs w:val="16"/>
                </w:rPr>
                <w:t xml:space="preserve">.9999999 / </w:t>
              </w:r>
              <w:r w:rsidR="00956DC4">
                <w:t>16777215</w:t>
              </w:r>
            </w:ins>
            <w:ins w:id="4966"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967" w:author="Rapporteur-r1" w:date="2022-05-18T14:22:00Z">
              <w:r w:rsidR="00956DC4">
                <w:t>0</w:t>
              </w:r>
              <w:r w:rsidR="00956DC4" w:rsidRPr="00956DC4">
                <w:rPr>
                  <w:szCs w:val="16"/>
                </w:rPr>
                <w:t xml:space="preserve">.9999999 / </w:t>
              </w:r>
              <w:r w:rsidR="00956DC4">
                <w:t>16777215</w:t>
              </w:r>
            </w:ins>
            <w:ins w:id="4968" w:author="Rapporteur-r1" w:date="2022-05-17T17:19:00Z">
              <w:r w:rsidRPr="00E136FF">
                <w:rPr>
                  <w:lang w:eastAsia="zh-CN"/>
                </w:rPr>
                <w:t>).</w:t>
              </w:r>
            </w:ins>
          </w:p>
        </w:tc>
      </w:tr>
      <w:tr w:rsidR="00970077" w:rsidRPr="00E136FF" w14:paraId="403B38FF" w14:textId="77777777" w:rsidTr="00970077">
        <w:trPr>
          <w:cantSplit/>
          <w:ins w:id="4969"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970" w:author="Rapporteur-r1" w:date="2022-05-17T17:19:00Z"/>
                <w:b/>
                <w:bCs/>
                <w:i/>
                <w:iCs/>
              </w:rPr>
            </w:pPr>
            <w:ins w:id="4971" w:author="Rapporteur-r1" w:date="2022-05-17T17:19:00Z">
              <w:r>
                <w:rPr>
                  <w:b/>
                  <w:bCs/>
                  <w:i/>
                  <w:iCs/>
                </w:rPr>
                <w:t>epochTimeStar</w:t>
              </w:r>
            </w:ins>
          </w:p>
          <w:p w14:paraId="605BE3B3" w14:textId="66E8AE0C" w:rsidR="00970077" w:rsidRPr="0078214D" w:rsidRDefault="00970077" w:rsidP="00E54CC9">
            <w:pPr>
              <w:pStyle w:val="TAL"/>
              <w:rPr>
                <w:ins w:id="4972" w:author="Rapporteur-r1" w:date="2022-05-17T17:19:00Z"/>
                <w:bCs/>
                <w:iCs/>
              </w:rPr>
            </w:pPr>
            <w:ins w:id="4973" w:author="Rapporteur-r1" w:date="2022-05-17T17:19:00Z">
              <w:r>
                <w:rPr>
                  <w:bCs/>
                  <w:iCs/>
                </w:rPr>
                <w:t>Ti</w:t>
              </w:r>
              <w:r w:rsidRPr="0078214D">
                <w:rPr>
                  <w:bCs/>
                  <w:iCs/>
                </w:rPr>
                <w:t xml:space="preserve">me offset </w:t>
              </w:r>
            </w:ins>
            <w:ins w:id="4974" w:author="Rapporteur-r1" w:date="2022-05-18T10:53:00Z">
              <w:r w:rsidR="00E54CC9">
                <w:rPr>
                  <w:bCs/>
                  <w:iCs/>
                </w:rPr>
                <w:t>to</w:t>
              </w:r>
            </w:ins>
            <w:ins w:id="4975"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976"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977" w:author="Rapporteur-r1" w:date="2022-05-17T17:19:00Z"/>
                <w:b/>
                <w:bCs/>
                <w:i/>
                <w:iCs/>
                <w:lang w:eastAsia="zh-CN"/>
              </w:rPr>
            </w:pPr>
            <w:ins w:id="4978" w:author="Rapporteur-r1" w:date="2022-05-17T17:19:00Z">
              <w:r w:rsidRPr="00E136FF">
                <w:rPr>
                  <w:b/>
                  <w:bCs/>
                  <w:i/>
                  <w:iCs/>
                </w:rPr>
                <w:t>inclination</w:t>
              </w:r>
            </w:ins>
          </w:p>
          <w:p w14:paraId="7FF14158" w14:textId="5360A0D2" w:rsidR="00970077" w:rsidRPr="00E136FF" w:rsidRDefault="00970077" w:rsidP="00970077">
            <w:pPr>
              <w:pStyle w:val="TAL"/>
              <w:rPr>
                <w:ins w:id="4979" w:author="Rapporteur-r1" w:date="2022-05-17T17:19:00Z"/>
              </w:rPr>
            </w:pPr>
            <w:ins w:id="4980" w:author="Rapporteur-r1" w:date="2022-05-17T17:19:00Z">
              <w:r>
                <w:t>I</w:t>
              </w:r>
              <w:r w:rsidRPr="00E136FF">
                <w:t xml:space="preserve">nclination, </w:t>
              </w:r>
            </w:ins>
            <w:ins w:id="4981" w:author="Rapporteur-r1" w:date="2022-05-18T14:14:00Z">
              <w:r w:rsidR="00956DC4" w:rsidRPr="00E136FF">
                <w:t xml:space="preserve">see </w:t>
              </w:r>
              <w:r w:rsidR="00956DC4">
                <w:t xml:space="preserve">[X1] </w:t>
              </w:r>
              <w:r w:rsidR="00956DC4" w:rsidRPr="006126CD">
                <w:t>Table 4-3: OMM Data</w:t>
              </w:r>
            </w:ins>
            <w:ins w:id="4982"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983" w:author="Rapporteur-r1" w:date="2022-05-17T17:19:00Z"/>
              </w:rPr>
            </w:pPr>
            <w:ins w:id="4984" w:author="Rapporteur-r1" w:date="2022-05-17T17:19:00Z">
              <w:r>
                <w:t xml:space="preserve">Step of </w:t>
              </w:r>
            </w:ins>
            <w:ins w:id="4985" w:author="Rapporteur-r1" w:date="2022-05-18T14:15:00Z">
              <w:r w:rsidR="00956DC4">
                <w:rPr>
                  <w:szCs w:val="16"/>
                </w:rPr>
                <w:t xml:space="preserve">180 / 2097151 </w:t>
              </w:r>
            </w:ins>
            <w:ins w:id="4986"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987" w:author="Rapporteur-r1" w:date="2022-05-18T14:15:00Z">
              <w:r w:rsidR="00956DC4">
                <w:rPr>
                  <w:szCs w:val="16"/>
                </w:rPr>
                <w:t>180 / 2097151</w:t>
              </w:r>
            </w:ins>
            <w:ins w:id="4988" w:author="Rapporteur-r1" w:date="2022-05-17T17:19:00Z">
              <w:r w:rsidRPr="00E136FF">
                <w:rPr>
                  <w:lang w:eastAsia="zh-CN"/>
                </w:rPr>
                <w:t>)</w:t>
              </w:r>
              <w:r>
                <w:rPr>
                  <w:lang w:eastAsia="zh-CN"/>
                </w:rPr>
                <w:t>.</w:t>
              </w:r>
            </w:ins>
          </w:p>
        </w:tc>
      </w:tr>
      <w:tr w:rsidR="00970077" w:rsidRPr="00D05CAF" w14:paraId="32E9A763" w14:textId="77777777" w:rsidTr="00970077">
        <w:trPr>
          <w:cantSplit/>
          <w:ins w:id="4989" w:author="Rapporteur-r1" w:date="2022-05-17T17:33:00Z"/>
        </w:trPr>
        <w:tc>
          <w:tcPr>
            <w:tcW w:w="9639" w:type="dxa"/>
          </w:tcPr>
          <w:p w14:paraId="1D2A2A6E" w14:textId="77777777" w:rsidR="00970077" w:rsidRPr="00E136FF" w:rsidRDefault="00970077" w:rsidP="00970077">
            <w:pPr>
              <w:pStyle w:val="TAL"/>
              <w:rPr>
                <w:ins w:id="4990" w:author="Rapporteur-r1" w:date="2022-05-17T17:33:00Z"/>
                <w:b/>
                <w:bCs/>
                <w:i/>
                <w:iCs/>
                <w:lang w:eastAsia="zh-CN"/>
              </w:rPr>
            </w:pPr>
            <w:ins w:id="4991"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992" w:author="Rapporteur-r1" w:date="2022-05-17T17:33:00Z"/>
              </w:rPr>
            </w:pPr>
            <w:ins w:id="4993" w:author="Rapporteur-r1" w:date="2022-05-17T17:33:00Z">
              <w:r w:rsidRPr="00E136FF">
                <w:t xml:space="preserve">Mean anomaly at epoch time, see </w:t>
              </w:r>
            </w:ins>
            <w:ins w:id="4994" w:author="Rapporteur-r1" w:date="2022-05-18T14:19:00Z">
              <w:r w:rsidR="00956DC4">
                <w:t xml:space="preserve">[X1] </w:t>
              </w:r>
              <w:r w:rsidR="00956DC4" w:rsidRPr="006126CD">
                <w:t>Table 4-3: OMM Data</w:t>
              </w:r>
            </w:ins>
            <w:ins w:id="4995"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96" w:author="Rapporteur-r1" w:date="2022-05-17T17:33:00Z"/>
                <w:lang w:eastAsia="zh-CN"/>
              </w:rPr>
            </w:pPr>
            <w:ins w:id="4997"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98"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99" w:author="Rapporteur-r1" w:date="2022-05-17T17:33:00Z"/>
                <w:b/>
                <w:bCs/>
                <w:i/>
                <w:iCs/>
              </w:rPr>
            </w:pPr>
            <w:ins w:id="5000" w:author="Rapporteur-r1" w:date="2022-05-17T17:33:00Z">
              <w:r>
                <w:rPr>
                  <w:b/>
                  <w:bCs/>
                  <w:i/>
                  <w:iCs/>
                </w:rPr>
                <w:t>meanMotion</w:t>
              </w:r>
            </w:ins>
          </w:p>
          <w:p w14:paraId="654148C0" w14:textId="55D446E3" w:rsidR="00970077" w:rsidRDefault="00970077" w:rsidP="00970077">
            <w:pPr>
              <w:pStyle w:val="TAL"/>
              <w:rPr>
                <w:ins w:id="5001" w:author="Rapporteur-r1" w:date="2022-05-17T17:33:00Z"/>
                <w:b/>
                <w:bCs/>
                <w:i/>
                <w:iCs/>
              </w:rPr>
            </w:pPr>
            <w:ins w:id="5002" w:author="Rapporteur-r1" w:date="2022-05-17T17:33:00Z">
              <w:r w:rsidRPr="00E136FF">
                <w:t xml:space="preserve">Mean </w:t>
              </w:r>
              <w:r>
                <w:t>motion</w:t>
              </w:r>
              <w:r w:rsidRPr="00E136FF">
                <w:t xml:space="preserve"> at epoch time, see </w:t>
              </w:r>
            </w:ins>
            <w:ins w:id="5003" w:author="Rapporteur-r1" w:date="2022-05-18T14:23:00Z">
              <w:r w:rsidR="00956DC4">
                <w:t xml:space="preserve">[X1] </w:t>
              </w:r>
              <w:r w:rsidR="00956DC4" w:rsidRPr="006126CD">
                <w:t>Table 4-3: OMM Data</w:t>
              </w:r>
            </w:ins>
            <w:ins w:id="5004" w:author="Rapporteur-r1" w:date="2022-05-17T17:33:00Z">
              <w:r w:rsidRPr="00E136FF">
                <w:t xml:space="preserve">]. Unit in </w:t>
              </w:r>
              <w:r>
                <w:t>revolution/day.</w:t>
              </w:r>
            </w:ins>
          </w:p>
          <w:p w14:paraId="1490D395" w14:textId="1A14E609" w:rsidR="00970077" w:rsidRPr="00E136FF" w:rsidRDefault="00970077" w:rsidP="00970077">
            <w:pPr>
              <w:pStyle w:val="TAL"/>
              <w:rPr>
                <w:ins w:id="5005" w:author="Rapporteur-r1" w:date="2022-05-17T17:33:00Z"/>
                <w:b/>
                <w:bCs/>
                <w:i/>
                <w:iCs/>
              </w:rPr>
            </w:pPr>
            <w:ins w:id="5006" w:author="Rapporteur-r1" w:date="2022-05-17T17:33:00Z">
              <w:r>
                <w:t xml:space="preserve">Step of </w:t>
              </w:r>
            </w:ins>
            <w:ins w:id="5007"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5008"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5009" w:author="Rapporteur-r1" w:date="2022-05-18T14:26:00Z">
              <w:r w:rsidR="00956DC4" w:rsidRPr="00956DC4">
                <w:rPr>
                  <w:szCs w:val="16"/>
                </w:rPr>
                <w:t>99.99999999</w:t>
              </w:r>
              <w:r w:rsidR="00956DC4">
                <w:rPr>
                  <w:szCs w:val="16"/>
                </w:rPr>
                <w:t xml:space="preserve"> / </w:t>
              </w:r>
              <w:r w:rsidR="00956DC4" w:rsidRPr="00956DC4">
                <w:rPr>
                  <w:szCs w:val="16"/>
                </w:rPr>
                <w:t>17179869183</w:t>
              </w:r>
            </w:ins>
            <w:ins w:id="5010" w:author="Rapporteur-r1" w:date="2022-05-17T17:33:00Z">
              <w:r w:rsidRPr="00E136FF">
                <w:rPr>
                  <w:lang w:eastAsia="zh-CN"/>
                </w:rPr>
                <w:t>).</w:t>
              </w:r>
            </w:ins>
          </w:p>
        </w:tc>
      </w:tr>
      <w:tr w:rsidR="00970077" w:rsidRPr="00E136FF" w14:paraId="774474C4" w14:textId="77777777" w:rsidTr="00970077">
        <w:trPr>
          <w:cantSplit/>
          <w:ins w:id="5011"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5012" w:author="Rapporteur-r1" w:date="2022-05-17T17:29:00Z"/>
                <w:b/>
                <w:bCs/>
                <w:i/>
                <w:iCs/>
              </w:rPr>
            </w:pPr>
            <w:ins w:id="5013" w:author="Rapporteur-r1" w:date="2022-05-17T17:29:00Z">
              <w:r w:rsidRPr="00970077">
                <w:rPr>
                  <w:b/>
                  <w:bCs/>
                  <w:i/>
                  <w:iCs/>
                </w:rPr>
                <w:t>rightAscension</w:t>
              </w:r>
            </w:ins>
          </w:p>
          <w:p w14:paraId="7A7C6843" w14:textId="692E59A3" w:rsidR="00970077" w:rsidRPr="00E136FF" w:rsidRDefault="00970077" w:rsidP="00970077">
            <w:pPr>
              <w:pStyle w:val="TAL"/>
              <w:rPr>
                <w:ins w:id="5014" w:author="Rapporteur-r1" w:date="2022-05-17T17:19:00Z"/>
              </w:rPr>
            </w:pPr>
            <w:ins w:id="5015" w:author="Rapporteur-r1" w:date="2022-05-17T17:29:00Z">
              <w:r>
                <w:t>Right</w:t>
              </w:r>
            </w:ins>
            <w:ins w:id="5016" w:author="Rapporteur-r1" w:date="2022-05-17T17:30:00Z">
              <w:r>
                <w:t xml:space="preserve"> </w:t>
              </w:r>
            </w:ins>
            <w:ins w:id="5017" w:author="Rapporteur-r1" w:date="2022-05-17T17:29:00Z">
              <w:r>
                <w:t xml:space="preserve">ascension </w:t>
              </w:r>
            </w:ins>
            <w:ins w:id="5018" w:author="Rapporteur-r1" w:date="2022-05-17T17:19:00Z">
              <w:r>
                <w:t>of ascending node</w:t>
              </w:r>
              <w:r w:rsidRPr="00E136FF">
                <w:t xml:space="preserve">, see </w:t>
              </w:r>
            </w:ins>
            <w:ins w:id="5019" w:author="Rapporteur-r1" w:date="2022-05-18T14:17:00Z">
              <w:r w:rsidR="00956DC4">
                <w:t xml:space="preserve">[X1] </w:t>
              </w:r>
              <w:r w:rsidR="00956DC4" w:rsidRPr="006126CD">
                <w:t>Table 4-3: OMM Data</w:t>
              </w:r>
              <w:r w:rsidR="00956DC4">
                <w:t xml:space="preserve">. </w:t>
              </w:r>
            </w:ins>
            <w:ins w:id="5020"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5021" w:author="Rapporteur-r1" w:date="2022-05-17T17:19:00Z"/>
              </w:rPr>
            </w:pPr>
            <w:ins w:id="5022"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5023"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5024" w:name="_Toc20487400"/>
      <w:bookmarkStart w:id="5025" w:name="_Toc29342697"/>
      <w:bookmarkStart w:id="5026" w:name="_Toc29343836"/>
      <w:bookmarkStart w:id="5027" w:name="_Toc36567102"/>
      <w:bookmarkStart w:id="5028" w:name="_Toc36810546"/>
      <w:bookmarkStart w:id="5029" w:name="_Toc36846910"/>
      <w:bookmarkStart w:id="5030" w:name="_Toc36939563"/>
      <w:bookmarkStart w:id="5031" w:name="_Toc37082543"/>
      <w:bookmarkStart w:id="5032" w:name="_Toc46481184"/>
      <w:bookmarkStart w:id="5033" w:name="_Toc46482418"/>
      <w:bookmarkStart w:id="5034" w:name="_Toc46483652"/>
      <w:bookmarkStart w:id="5035" w:name="_Toc100791732"/>
      <w:r w:rsidRPr="00E136FF">
        <w:t>–</w:t>
      </w:r>
      <w:r w:rsidRPr="00E136FF">
        <w:tab/>
      </w:r>
      <w:r w:rsidRPr="00E136FF">
        <w:rPr>
          <w:i/>
          <w:noProof/>
        </w:rPr>
        <w:t>TrackingAreaCode</w:t>
      </w:r>
      <w:bookmarkEnd w:id="5024"/>
      <w:bookmarkEnd w:id="5025"/>
      <w:bookmarkEnd w:id="5026"/>
      <w:bookmarkEnd w:id="5027"/>
      <w:bookmarkEnd w:id="5028"/>
      <w:bookmarkEnd w:id="5029"/>
      <w:bookmarkEnd w:id="5030"/>
      <w:bookmarkEnd w:id="5031"/>
      <w:bookmarkEnd w:id="5032"/>
      <w:bookmarkEnd w:id="5033"/>
      <w:bookmarkEnd w:id="5034"/>
      <w:bookmarkEnd w:id="5035"/>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5036" w:name="_Toc20487401"/>
      <w:bookmarkStart w:id="5037" w:name="_Toc29342698"/>
      <w:bookmarkStart w:id="5038" w:name="_Toc29343837"/>
      <w:bookmarkStart w:id="5039" w:name="_Toc36567103"/>
      <w:bookmarkStart w:id="5040" w:name="_Toc36810547"/>
      <w:bookmarkStart w:id="5041" w:name="_Toc36846911"/>
      <w:bookmarkStart w:id="5042" w:name="_Toc36939564"/>
      <w:bookmarkStart w:id="5043" w:name="_Toc37082544"/>
      <w:bookmarkStart w:id="5044" w:name="_Toc46481185"/>
      <w:bookmarkStart w:id="5045" w:name="_Toc46482419"/>
      <w:bookmarkStart w:id="5046" w:name="_Toc46483653"/>
      <w:bookmarkStart w:id="5047" w:name="_Toc100791733"/>
      <w:r w:rsidRPr="00E136FF">
        <w:t>–</w:t>
      </w:r>
      <w:r w:rsidRPr="00E136FF">
        <w:tab/>
      </w:r>
      <w:r w:rsidRPr="00E136FF">
        <w:rPr>
          <w:i/>
        </w:rPr>
        <w:t>T-Reselection</w:t>
      </w:r>
      <w:bookmarkEnd w:id="5036"/>
      <w:bookmarkEnd w:id="5037"/>
      <w:bookmarkEnd w:id="5038"/>
      <w:bookmarkEnd w:id="5039"/>
      <w:bookmarkEnd w:id="5040"/>
      <w:bookmarkEnd w:id="5041"/>
      <w:bookmarkEnd w:id="5042"/>
      <w:bookmarkEnd w:id="5043"/>
      <w:bookmarkEnd w:id="5044"/>
      <w:bookmarkEnd w:id="5045"/>
      <w:bookmarkEnd w:id="5046"/>
      <w:bookmarkEnd w:id="5047"/>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5048" w:name="_Toc20487402"/>
      <w:bookmarkStart w:id="5049" w:name="_Toc29342699"/>
      <w:bookmarkStart w:id="5050" w:name="_Toc29343838"/>
      <w:bookmarkStart w:id="5051" w:name="_Toc36567104"/>
      <w:bookmarkStart w:id="5052" w:name="_Toc36810548"/>
      <w:bookmarkStart w:id="5053" w:name="_Toc36846912"/>
      <w:bookmarkStart w:id="5054" w:name="_Toc36939565"/>
      <w:bookmarkStart w:id="5055" w:name="_Toc37082545"/>
      <w:bookmarkStart w:id="5056" w:name="_Toc46481186"/>
      <w:bookmarkStart w:id="5057" w:name="_Toc46482420"/>
      <w:bookmarkStart w:id="5058" w:name="_Toc46483654"/>
      <w:bookmarkStart w:id="5059" w:name="_Toc100791734"/>
      <w:r w:rsidRPr="00E136FF">
        <w:t>–</w:t>
      </w:r>
      <w:r w:rsidRPr="00E136FF">
        <w:tab/>
      </w:r>
      <w:r w:rsidRPr="00E136FF">
        <w:rPr>
          <w:i/>
          <w:iCs/>
        </w:rPr>
        <w:t>T-ReselectionEUTRA-CE</w:t>
      </w:r>
      <w:bookmarkEnd w:id="5048"/>
      <w:bookmarkEnd w:id="5049"/>
      <w:bookmarkEnd w:id="5050"/>
      <w:bookmarkEnd w:id="5051"/>
      <w:bookmarkEnd w:id="5052"/>
      <w:bookmarkEnd w:id="5053"/>
      <w:bookmarkEnd w:id="5054"/>
      <w:bookmarkEnd w:id="5055"/>
      <w:bookmarkEnd w:id="5056"/>
      <w:bookmarkEnd w:id="5057"/>
      <w:bookmarkEnd w:id="5058"/>
      <w:bookmarkEnd w:id="5059"/>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5060" w:name="_Toc20487403"/>
      <w:bookmarkStart w:id="5061" w:name="_Toc29342700"/>
      <w:bookmarkStart w:id="5062" w:name="_Toc29343839"/>
      <w:bookmarkStart w:id="5063" w:name="_Toc36567105"/>
      <w:bookmarkStart w:id="5064" w:name="_Toc36810549"/>
      <w:bookmarkStart w:id="5065" w:name="_Toc36846913"/>
      <w:bookmarkStart w:id="5066" w:name="_Toc36939566"/>
      <w:bookmarkStart w:id="5067" w:name="_Toc37082546"/>
      <w:bookmarkStart w:id="5068" w:name="_Toc46481187"/>
      <w:bookmarkStart w:id="5069" w:name="_Toc46482421"/>
      <w:bookmarkStart w:id="5070" w:name="_Toc46483655"/>
      <w:bookmarkStart w:id="5071" w:name="_Toc100791735"/>
      <w:r w:rsidRPr="00E136FF">
        <w:t>6.3.5</w:t>
      </w:r>
      <w:r w:rsidRPr="00E136FF">
        <w:tab/>
        <w:t>Measurement information elements</w:t>
      </w:r>
      <w:bookmarkEnd w:id="5060"/>
      <w:bookmarkEnd w:id="5061"/>
      <w:bookmarkEnd w:id="5062"/>
      <w:bookmarkEnd w:id="5063"/>
      <w:bookmarkEnd w:id="5064"/>
      <w:bookmarkEnd w:id="5065"/>
      <w:bookmarkEnd w:id="5066"/>
      <w:bookmarkEnd w:id="5067"/>
      <w:bookmarkEnd w:id="5068"/>
      <w:bookmarkEnd w:id="5069"/>
      <w:bookmarkEnd w:id="5070"/>
      <w:bookmarkEnd w:id="5071"/>
    </w:p>
    <w:p w14:paraId="282DAE7F" w14:textId="77777777" w:rsidR="009722D5" w:rsidRPr="00E136FF" w:rsidRDefault="009722D5" w:rsidP="009722D5">
      <w:pPr>
        <w:pStyle w:val="Heading4"/>
      </w:pPr>
      <w:bookmarkStart w:id="5072" w:name="_Toc20487404"/>
      <w:bookmarkStart w:id="5073" w:name="_Toc29342701"/>
      <w:bookmarkStart w:id="5074" w:name="_Toc29343840"/>
      <w:bookmarkStart w:id="5075" w:name="_Toc36567106"/>
      <w:bookmarkStart w:id="5076" w:name="_Toc36810550"/>
      <w:bookmarkStart w:id="5077" w:name="_Toc36846914"/>
      <w:bookmarkStart w:id="5078" w:name="_Toc36939567"/>
      <w:bookmarkStart w:id="5079" w:name="_Toc37082547"/>
      <w:bookmarkStart w:id="5080" w:name="_Toc46481188"/>
      <w:bookmarkStart w:id="5081" w:name="_Toc46482422"/>
      <w:bookmarkStart w:id="5082" w:name="_Toc46483656"/>
      <w:bookmarkStart w:id="5083" w:name="_Toc100791736"/>
      <w:r w:rsidRPr="00E136FF">
        <w:t>–</w:t>
      </w:r>
      <w:r w:rsidRPr="00E136FF">
        <w:tab/>
      </w:r>
      <w:r w:rsidRPr="00E136FF">
        <w:rPr>
          <w:i/>
        </w:rPr>
        <w:t>Allowed</w:t>
      </w:r>
      <w:r w:rsidRPr="00E136FF">
        <w:rPr>
          <w:i/>
          <w:noProof/>
        </w:rPr>
        <w:t>MeasBandwidth</w:t>
      </w:r>
      <w:bookmarkEnd w:id="5072"/>
      <w:bookmarkEnd w:id="5073"/>
      <w:bookmarkEnd w:id="5074"/>
      <w:bookmarkEnd w:id="5075"/>
      <w:bookmarkEnd w:id="5076"/>
      <w:bookmarkEnd w:id="5077"/>
      <w:bookmarkEnd w:id="5078"/>
      <w:bookmarkEnd w:id="5079"/>
      <w:bookmarkEnd w:id="5080"/>
      <w:bookmarkEnd w:id="5081"/>
      <w:bookmarkEnd w:id="5082"/>
      <w:bookmarkEnd w:id="5083"/>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5084" w:name="_Toc20487405"/>
      <w:bookmarkStart w:id="5085" w:name="_Toc29342702"/>
      <w:bookmarkStart w:id="5086" w:name="_Toc29343841"/>
      <w:bookmarkStart w:id="5087" w:name="_Toc36567107"/>
      <w:bookmarkStart w:id="5088" w:name="_Toc36810551"/>
      <w:bookmarkStart w:id="5089" w:name="_Toc36846915"/>
      <w:bookmarkStart w:id="5090" w:name="_Toc36939568"/>
      <w:bookmarkStart w:id="5091" w:name="_Toc37082548"/>
      <w:bookmarkStart w:id="5092" w:name="_Toc46481189"/>
      <w:bookmarkStart w:id="5093" w:name="_Toc46482423"/>
      <w:bookmarkStart w:id="5094" w:name="_Toc46483657"/>
      <w:bookmarkStart w:id="5095" w:name="_Toc100791737"/>
      <w:r w:rsidRPr="00E136FF">
        <w:t>–</w:t>
      </w:r>
      <w:r w:rsidRPr="00E136FF">
        <w:tab/>
      </w:r>
      <w:r w:rsidRPr="00E136FF">
        <w:rPr>
          <w:bCs/>
          <w:i/>
        </w:rPr>
        <w:t>BT-NameList</w:t>
      </w:r>
      <w:bookmarkEnd w:id="5084"/>
      <w:bookmarkEnd w:id="5085"/>
      <w:bookmarkEnd w:id="5086"/>
      <w:bookmarkEnd w:id="5087"/>
      <w:bookmarkEnd w:id="5088"/>
      <w:bookmarkEnd w:id="5089"/>
      <w:bookmarkEnd w:id="5090"/>
      <w:bookmarkEnd w:id="5091"/>
      <w:bookmarkEnd w:id="5092"/>
      <w:bookmarkEnd w:id="5093"/>
      <w:bookmarkEnd w:id="5094"/>
      <w:bookmarkEnd w:id="5095"/>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5096" w:name="_Toc20487406"/>
      <w:bookmarkStart w:id="5097" w:name="_Toc29342703"/>
      <w:bookmarkStart w:id="5098" w:name="_Toc29343842"/>
      <w:bookmarkStart w:id="5099" w:name="_Toc36567108"/>
      <w:bookmarkStart w:id="5100" w:name="_Toc36810552"/>
      <w:bookmarkStart w:id="5101" w:name="_Toc36846916"/>
      <w:bookmarkStart w:id="5102" w:name="_Toc36939569"/>
      <w:bookmarkStart w:id="5103" w:name="_Toc37082549"/>
      <w:bookmarkStart w:id="5104" w:name="_Toc46481190"/>
      <w:bookmarkStart w:id="5105" w:name="_Toc46482424"/>
      <w:bookmarkStart w:id="5106" w:name="_Toc46483658"/>
      <w:bookmarkStart w:id="5107" w:name="_Toc100791738"/>
      <w:r w:rsidRPr="00E136FF">
        <w:t>–</w:t>
      </w:r>
      <w:r w:rsidRPr="00E136FF">
        <w:tab/>
      </w:r>
      <w:r w:rsidRPr="00E136FF">
        <w:rPr>
          <w:i/>
          <w:noProof/>
        </w:rPr>
        <w:t>CSI-RSRP-Range</w:t>
      </w:r>
      <w:bookmarkEnd w:id="5096"/>
      <w:bookmarkEnd w:id="5097"/>
      <w:bookmarkEnd w:id="5098"/>
      <w:bookmarkEnd w:id="5099"/>
      <w:bookmarkEnd w:id="5100"/>
      <w:bookmarkEnd w:id="5101"/>
      <w:bookmarkEnd w:id="5102"/>
      <w:bookmarkEnd w:id="5103"/>
      <w:bookmarkEnd w:id="5104"/>
      <w:bookmarkEnd w:id="5105"/>
      <w:bookmarkEnd w:id="5106"/>
      <w:bookmarkEnd w:id="5107"/>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108" w:name="_Toc20487407"/>
      <w:bookmarkStart w:id="5109" w:name="_Toc29342704"/>
      <w:bookmarkStart w:id="5110" w:name="_Toc29343843"/>
      <w:bookmarkStart w:id="5111" w:name="_Toc36567109"/>
      <w:bookmarkStart w:id="5112" w:name="_Toc36810553"/>
      <w:bookmarkStart w:id="5113" w:name="_Toc36846917"/>
      <w:bookmarkStart w:id="5114" w:name="_Toc36939570"/>
      <w:bookmarkStart w:id="5115" w:name="_Toc37082550"/>
      <w:bookmarkStart w:id="5116" w:name="_Toc46481191"/>
      <w:bookmarkStart w:id="5117" w:name="_Toc46482425"/>
      <w:bookmarkStart w:id="5118" w:name="_Toc46483659"/>
      <w:bookmarkStart w:id="5119" w:name="_Toc100791739"/>
      <w:r w:rsidRPr="00E136FF">
        <w:t>–</w:t>
      </w:r>
      <w:r w:rsidRPr="00E136FF">
        <w:tab/>
      </w:r>
      <w:r w:rsidRPr="00E136FF">
        <w:rPr>
          <w:i/>
          <w:noProof/>
        </w:rPr>
        <w:t>Hysteresis</w:t>
      </w:r>
      <w:bookmarkEnd w:id="5108"/>
      <w:bookmarkEnd w:id="5109"/>
      <w:bookmarkEnd w:id="5110"/>
      <w:bookmarkEnd w:id="5111"/>
      <w:bookmarkEnd w:id="5112"/>
      <w:bookmarkEnd w:id="5113"/>
      <w:bookmarkEnd w:id="5114"/>
      <w:bookmarkEnd w:id="5115"/>
      <w:bookmarkEnd w:id="5116"/>
      <w:bookmarkEnd w:id="5117"/>
      <w:bookmarkEnd w:id="5118"/>
      <w:bookmarkEnd w:id="5119"/>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120" w:name="_Toc20487408"/>
      <w:bookmarkStart w:id="5121" w:name="_Toc29342705"/>
      <w:bookmarkStart w:id="5122" w:name="_Toc29343844"/>
      <w:bookmarkStart w:id="5123" w:name="_Toc36567110"/>
      <w:bookmarkStart w:id="5124" w:name="_Toc36810554"/>
      <w:bookmarkStart w:id="5125" w:name="_Toc36846918"/>
      <w:bookmarkStart w:id="5126" w:name="_Toc36939571"/>
      <w:bookmarkStart w:id="5127" w:name="_Toc37082551"/>
      <w:bookmarkStart w:id="5128" w:name="_Toc46481192"/>
      <w:bookmarkStart w:id="5129" w:name="_Toc46482426"/>
      <w:bookmarkStart w:id="5130" w:name="_Toc46483660"/>
      <w:bookmarkStart w:id="5131" w:name="_Toc100791740"/>
      <w:r w:rsidRPr="00E136FF">
        <w:t>–</w:t>
      </w:r>
      <w:r w:rsidRPr="00E136FF">
        <w:tab/>
      </w:r>
      <w:r w:rsidRPr="00E136FF">
        <w:rPr>
          <w:i/>
        </w:rPr>
        <w:t>LocationInfo</w:t>
      </w:r>
      <w:bookmarkEnd w:id="5120"/>
      <w:bookmarkEnd w:id="5121"/>
      <w:bookmarkEnd w:id="5122"/>
      <w:bookmarkEnd w:id="5123"/>
      <w:bookmarkEnd w:id="5124"/>
      <w:bookmarkEnd w:id="5125"/>
      <w:bookmarkEnd w:id="5126"/>
      <w:bookmarkEnd w:id="5127"/>
      <w:bookmarkEnd w:id="5128"/>
      <w:bookmarkEnd w:id="5129"/>
      <w:bookmarkEnd w:id="5130"/>
      <w:bookmarkEnd w:id="5131"/>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132" w:name="OLE_LINK36"/>
            <w:bookmarkStart w:id="5133" w:name="OLE_LINK43"/>
            <w:r w:rsidRPr="00E136FF">
              <w:rPr>
                <w:b/>
                <w:bCs/>
                <w:i/>
                <w:iCs/>
                <w:snapToGrid w:val="0"/>
                <w:lang w:eastAsia="en-GB"/>
              </w:rPr>
              <w:t xml:space="preserve">LocationInfo field </w:t>
            </w:r>
            <w:bookmarkEnd w:id="5132"/>
            <w:bookmarkEnd w:id="5133"/>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134" w:name="_Toc20487409"/>
      <w:bookmarkStart w:id="5135" w:name="_Toc29342706"/>
      <w:bookmarkStart w:id="5136" w:name="_Toc29343845"/>
      <w:bookmarkStart w:id="5137" w:name="_Toc36567111"/>
      <w:bookmarkStart w:id="5138" w:name="_Toc36810555"/>
      <w:bookmarkStart w:id="5139" w:name="_Toc36846919"/>
      <w:bookmarkStart w:id="5140" w:name="_Toc36939572"/>
      <w:bookmarkStart w:id="5141" w:name="_Toc37082552"/>
      <w:bookmarkStart w:id="5142" w:name="_Toc46481193"/>
      <w:bookmarkStart w:id="5143" w:name="_Toc46482427"/>
      <w:bookmarkStart w:id="5144" w:name="_Toc46483661"/>
      <w:bookmarkStart w:id="5145" w:name="_Toc100791741"/>
      <w:r w:rsidRPr="00E136FF">
        <w:t>–</w:t>
      </w:r>
      <w:r w:rsidRPr="00E136FF">
        <w:tab/>
      </w:r>
      <w:r w:rsidRPr="00E136FF">
        <w:rPr>
          <w:i/>
          <w:lang w:eastAsia="zh-CN"/>
        </w:rPr>
        <w:t>LogMeasResultListBT</w:t>
      </w:r>
      <w:bookmarkEnd w:id="5134"/>
      <w:bookmarkEnd w:id="5135"/>
      <w:bookmarkEnd w:id="5136"/>
      <w:bookmarkEnd w:id="5137"/>
      <w:bookmarkEnd w:id="5138"/>
      <w:bookmarkEnd w:id="5139"/>
      <w:bookmarkEnd w:id="5140"/>
      <w:bookmarkEnd w:id="5141"/>
      <w:bookmarkEnd w:id="5142"/>
      <w:bookmarkEnd w:id="5143"/>
      <w:bookmarkEnd w:id="5144"/>
      <w:bookmarkEnd w:id="5145"/>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146" w:name="_Toc20487410"/>
      <w:bookmarkStart w:id="5147" w:name="_Toc29342707"/>
      <w:bookmarkStart w:id="5148" w:name="_Toc29343846"/>
      <w:bookmarkStart w:id="5149" w:name="_Toc36567112"/>
      <w:bookmarkStart w:id="5150" w:name="_Toc36810556"/>
      <w:bookmarkStart w:id="5151" w:name="_Toc36846920"/>
      <w:bookmarkStart w:id="5152" w:name="_Toc36939573"/>
      <w:bookmarkStart w:id="5153" w:name="_Toc37082553"/>
      <w:bookmarkStart w:id="5154" w:name="_Toc46481194"/>
      <w:bookmarkStart w:id="5155" w:name="_Toc46482428"/>
      <w:bookmarkStart w:id="5156" w:name="_Toc46483662"/>
      <w:bookmarkStart w:id="5157" w:name="_Toc100791742"/>
      <w:r w:rsidRPr="00E136FF">
        <w:t>–</w:t>
      </w:r>
      <w:r w:rsidRPr="00E136FF">
        <w:tab/>
      </w:r>
      <w:r w:rsidRPr="00E136FF">
        <w:rPr>
          <w:i/>
          <w:lang w:eastAsia="zh-CN"/>
        </w:rPr>
        <w:t>LogMeasResultListWLAN</w:t>
      </w:r>
      <w:bookmarkEnd w:id="5146"/>
      <w:bookmarkEnd w:id="5147"/>
      <w:bookmarkEnd w:id="5148"/>
      <w:bookmarkEnd w:id="5149"/>
      <w:bookmarkEnd w:id="5150"/>
      <w:bookmarkEnd w:id="5151"/>
      <w:bookmarkEnd w:id="5152"/>
      <w:bookmarkEnd w:id="5153"/>
      <w:bookmarkEnd w:id="5154"/>
      <w:bookmarkEnd w:id="5155"/>
      <w:bookmarkEnd w:id="5156"/>
      <w:bookmarkEnd w:id="5157"/>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158" w:name="_Toc20487411"/>
      <w:bookmarkStart w:id="5159" w:name="_Toc29342708"/>
      <w:bookmarkStart w:id="5160" w:name="_Toc29343847"/>
      <w:bookmarkStart w:id="5161" w:name="_Toc36567113"/>
      <w:bookmarkStart w:id="5162" w:name="_Toc36810557"/>
      <w:bookmarkStart w:id="5163" w:name="_Toc36846921"/>
      <w:bookmarkStart w:id="5164" w:name="_Toc36939574"/>
      <w:bookmarkStart w:id="5165" w:name="_Toc37082554"/>
      <w:bookmarkStart w:id="5166" w:name="_Toc46481195"/>
      <w:bookmarkStart w:id="5167" w:name="_Toc46482429"/>
      <w:bookmarkStart w:id="5168" w:name="_Toc46483663"/>
      <w:bookmarkStart w:id="5169" w:name="_Toc100791743"/>
      <w:r w:rsidRPr="00E136FF">
        <w:t>–</w:t>
      </w:r>
      <w:r w:rsidRPr="00E136FF">
        <w:tab/>
      </w:r>
      <w:r w:rsidRPr="00E136FF">
        <w:rPr>
          <w:i/>
        </w:rPr>
        <w:t>Max</w:t>
      </w:r>
      <w:r w:rsidRPr="00E136FF">
        <w:rPr>
          <w:i/>
          <w:noProof/>
        </w:rPr>
        <w:t>RS-IndexCellQualNR</w:t>
      </w:r>
      <w:bookmarkEnd w:id="5158"/>
      <w:bookmarkEnd w:id="5159"/>
      <w:bookmarkEnd w:id="5160"/>
      <w:bookmarkEnd w:id="5161"/>
      <w:bookmarkEnd w:id="5162"/>
      <w:bookmarkEnd w:id="5163"/>
      <w:bookmarkEnd w:id="5164"/>
      <w:bookmarkEnd w:id="5165"/>
      <w:bookmarkEnd w:id="5166"/>
      <w:bookmarkEnd w:id="5167"/>
      <w:bookmarkEnd w:id="5168"/>
      <w:bookmarkEnd w:id="5169"/>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170" w:name="_Toc20487412"/>
      <w:bookmarkStart w:id="5171" w:name="_Toc29342709"/>
      <w:bookmarkStart w:id="5172" w:name="_Toc29343848"/>
      <w:bookmarkStart w:id="5173" w:name="_Toc36567114"/>
      <w:bookmarkStart w:id="5174" w:name="_Toc36810558"/>
      <w:bookmarkStart w:id="5175" w:name="_Toc36846922"/>
      <w:bookmarkStart w:id="5176" w:name="_Toc36939575"/>
      <w:bookmarkStart w:id="5177" w:name="_Toc37082555"/>
      <w:bookmarkStart w:id="5178" w:name="_Toc46481196"/>
      <w:bookmarkStart w:id="5179" w:name="_Toc46482430"/>
      <w:bookmarkStart w:id="5180" w:name="_Toc46483664"/>
      <w:bookmarkStart w:id="5181" w:name="_Toc100791744"/>
      <w:r w:rsidRPr="00E136FF">
        <w:t>–</w:t>
      </w:r>
      <w:r w:rsidRPr="00E136FF">
        <w:tab/>
      </w:r>
      <w:r w:rsidRPr="00E136FF">
        <w:rPr>
          <w:i/>
          <w:noProof/>
        </w:rPr>
        <w:t>MBSFN-RSRQ-Range</w:t>
      </w:r>
      <w:bookmarkEnd w:id="5170"/>
      <w:bookmarkEnd w:id="5171"/>
      <w:bookmarkEnd w:id="5172"/>
      <w:bookmarkEnd w:id="5173"/>
      <w:bookmarkEnd w:id="5174"/>
      <w:bookmarkEnd w:id="5175"/>
      <w:bookmarkEnd w:id="5176"/>
      <w:bookmarkEnd w:id="5177"/>
      <w:bookmarkEnd w:id="5178"/>
      <w:bookmarkEnd w:id="5179"/>
      <w:bookmarkEnd w:id="5180"/>
      <w:bookmarkEnd w:id="5181"/>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182" w:name="_Toc20487413"/>
      <w:bookmarkStart w:id="5183" w:name="_Toc29342710"/>
      <w:bookmarkStart w:id="5184" w:name="_Toc29343849"/>
      <w:bookmarkStart w:id="5185" w:name="_Toc36567115"/>
      <w:bookmarkStart w:id="5186" w:name="_Toc36810559"/>
      <w:bookmarkStart w:id="5187" w:name="_Toc36846923"/>
      <w:bookmarkStart w:id="5188" w:name="_Toc36939576"/>
      <w:bookmarkStart w:id="5189" w:name="_Toc37082556"/>
      <w:bookmarkStart w:id="5190" w:name="_Toc46481197"/>
      <w:bookmarkStart w:id="5191" w:name="_Toc46482431"/>
      <w:bookmarkStart w:id="5192" w:name="_Toc46483665"/>
      <w:bookmarkStart w:id="5193" w:name="_Toc100791745"/>
      <w:r w:rsidRPr="00E136FF">
        <w:t>–</w:t>
      </w:r>
      <w:r w:rsidRPr="00E136FF">
        <w:tab/>
      </w:r>
      <w:r w:rsidRPr="00E136FF">
        <w:rPr>
          <w:i/>
          <w:noProof/>
        </w:rPr>
        <w:t>MeasConfig</w:t>
      </w:r>
      <w:bookmarkEnd w:id="5182"/>
      <w:bookmarkEnd w:id="5183"/>
      <w:bookmarkEnd w:id="5184"/>
      <w:bookmarkEnd w:id="5185"/>
      <w:bookmarkEnd w:id="5186"/>
      <w:bookmarkEnd w:id="5187"/>
      <w:bookmarkEnd w:id="5188"/>
      <w:bookmarkEnd w:id="5189"/>
      <w:bookmarkEnd w:id="5190"/>
      <w:bookmarkEnd w:id="5191"/>
      <w:bookmarkEnd w:id="5192"/>
      <w:bookmarkEnd w:id="5193"/>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194" w:name="_Toc20487414"/>
      <w:bookmarkStart w:id="5195" w:name="_Toc29342711"/>
      <w:bookmarkStart w:id="5196" w:name="_Toc29343850"/>
      <w:bookmarkStart w:id="5197" w:name="_Toc36567116"/>
      <w:bookmarkStart w:id="5198" w:name="_Toc36810560"/>
      <w:bookmarkStart w:id="5199" w:name="_Toc36846924"/>
      <w:bookmarkStart w:id="5200" w:name="_Toc36939577"/>
      <w:bookmarkStart w:id="5201" w:name="_Toc37082557"/>
      <w:bookmarkStart w:id="5202" w:name="_Toc46481198"/>
      <w:bookmarkStart w:id="5203" w:name="_Toc46482432"/>
      <w:bookmarkStart w:id="5204" w:name="_Toc46483666"/>
      <w:bookmarkStart w:id="5205" w:name="_Toc100791746"/>
      <w:r w:rsidRPr="00E136FF">
        <w:rPr>
          <w:i/>
          <w:noProof/>
        </w:rPr>
        <w:lastRenderedPageBreak/>
        <w:t>–</w:t>
      </w:r>
      <w:r w:rsidRPr="00E136FF">
        <w:rPr>
          <w:i/>
          <w:noProof/>
        </w:rPr>
        <w:tab/>
        <w:t>MeasDS-Config</w:t>
      </w:r>
      <w:bookmarkEnd w:id="5194"/>
      <w:bookmarkEnd w:id="5195"/>
      <w:bookmarkEnd w:id="5196"/>
      <w:bookmarkEnd w:id="5197"/>
      <w:bookmarkEnd w:id="5198"/>
      <w:bookmarkEnd w:id="5199"/>
      <w:bookmarkEnd w:id="5200"/>
      <w:bookmarkEnd w:id="5201"/>
      <w:bookmarkEnd w:id="5202"/>
      <w:bookmarkEnd w:id="5203"/>
      <w:bookmarkEnd w:id="5204"/>
      <w:bookmarkEnd w:id="5205"/>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20.55pt;height:20.55pt" o:ole="">
                  <v:imagedata r:id="rId56" o:title=""/>
                </v:shape>
                <o:OLEObject Type="Embed" ProgID="Equation.3" ShapeID="_x0000_i1129" DrawAspect="Content" ObjectID="_1715200147" r:id="rId21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206" w:name="_Toc20487415"/>
      <w:bookmarkStart w:id="5207" w:name="_Toc29342712"/>
      <w:bookmarkStart w:id="5208" w:name="_Toc29343851"/>
      <w:bookmarkStart w:id="5209" w:name="_Toc36567117"/>
      <w:bookmarkStart w:id="5210" w:name="_Toc36810561"/>
      <w:bookmarkStart w:id="5211" w:name="_Toc36846925"/>
      <w:bookmarkStart w:id="5212" w:name="_Toc36939578"/>
      <w:bookmarkStart w:id="5213" w:name="_Toc37082558"/>
      <w:bookmarkStart w:id="5214" w:name="_Toc46481199"/>
      <w:bookmarkStart w:id="5215" w:name="_Toc46482433"/>
      <w:bookmarkStart w:id="5216" w:name="_Toc46483667"/>
      <w:bookmarkStart w:id="5217" w:name="_Toc100791747"/>
      <w:r w:rsidRPr="00E136FF">
        <w:t>–</w:t>
      </w:r>
      <w:r w:rsidRPr="00E136FF">
        <w:tab/>
      </w:r>
      <w:r w:rsidRPr="00E136FF">
        <w:rPr>
          <w:i/>
          <w:noProof/>
        </w:rPr>
        <w:t>MeasGapConfig</w:t>
      </w:r>
      <w:bookmarkEnd w:id="5206"/>
      <w:bookmarkEnd w:id="5207"/>
      <w:bookmarkEnd w:id="5208"/>
      <w:bookmarkEnd w:id="5209"/>
      <w:bookmarkEnd w:id="5210"/>
      <w:bookmarkEnd w:id="5211"/>
      <w:bookmarkEnd w:id="5212"/>
      <w:bookmarkEnd w:id="5213"/>
      <w:bookmarkEnd w:id="5214"/>
      <w:bookmarkEnd w:id="5215"/>
      <w:bookmarkEnd w:id="5216"/>
      <w:bookmarkEnd w:id="5217"/>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218" w:name="_Toc20487416"/>
      <w:bookmarkStart w:id="5219" w:name="_Toc29342713"/>
      <w:bookmarkStart w:id="5220" w:name="_Toc29343852"/>
      <w:bookmarkStart w:id="5221" w:name="_Toc36567118"/>
      <w:bookmarkStart w:id="5222" w:name="_Toc36810562"/>
      <w:bookmarkStart w:id="5223" w:name="_Toc36846926"/>
      <w:bookmarkStart w:id="5224" w:name="_Toc36939579"/>
      <w:bookmarkStart w:id="5225" w:name="_Toc37082559"/>
      <w:bookmarkStart w:id="5226" w:name="_Toc46481200"/>
      <w:bookmarkStart w:id="5227" w:name="_Toc46482434"/>
      <w:bookmarkStart w:id="5228" w:name="_Toc46483668"/>
      <w:bookmarkStart w:id="5229" w:name="_Toc100791748"/>
      <w:r w:rsidRPr="00E136FF">
        <w:rPr>
          <w:i/>
          <w:noProof/>
        </w:rPr>
        <w:t>–</w:t>
      </w:r>
      <w:r w:rsidRPr="00E136FF">
        <w:rPr>
          <w:i/>
          <w:noProof/>
        </w:rPr>
        <w:tab/>
        <w:t>MeasGapConfigDensePRS</w:t>
      </w:r>
      <w:bookmarkEnd w:id="5218"/>
      <w:bookmarkEnd w:id="5219"/>
      <w:bookmarkEnd w:id="5220"/>
      <w:bookmarkEnd w:id="5221"/>
      <w:bookmarkEnd w:id="5222"/>
      <w:bookmarkEnd w:id="5223"/>
      <w:bookmarkEnd w:id="5224"/>
      <w:bookmarkEnd w:id="5225"/>
      <w:bookmarkEnd w:id="5226"/>
      <w:bookmarkEnd w:id="5227"/>
      <w:bookmarkEnd w:id="5228"/>
      <w:bookmarkEnd w:id="5229"/>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230" w:name="_Toc20487417"/>
      <w:bookmarkStart w:id="5231" w:name="_Toc29342714"/>
      <w:bookmarkStart w:id="5232" w:name="_Toc29343853"/>
      <w:bookmarkStart w:id="5233" w:name="_Toc36567119"/>
      <w:bookmarkStart w:id="5234" w:name="_Toc36810563"/>
      <w:bookmarkStart w:id="5235" w:name="_Toc36846927"/>
      <w:bookmarkStart w:id="5236" w:name="_Toc36939580"/>
      <w:bookmarkStart w:id="5237" w:name="_Toc37082560"/>
      <w:bookmarkStart w:id="5238" w:name="_Toc46481201"/>
      <w:bookmarkStart w:id="5239" w:name="_Toc46482435"/>
      <w:bookmarkStart w:id="5240" w:name="_Toc46483669"/>
      <w:bookmarkStart w:id="5241" w:name="_Toc100791749"/>
      <w:r w:rsidRPr="00E136FF">
        <w:t>–</w:t>
      </w:r>
      <w:r w:rsidRPr="00E136FF">
        <w:tab/>
      </w:r>
      <w:r w:rsidRPr="00E136FF">
        <w:rPr>
          <w:i/>
          <w:noProof/>
        </w:rPr>
        <w:t>MeasGapConfigPerCC-List</w:t>
      </w:r>
      <w:bookmarkEnd w:id="5230"/>
      <w:bookmarkEnd w:id="5231"/>
      <w:bookmarkEnd w:id="5232"/>
      <w:bookmarkEnd w:id="5233"/>
      <w:bookmarkEnd w:id="5234"/>
      <w:bookmarkEnd w:id="5235"/>
      <w:bookmarkEnd w:id="5236"/>
      <w:bookmarkEnd w:id="5237"/>
      <w:bookmarkEnd w:id="5238"/>
      <w:bookmarkEnd w:id="5239"/>
      <w:bookmarkEnd w:id="5240"/>
      <w:bookmarkEnd w:id="5241"/>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242" w:name="_Toc20487418"/>
      <w:bookmarkStart w:id="5243" w:name="_Toc29342715"/>
      <w:bookmarkStart w:id="5244" w:name="_Toc29343854"/>
      <w:bookmarkStart w:id="5245" w:name="_Toc36567120"/>
      <w:bookmarkStart w:id="5246" w:name="_Toc36810564"/>
      <w:bookmarkStart w:id="5247" w:name="_Toc36846928"/>
      <w:bookmarkStart w:id="5248" w:name="_Toc36939581"/>
      <w:bookmarkStart w:id="5249" w:name="_Toc37082561"/>
      <w:bookmarkStart w:id="5250" w:name="_Toc46481202"/>
      <w:bookmarkStart w:id="5251" w:name="_Toc46482436"/>
      <w:bookmarkStart w:id="5252" w:name="_Toc46483670"/>
      <w:bookmarkStart w:id="5253" w:name="_Toc100791750"/>
      <w:r w:rsidRPr="00E136FF">
        <w:t>–</w:t>
      </w:r>
      <w:r w:rsidRPr="00E136FF">
        <w:tab/>
      </w:r>
      <w:r w:rsidRPr="00E136FF">
        <w:rPr>
          <w:i/>
          <w:noProof/>
        </w:rPr>
        <w:t>MeasGapSharingConfig</w:t>
      </w:r>
      <w:bookmarkEnd w:id="5242"/>
      <w:bookmarkEnd w:id="5243"/>
      <w:bookmarkEnd w:id="5244"/>
      <w:bookmarkEnd w:id="5245"/>
      <w:bookmarkEnd w:id="5246"/>
      <w:bookmarkEnd w:id="5247"/>
      <w:bookmarkEnd w:id="5248"/>
      <w:bookmarkEnd w:id="5249"/>
      <w:bookmarkEnd w:id="5250"/>
      <w:bookmarkEnd w:id="5251"/>
      <w:bookmarkEnd w:id="5252"/>
      <w:bookmarkEnd w:id="5253"/>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254" w:name="_Toc20487419"/>
      <w:bookmarkStart w:id="5255" w:name="_Toc29342716"/>
      <w:bookmarkStart w:id="5256" w:name="_Toc29343855"/>
      <w:bookmarkStart w:id="5257" w:name="_Toc36567121"/>
      <w:bookmarkStart w:id="5258" w:name="_Toc36810565"/>
      <w:bookmarkStart w:id="5259" w:name="_Toc36846929"/>
      <w:bookmarkStart w:id="5260" w:name="_Toc36939582"/>
      <w:bookmarkStart w:id="5261" w:name="_Toc37082562"/>
      <w:bookmarkStart w:id="5262" w:name="_Toc46481203"/>
      <w:bookmarkStart w:id="5263" w:name="_Toc46482437"/>
      <w:bookmarkStart w:id="5264" w:name="_Toc46483671"/>
      <w:bookmarkStart w:id="5265" w:name="_Toc100791751"/>
      <w:r w:rsidRPr="00E136FF">
        <w:lastRenderedPageBreak/>
        <w:t>–</w:t>
      </w:r>
      <w:r w:rsidRPr="00E136FF">
        <w:tab/>
      </w:r>
      <w:r w:rsidRPr="00E136FF">
        <w:rPr>
          <w:i/>
          <w:noProof/>
        </w:rPr>
        <w:t>MeasId</w:t>
      </w:r>
      <w:bookmarkEnd w:id="5254"/>
      <w:bookmarkEnd w:id="5255"/>
      <w:bookmarkEnd w:id="5256"/>
      <w:bookmarkEnd w:id="5257"/>
      <w:bookmarkEnd w:id="5258"/>
      <w:bookmarkEnd w:id="5259"/>
      <w:bookmarkEnd w:id="5260"/>
      <w:bookmarkEnd w:id="5261"/>
      <w:bookmarkEnd w:id="5262"/>
      <w:bookmarkEnd w:id="5263"/>
      <w:bookmarkEnd w:id="5264"/>
      <w:bookmarkEnd w:id="5265"/>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266" w:name="_Toc20487420"/>
      <w:bookmarkStart w:id="5267" w:name="_Toc29342717"/>
      <w:bookmarkStart w:id="5268" w:name="_Toc29343856"/>
      <w:bookmarkStart w:id="5269" w:name="_Toc36567122"/>
      <w:bookmarkStart w:id="5270" w:name="_Toc36810566"/>
      <w:bookmarkStart w:id="5271" w:name="_Toc36846930"/>
      <w:bookmarkStart w:id="5272" w:name="_Toc36939583"/>
      <w:bookmarkStart w:id="5273" w:name="_Toc37082563"/>
      <w:bookmarkStart w:id="5274" w:name="_Toc46481204"/>
      <w:bookmarkStart w:id="5275" w:name="_Toc46482438"/>
      <w:bookmarkStart w:id="5276" w:name="_Toc46483672"/>
      <w:bookmarkStart w:id="5277" w:name="_Toc100791752"/>
      <w:r w:rsidRPr="00E136FF">
        <w:t>–</w:t>
      </w:r>
      <w:r w:rsidRPr="00E136FF">
        <w:tab/>
      </w:r>
      <w:r w:rsidRPr="00E136FF">
        <w:rPr>
          <w:i/>
        </w:rPr>
        <w:t>MeasIdleConfig</w:t>
      </w:r>
      <w:bookmarkEnd w:id="5266"/>
      <w:bookmarkEnd w:id="5267"/>
      <w:bookmarkEnd w:id="5268"/>
      <w:bookmarkEnd w:id="5269"/>
      <w:bookmarkEnd w:id="5270"/>
      <w:bookmarkEnd w:id="5271"/>
      <w:bookmarkEnd w:id="5272"/>
      <w:bookmarkEnd w:id="5273"/>
      <w:bookmarkEnd w:id="5274"/>
      <w:bookmarkEnd w:id="5275"/>
      <w:bookmarkEnd w:id="5276"/>
      <w:bookmarkEnd w:id="5277"/>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278"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278"/>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279"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279"/>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280" w:name="_Toc20487421"/>
      <w:bookmarkStart w:id="5281" w:name="_Toc29342718"/>
      <w:bookmarkStart w:id="5282" w:name="_Toc29343857"/>
      <w:bookmarkStart w:id="5283" w:name="_Toc36567123"/>
      <w:bookmarkStart w:id="5284" w:name="_Toc36810567"/>
      <w:bookmarkStart w:id="5285" w:name="_Toc36846931"/>
      <w:bookmarkStart w:id="5286" w:name="_Toc36939584"/>
      <w:bookmarkStart w:id="5287" w:name="_Toc37082564"/>
      <w:bookmarkStart w:id="5288" w:name="_Toc46481205"/>
      <w:bookmarkStart w:id="5289" w:name="_Toc46482439"/>
      <w:bookmarkStart w:id="5290" w:name="_Toc46483673"/>
      <w:bookmarkStart w:id="5291" w:name="_Toc100791753"/>
      <w:r w:rsidRPr="00E136FF">
        <w:t>–</w:t>
      </w:r>
      <w:r w:rsidRPr="00E136FF">
        <w:tab/>
      </w:r>
      <w:r w:rsidRPr="00E136FF">
        <w:rPr>
          <w:i/>
          <w:noProof/>
        </w:rPr>
        <w:t>MeasIdToAddModList</w:t>
      </w:r>
      <w:bookmarkEnd w:id="5280"/>
      <w:bookmarkEnd w:id="5281"/>
      <w:bookmarkEnd w:id="5282"/>
      <w:bookmarkEnd w:id="5283"/>
      <w:bookmarkEnd w:id="5284"/>
      <w:bookmarkEnd w:id="5285"/>
      <w:bookmarkEnd w:id="5286"/>
      <w:bookmarkEnd w:id="5287"/>
      <w:bookmarkEnd w:id="5288"/>
      <w:bookmarkEnd w:id="5289"/>
      <w:bookmarkEnd w:id="5290"/>
      <w:bookmarkEnd w:id="5291"/>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292" w:name="_Toc20487422"/>
      <w:bookmarkStart w:id="5293" w:name="_Toc29342719"/>
      <w:bookmarkStart w:id="5294" w:name="_Toc29343858"/>
      <w:bookmarkStart w:id="5295" w:name="_Toc36567124"/>
      <w:bookmarkStart w:id="5296" w:name="_Toc36810568"/>
      <w:bookmarkStart w:id="5297" w:name="_Toc36846932"/>
      <w:bookmarkStart w:id="5298" w:name="_Toc36939585"/>
      <w:bookmarkStart w:id="5299" w:name="_Toc37082565"/>
      <w:bookmarkStart w:id="5300" w:name="_Toc46481206"/>
      <w:bookmarkStart w:id="5301" w:name="_Toc46482440"/>
      <w:bookmarkStart w:id="5302" w:name="_Toc46483674"/>
      <w:bookmarkStart w:id="5303" w:name="_Toc100791754"/>
      <w:r w:rsidRPr="00E136FF">
        <w:t>–</w:t>
      </w:r>
      <w:r w:rsidRPr="00E136FF">
        <w:tab/>
      </w:r>
      <w:r w:rsidRPr="00E136FF">
        <w:rPr>
          <w:i/>
          <w:noProof/>
        </w:rPr>
        <w:t>MeasObjectCDMA2000</w:t>
      </w:r>
      <w:bookmarkEnd w:id="5292"/>
      <w:bookmarkEnd w:id="5293"/>
      <w:bookmarkEnd w:id="5294"/>
      <w:bookmarkEnd w:id="5295"/>
      <w:bookmarkEnd w:id="5296"/>
      <w:bookmarkEnd w:id="5297"/>
      <w:bookmarkEnd w:id="5298"/>
      <w:bookmarkEnd w:id="5299"/>
      <w:bookmarkEnd w:id="5300"/>
      <w:bookmarkEnd w:id="5301"/>
      <w:bookmarkEnd w:id="5302"/>
      <w:bookmarkEnd w:id="5303"/>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304" w:name="_Toc20487423"/>
      <w:bookmarkStart w:id="5305" w:name="_Toc29342720"/>
      <w:bookmarkStart w:id="5306" w:name="_Toc29343859"/>
      <w:bookmarkStart w:id="5307" w:name="_Toc36567125"/>
      <w:bookmarkStart w:id="5308" w:name="_Toc36810569"/>
      <w:bookmarkStart w:id="5309" w:name="_Toc36846933"/>
      <w:bookmarkStart w:id="5310" w:name="_Toc36939586"/>
      <w:bookmarkStart w:id="5311" w:name="_Toc37082566"/>
      <w:bookmarkStart w:id="5312" w:name="_Toc46481207"/>
      <w:bookmarkStart w:id="5313" w:name="_Toc46482441"/>
      <w:bookmarkStart w:id="5314" w:name="_Toc46483675"/>
      <w:bookmarkStart w:id="5315" w:name="_Toc100791755"/>
      <w:r w:rsidRPr="00E136FF">
        <w:t>–</w:t>
      </w:r>
      <w:r w:rsidRPr="00E136FF">
        <w:tab/>
      </w:r>
      <w:r w:rsidRPr="00E136FF">
        <w:rPr>
          <w:i/>
          <w:noProof/>
        </w:rPr>
        <w:t>MeasObjectEUTRA</w:t>
      </w:r>
      <w:bookmarkEnd w:id="5304"/>
      <w:bookmarkEnd w:id="5305"/>
      <w:bookmarkEnd w:id="5306"/>
      <w:bookmarkEnd w:id="5307"/>
      <w:bookmarkEnd w:id="5308"/>
      <w:bookmarkEnd w:id="5309"/>
      <w:bookmarkEnd w:id="5310"/>
      <w:bookmarkEnd w:id="5311"/>
      <w:bookmarkEnd w:id="5312"/>
      <w:bookmarkEnd w:id="5313"/>
      <w:bookmarkEnd w:id="5314"/>
      <w:bookmarkEnd w:id="5315"/>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316" w:name="_Toc20487424"/>
      <w:bookmarkStart w:id="5317" w:name="_Toc29342721"/>
      <w:bookmarkStart w:id="5318" w:name="_Toc29343860"/>
      <w:bookmarkStart w:id="5319" w:name="_Toc36567126"/>
      <w:bookmarkStart w:id="5320" w:name="_Toc36810570"/>
      <w:bookmarkStart w:id="5321" w:name="_Toc36846934"/>
      <w:bookmarkStart w:id="5322" w:name="_Toc36939587"/>
      <w:bookmarkStart w:id="5323" w:name="_Toc37082567"/>
      <w:bookmarkStart w:id="5324" w:name="_Toc46481208"/>
      <w:bookmarkStart w:id="5325" w:name="_Toc46482442"/>
      <w:bookmarkStart w:id="5326" w:name="_Toc46483676"/>
      <w:bookmarkStart w:id="5327" w:name="_Toc100791756"/>
      <w:r w:rsidRPr="00E136FF">
        <w:t>–</w:t>
      </w:r>
      <w:r w:rsidRPr="00E136FF">
        <w:tab/>
      </w:r>
      <w:r w:rsidRPr="00E136FF">
        <w:rPr>
          <w:i/>
          <w:noProof/>
        </w:rPr>
        <w:t>MeasObjectGERAN</w:t>
      </w:r>
      <w:bookmarkEnd w:id="5316"/>
      <w:bookmarkEnd w:id="5317"/>
      <w:bookmarkEnd w:id="5318"/>
      <w:bookmarkEnd w:id="5319"/>
      <w:bookmarkEnd w:id="5320"/>
      <w:bookmarkEnd w:id="5321"/>
      <w:bookmarkEnd w:id="5322"/>
      <w:bookmarkEnd w:id="5323"/>
      <w:bookmarkEnd w:id="5324"/>
      <w:bookmarkEnd w:id="5325"/>
      <w:bookmarkEnd w:id="5326"/>
      <w:bookmarkEnd w:id="5327"/>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328" w:name="OLE_LINK50"/>
      <w:bookmarkStart w:id="5329"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328"/>
    <w:bookmarkEnd w:id="5329"/>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330" w:name="_Toc20487425"/>
      <w:bookmarkStart w:id="5331" w:name="_Toc29342722"/>
      <w:bookmarkStart w:id="5332" w:name="_Toc29343861"/>
      <w:bookmarkStart w:id="5333" w:name="_Toc36567127"/>
      <w:bookmarkStart w:id="5334" w:name="_Toc36810571"/>
      <w:bookmarkStart w:id="5335" w:name="_Toc36846935"/>
      <w:bookmarkStart w:id="5336" w:name="_Toc36939588"/>
      <w:bookmarkStart w:id="5337" w:name="_Toc37082568"/>
      <w:bookmarkStart w:id="5338" w:name="_Toc46481209"/>
      <w:bookmarkStart w:id="5339" w:name="_Toc46482443"/>
      <w:bookmarkStart w:id="5340" w:name="_Toc46483677"/>
      <w:bookmarkStart w:id="5341" w:name="_Toc100791757"/>
      <w:r w:rsidRPr="00E136FF">
        <w:t>–</w:t>
      </w:r>
      <w:r w:rsidRPr="00E136FF">
        <w:tab/>
      </w:r>
      <w:r w:rsidRPr="00E136FF">
        <w:rPr>
          <w:i/>
          <w:noProof/>
        </w:rPr>
        <w:t>MeasObjectId</w:t>
      </w:r>
      <w:bookmarkEnd w:id="5330"/>
      <w:bookmarkEnd w:id="5331"/>
      <w:bookmarkEnd w:id="5332"/>
      <w:bookmarkEnd w:id="5333"/>
      <w:bookmarkEnd w:id="5334"/>
      <w:bookmarkEnd w:id="5335"/>
      <w:bookmarkEnd w:id="5336"/>
      <w:bookmarkEnd w:id="5337"/>
      <w:bookmarkEnd w:id="5338"/>
      <w:bookmarkEnd w:id="5339"/>
      <w:bookmarkEnd w:id="5340"/>
      <w:bookmarkEnd w:id="5341"/>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342" w:name="_Toc20487426"/>
      <w:bookmarkStart w:id="5343" w:name="_Toc29342723"/>
      <w:bookmarkStart w:id="5344" w:name="_Toc29343862"/>
      <w:bookmarkStart w:id="5345" w:name="_Toc36567128"/>
      <w:bookmarkStart w:id="5346" w:name="_Toc36810572"/>
      <w:bookmarkStart w:id="5347" w:name="_Toc36846936"/>
      <w:bookmarkStart w:id="5348" w:name="_Toc36939589"/>
      <w:bookmarkStart w:id="5349" w:name="_Toc37082569"/>
      <w:bookmarkStart w:id="5350" w:name="_Toc46481210"/>
      <w:bookmarkStart w:id="5351" w:name="_Toc46482444"/>
      <w:bookmarkStart w:id="5352" w:name="_Toc46483678"/>
      <w:bookmarkStart w:id="5353" w:name="_Toc100791758"/>
      <w:r w:rsidRPr="00E136FF">
        <w:t>–</w:t>
      </w:r>
      <w:r w:rsidRPr="00E136FF">
        <w:tab/>
      </w:r>
      <w:r w:rsidRPr="00E136FF">
        <w:rPr>
          <w:i/>
          <w:noProof/>
        </w:rPr>
        <w:t>MeasObjectNR</w:t>
      </w:r>
      <w:bookmarkEnd w:id="5342"/>
      <w:bookmarkEnd w:id="5343"/>
      <w:bookmarkEnd w:id="5344"/>
      <w:bookmarkEnd w:id="5345"/>
      <w:bookmarkEnd w:id="5346"/>
      <w:bookmarkEnd w:id="5347"/>
      <w:bookmarkEnd w:id="5348"/>
      <w:bookmarkEnd w:id="5349"/>
      <w:bookmarkEnd w:id="5350"/>
      <w:bookmarkEnd w:id="5351"/>
      <w:bookmarkEnd w:id="5352"/>
      <w:bookmarkEnd w:id="5353"/>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354" w:name="_Toc20487427"/>
      <w:bookmarkStart w:id="5355" w:name="_Toc29342724"/>
      <w:bookmarkStart w:id="5356" w:name="_Toc29343863"/>
      <w:bookmarkStart w:id="5357" w:name="_Toc36567129"/>
      <w:bookmarkStart w:id="5358" w:name="_Toc36810574"/>
      <w:bookmarkStart w:id="5359" w:name="_Toc36846938"/>
      <w:bookmarkStart w:id="5360" w:name="_Toc36939591"/>
      <w:bookmarkStart w:id="5361" w:name="_Toc37082571"/>
      <w:bookmarkStart w:id="5362" w:name="_Toc46481211"/>
      <w:bookmarkStart w:id="5363" w:name="_Toc46482445"/>
      <w:bookmarkStart w:id="5364" w:name="_Toc46483679"/>
      <w:bookmarkStart w:id="5365" w:name="_Toc100791759"/>
      <w:r w:rsidRPr="00E136FF">
        <w:lastRenderedPageBreak/>
        <w:t>–</w:t>
      </w:r>
      <w:r w:rsidRPr="00E136FF">
        <w:tab/>
      </w:r>
      <w:r w:rsidRPr="00E136FF">
        <w:rPr>
          <w:i/>
          <w:noProof/>
        </w:rPr>
        <w:t>MeasObjectToAddModList</w:t>
      </w:r>
      <w:bookmarkEnd w:id="5354"/>
      <w:bookmarkEnd w:id="5355"/>
      <w:bookmarkEnd w:id="5356"/>
      <w:bookmarkEnd w:id="5357"/>
      <w:bookmarkEnd w:id="5358"/>
      <w:bookmarkEnd w:id="5359"/>
      <w:bookmarkEnd w:id="5360"/>
      <w:bookmarkEnd w:id="5361"/>
      <w:bookmarkEnd w:id="5362"/>
      <w:bookmarkEnd w:id="5363"/>
      <w:bookmarkEnd w:id="5364"/>
      <w:bookmarkEnd w:id="5365"/>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366" w:name="_Toc20487428"/>
      <w:bookmarkStart w:id="5367" w:name="_Toc29342725"/>
      <w:bookmarkStart w:id="5368" w:name="_Toc29343864"/>
      <w:bookmarkStart w:id="5369" w:name="_Toc36567130"/>
      <w:bookmarkStart w:id="5370" w:name="_Toc36810575"/>
      <w:bookmarkStart w:id="5371" w:name="_Toc36846939"/>
      <w:bookmarkStart w:id="5372" w:name="_Toc36939592"/>
      <w:bookmarkStart w:id="5373" w:name="_Toc37082572"/>
      <w:bookmarkStart w:id="5374" w:name="_Toc46481212"/>
      <w:bookmarkStart w:id="5375" w:name="_Toc46482446"/>
      <w:bookmarkStart w:id="5376" w:name="_Toc46483680"/>
      <w:bookmarkStart w:id="5377" w:name="_Toc100791760"/>
      <w:r w:rsidRPr="00E136FF">
        <w:t>–</w:t>
      </w:r>
      <w:r w:rsidRPr="00E136FF">
        <w:tab/>
      </w:r>
      <w:r w:rsidRPr="00E136FF">
        <w:rPr>
          <w:i/>
          <w:noProof/>
        </w:rPr>
        <w:t>MeasObjectUTRA</w:t>
      </w:r>
      <w:bookmarkEnd w:id="5366"/>
      <w:bookmarkEnd w:id="5367"/>
      <w:bookmarkEnd w:id="5368"/>
      <w:bookmarkEnd w:id="5369"/>
      <w:bookmarkEnd w:id="5370"/>
      <w:bookmarkEnd w:id="5371"/>
      <w:bookmarkEnd w:id="5372"/>
      <w:bookmarkEnd w:id="5373"/>
      <w:bookmarkEnd w:id="5374"/>
      <w:bookmarkEnd w:id="5375"/>
      <w:bookmarkEnd w:id="5376"/>
      <w:bookmarkEnd w:id="5377"/>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378" w:name="_Toc20487429"/>
      <w:bookmarkStart w:id="5379" w:name="_Toc29342726"/>
      <w:bookmarkStart w:id="5380" w:name="_Toc29343865"/>
      <w:bookmarkStart w:id="5381" w:name="_Toc36567131"/>
      <w:bookmarkStart w:id="5382" w:name="_Toc36810576"/>
      <w:bookmarkStart w:id="5383" w:name="_Toc36846940"/>
      <w:bookmarkStart w:id="5384" w:name="_Toc36939593"/>
      <w:bookmarkStart w:id="5385" w:name="_Toc37082573"/>
      <w:bookmarkStart w:id="5386" w:name="_Toc46481213"/>
      <w:bookmarkStart w:id="5387" w:name="_Toc46482447"/>
      <w:bookmarkStart w:id="5388" w:name="_Toc46483681"/>
      <w:bookmarkStart w:id="5389" w:name="_Toc100791761"/>
      <w:r w:rsidRPr="00E136FF">
        <w:t>–</w:t>
      </w:r>
      <w:r w:rsidRPr="00E136FF">
        <w:tab/>
      </w:r>
      <w:r w:rsidRPr="00E136FF">
        <w:rPr>
          <w:i/>
          <w:noProof/>
        </w:rPr>
        <w:t>MeasObjectWLAN</w:t>
      </w:r>
      <w:bookmarkEnd w:id="5378"/>
      <w:bookmarkEnd w:id="5379"/>
      <w:bookmarkEnd w:id="5380"/>
      <w:bookmarkEnd w:id="5381"/>
      <w:bookmarkEnd w:id="5382"/>
      <w:bookmarkEnd w:id="5383"/>
      <w:bookmarkEnd w:id="5384"/>
      <w:bookmarkEnd w:id="5385"/>
      <w:bookmarkEnd w:id="5386"/>
      <w:bookmarkEnd w:id="5387"/>
      <w:bookmarkEnd w:id="5388"/>
      <w:bookmarkEnd w:id="5389"/>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390" w:name="_Toc20487430"/>
      <w:bookmarkStart w:id="5391" w:name="_Toc29342727"/>
      <w:bookmarkStart w:id="5392" w:name="_Toc29343866"/>
      <w:bookmarkStart w:id="5393" w:name="_Toc36567132"/>
      <w:bookmarkStart w:id="5394" w:name="_Toc36810577"/>
      <w:bookmarkStart w:id="5395" w:name="_Toc36846941"/>
      <w:bookmarkStart w:id="5396" w:name="_Toc36939594"/>
      <w:bookmarkStart w:id="5397" w:name="_Toc37082574"/>
      <w:bookmarkStart w:id="5398" w:name="_Toc46481214"/>
      <w:bookmarkStart w:id="5399" w:name="_Toc46482448"/>
      <w:bookmarkStart w:id="5400" w:name="_Toc46483682"/>
      <w:bookmarkStart w:id="5401" w:name="_Toc100791762"/>
      <w:r w:rsidRPr="00E136FF">
        <w:t>–</w:t>
      </w:r>
      <w:r w:rsidRPr="00E136FF">
        <w:tab/>
      </w:r>
      <w:r w:rsidRPr="00E136FF">
        <w:rPr>
          <w:i/>
          <w:noProof/>
        </w:rPr>
        <w:t>MeasResults</w:t>
      </w:r>
      <w:bookmarkEnd w:id="5390"/>
      <w:bookmarkEnd w:id="5391"/>
      <w:bookmarkEnd w:id="5392"/>
      <w:bookmarkEnd w:id="5393"/>
      <w:bookmarkEnd w:id="5394"/>
      <w:bookmarkEnd w:id="5395"/>
      <w:bookmarkEnd w:id="5396"/>
      <w:bookmarkEnd w:id="5397"/>
      <w:bookmarkEnd w:id="5398"/>
      <w:bookmarkEnd w:id="5399"/>
      <w:bookmarkEnd w:id="5400"/>
      <w:bookmarkEnd w:id="5401"/>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402" w:author="Rapporteur-r4" w:date="2022-05-25T10:32:00Z"/>
        </w:rPr>
      </w:pPr>
      <w:r w:rsidRPr="00E136FF">
        <w:tab/>
        <w:t>]]</w:t>
      </w:r>
      <w:ins w:id="5403" w:author="Rapporteur-r4" w:date="2022-05-25T10:32:00Z">
        <w:r w:rsidR="006168E7">
          <w:t>,</w:t>
        </w:r>
      </w:ins>
    </w:p>
    <w:p w14:paraId="6E5E02AA" w14:textId="6E3F4A5E" w:rsidR="006168E7" w:rsidRPr="00E136FF" w:rsidRDefault="006168E7" w:rsidP="006168E7">
      <w:pPr>
        <w:pStyle w:val="PL"/>
        <w:shd w:val="clear" w:color="auto" w:fill="E6E6E6"/>
        <w:rPr>
          <w:ins w:id="5404" w:author="Rapporteur-r4" w:date="2022-05-25T10:32:00Z"/>
        </w:rPr>
      </w:pPr>
      <w:ins w:id="5405"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宋体"/>
        </w:rPr>
      </w:pPr>
      <w:ins w:id="5406"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407"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407"/>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408"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408"/>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409" w:author="Rapporteur-r4" w:date="2022-05-25T10:33:00Z"/>
        </w:trPr>
        <w:tc>
          <w:tcPr>
            <w:tcW w:w="9639" w:type="dxa"/>
          </w:tcPr>
          <w:p w14:paraId="67476EC1" w14:textId="77777777" w:rsidR="006168E7" w:rsidRDefault="006168E7" w:rsidP="007E7F8D">
            <w:pPr>
              <w:pStyle w:val="TAL"/>
              <w:rPr>
                <w:ins w:id="5410" w:author="Rapporteur-r4" w:date="2022-05-25T10:33:00Z"/>
                <w:b/>
                <w:i/>
                <w:noProof/>
                <w:lang w:eastAsia="ko-KR"/>
              </w:rPr>
            </w:pPr>
            <w:ins w:id="5411" w:author="Rapporteur-r4" w:date="2022-05-25T10:33:00Z">
              <w:r>
                <w:rPr>
                  <w:b/>
                  <w:i/>
                  <w:noProof/>
                  <w:lang w:eastAsia="ko-KR"/>
                </w:rPr>
                <w:t>coarseLocationInfo</w:t>
              </w:r>
            </w:ins>
          </w:p>
          <w:p w14:paraId="3A70D8BA" w14:textId="77777777" w:rsidR="006168E7" w:rsidRPr="006168E7" w:rsidRDefault="006168E7" w:rsidP="007E7F8D">
            <w:pPr>
              <w:pStyle w:val="TAL"/>
              <w:rPr>
                <w:ins w:id="5412" w:author="Rapporteur-r4" w:date="2022-05-25T10:33:00Z"/>
                <w:rFonts w:cs="Arial"/>
                <w:szCs w:val="18"/>
                <w:lang w:eastAsia="ko-KR"/>
              </w:rPr>
            </w:pPr>
            <w:ins w:id="5413"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414" w:author="Rapporteur-r4" w:date="2022-05-25T10:33:00Z"/>
              </w:rPr>
            </w:pPr>
            <w:ins w:id="5415"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416" w:name="_Toc29342728"/>
      <w:bookmarkStart w:id="5417" w:name="_Toc29343867"/>
      <w:bookmarkStart w:id="5418" w:name="_Toc36567133"/>
      <w:bookmarkStart w:id="5419" w:name="_Toc36810578"/>
      <w:bookmarkStart w:id="5420" w:name="_Toc36846942"/>
      <w:bookmarkStart w:id="5421" w:name="_Toc36939595"/>
      <w:bookmarkStart w:id="5422" w:name="_Toc37082575"/>
      <w:bookmarkStart w:id="5423" w:name="_Toc46481215"/>
      <w:bookmarkStart w:id="5424" w:name="_Toc46482449"/>
      <w:bookmarkStart w:id="5425" w:name="_Toc46483683"/>
      <w:bookmarkStart w:id="5426"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416"/>
      <w:bookmarkEnd w:id="5417"/>
      <w:bookmarkEnd w:id="5418"/>
      <w:bookmarkEnd w:id="5419"/>
      <w:bookmarkEnd w:id="5420"/>
      <w:bookmarkEnd w:id="5421"/>
      <w:bookmarkEnd w:id="5422"/>
      <w:bookmarkEnd w:id="5423"/>
      <w:bookmarkEnd w:id="5424"/>
      <w:bookmarkEnd w:id="5425"/>
      <w:bookmarkEnd w:id="5426"/>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427" w:name="_Toc20487431"/>
      <w:bookmarkStart w:id="5428" w:name="_Toc29342729"/>
      <w:bookmarkStart w:id="5429" w:name="_Toc29343868"/>
      <w:bookmarkStart w:id="5430" w:name="_Toc36567134"/>
      <w:bookmarkStart w:id="5431" w:name="_Toc36810579"/>
      <w:bookmarkStart w:id="5432" w:name="_Toc36846943"/>
      <w:bookmarkStart w:id="5433" w:name="_Toc36939596"/>
      <w:bookmarkStart w:id="5434" w:name="_Toc37082576"/>
      <w:bookmarkStart w:id="5435" w:name="_Toc46481216"/>
      <w:bookmarkStart w:id="5436" w:name="_Toc46482450"/>
      <w:bookmarkStart w:id="5437" w:name="_Toc46483684"/>
      <w:bookmarkStart w:id="5438" w:name="_Toc100791764"/>
      <w:r w:rsidRPr="00E136FF">
        <w:t>–</w:t>
      </w:r>
      <w:r w:rsidRPr="00E136FF">
        <w:tab/>
      </w:r>
      <w:r w:rsidRPr="00E136FF">
        <w:rPr>
          <w:i/>
        </w:rPr>
        <w:t>MeasResultSCG-FailureMRDC</w:t>
      </w:r>
      <w:bookmarkEnd w:id="5427"/>
      <w:bookmarkEnd w:id="5428"/>
      <w:bookmarkEnd w:id="5429"/>
      <w:bookmarkEnd w:id="5430"/>
      <w:bookmarkEnd w:id="5431"/>
      <w:bookmarkEnd w:id="5432"/>
      <w:bookmarkEnd w:id="5433"/>
      <w:bookmarkEnd w:id="5434"/>
      <w:bookmarkEnd w:id="5435"/>
      <w:bookmarkEnd w:id="5436"/>
      <w:bookmarkEnd w:id="5437"/>
      <w:bookmarkEnd w:id="5438"/>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439" w:name="_Toc29342730"/>
      <w:bookmarkStart w:id="5440" w:name="_Toc29343869"/>
      <w:bookmarkStart w:id="5441" w:name="_Toc36567135"/>
      <w:bookmarkStart w:id="5442" w:name="_Toc36810580"/>
      <w:bookmarkStart w:id="5443" w:name="_Toc36846944"/>
      <w:bookmarkStart w:id="5444" w:name="_Toc36939597"/>
      <w:bookmarkStart w:id="5445" w:name="_Toc37082577"/>
      <w:bookmarkStart w:id="5446" w:name="_Toc46481217"/>
      <w:bookmarkStart w:id="5447" w:name="_Toc46482451"/>
      <w:bookmarkStart w:id="5448" w:name="_Toc46483685"/>
      <w:bookmarkStart w:id="5449" w:name="_Toc100791765"/>
      <w:r w:rsidRPr="00E136FF">
        <w:rPr>
          <w:i/>
        </w:rPr>
        <w:t>–</w:t>
      </w:r>
      <w:r w:rsidRPr="00E136FF">
        <w:rPr>
          <w:i/>
        </w:rPr>
        <w:tab/>
      </w:r>
      <w:r w:rsidRPr="00E136FF">
        <w:rPr>
          <w:i/>
          <w:noProof/>
        </w:rPr>
        <w:t>MeasResultSSTD</w:t>
      </w:r>
      <w:bookmarkEnd w:id="5439"/>
      <w:bookmarkEnd w:id="5440"/>
      <w:bookmarkEnd w:id="5441"/>
      <w:bookmarkEnd w:id="5442"/>
      <w:bookmarkEnd w:id="5443"/>
      <w:bookmarkEnd w:id="5444"/>
      <w:bookmarkEnd w:id="5445"/>
      <w:bookmarkEnd w:id="5446"/>
      <w:bookmarkEnd w:id="5447"/>
      <w:bookmarkEnd w:id="5448"/>
      <w:bookmarkEnd w:id="5449"/>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450" w:name="_Toc20487432"/>
      <w:bookmarkStart w:id="5451" w:name="_Toc29342731"/>
      <w:bookmarkStart w:id="5452" w:name="_Toc29343870"/>
      <w:bookmarkStart w:id="5453" w:name="_Toc36567136"/>
      <w:bookmarkStart w:id="5454" w:name="_Toc36810581"/>
      <w:bookmarkStart w:id="5455" w:name="_Toc36846945"/>
      <w:bookmarkStart w:id="5456" w:name="_Toc36939598"/>
      <w:bookmarkStart w:id="5457" w:name="_Toc37082578"/>
      <w:bookmarkStart w:id="5458" w:name="_Toc46481218"/>
      <w:bookmarkStart w:id="5459" w:name="_Toc46482452"/>
      <w:bookmarkStart w:id="5460" w:name="_Toc46483686"/>
      <w:bookmarkStart w:id="5461" w:name="_Toc100791766"/>
      <w:r w:rsidRPr="00E136FF">
        <w:t>–</w:t>
      </w:r>
      <w:r w:rsidRPr="00E136FF">
        <w:tab/>
      </w:r>
      <w:r w:rsidRPr="00E136FF">
        <w:rPr>
          <w:i/>
        </w:rPr>
        <w:t>MeasScaleFactor</w:t>
      </w:r>
      <w:bookmarkEnd w:id="5450"/>
      <w:bookmarkEnd w:id="5451"/>
      <w:bookmarkEnd w:id="5452"/>
      <w:bookmarkEnd w:id="5453"/>
      <w:bookmarkEnd w:id="5454"/>
      <w:bookmarkEnd w:id="5455"/>
      <w:bookmarkEnd w:id="5456"/>
      <w:bookmarkEnd w:id="5457"/>
      <w:bookmarkEnd w:id="5458"/>
      <w:bookmarkEnd w:id="5459"/>
      <w:bookmarkEnd w:id="5460"/>
      <w:bookmarkEnd w:id="5461"/>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462" w:name="_Toc20487433"/>
      <w:bookmarkStart w:id="5463" w:name="_Toc29342732"/>
      <w:bookmarkStart w:id="5464" w:name="_Toc29343871"/>
      <w:bookmarkStart w:id="5465" w:name="_Toc36567137"/>
      <w:bookmarkStart w:id="5466" w:name="_Toc36810582"/>
      <w:bookmarkStart w:id="5467" w:name="_Toc36846946"/>
      <w:bookmarkStart w:id="5468" w:name="_Toc36939599"/>
      <w:bookmarkStart w:id="5469" w:name="_Toc37082579"/>
      <w:bookmarkStart w:id="5470" w:name="_Toc46481219"/>
      <w:bookmarkStart w:id="5471" w:name="_Toc46482453"/>
      <w:bookmarkStart w:id="5472" w:name="_Toc46483687"/>
      <w:bookmarkStart w:id="5473" w:name="_Toc100791767"/>
      <w:r w:rsidRPr="00E136FF">
        <w:t>–</w:t>
      </w:r>
      <w:r w:rsidRPr="00E136FF">
        <w:tab/>
      </w:r>
      <w:r w:rsidRPr="00E136FF">
        <w:rPr>
          <w:i/>
        </w:rPr>
        <w:t>MeasSensing-Config</w:t>
      </w:r>
      <w:bookmarkEnd w:id="5462"/>
      <w:bookmarkEnd w:id="5463"/>
      <w:bookmarkEnd w:id="5464"/>
      <w:bookmarkEnd w:id="5465"/>
      <w:bookmarkEnd w:id="5466"/>
      <w:bookmarkEnd w:id="5467"/>
      <w:bookmarkEnd w:id="5468"/>
      <w:bookmarkEnd w:id="5469"/>
      <w:bookmarkEnd w:id="5470"/>
      <w:bookmarkEnd w:id="5471"/>
      <w:bookmarkEnd w:id="5472"/>
      <w:bookmarkEnd w:id="5473"/>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5.7pt;height:20.55pt" o:ole="">
                  <v:imagedata r:id="rId214" o:title=""/>
                </v:shape>
                <o:OLEObject Type="Embed" ProgID="Equation.3" ShapeID="_x0000_i1130" DrawAspect="Content" ObjectID="_1715200148" r:id="rId21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85pt;height:20.55pt" o:ole="">
                  <v:imagedata r:id="rId216" o:title=""/>
                </v:shape>
                <o:OLEObject Type="Embed" ProgID="Equation.3" ShapeID="_x0000_i1131" DrawAspect="Content" ObjectID="_1715200149" r:id="rId21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6pt;height:20.55pt" o:ole="">
                  <v:imagedata r:id="rId218" o:title=""/>
                </v:shape>
                <o:OLEObject Type="Embed" ProgID="Equation.3" ShapeID="_x0000_i1132" DrawAspect="Content" ObjectID="_1715200150" r:id="rId21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6pt;height:20.55pt" o:ole="">
                  <v:imagedata r:id="rId220" o:title=""/>
                </v:shape>
                <o:OLEObject Type="Embed" ProgID="Equation.3" ShapeID="_x0000_i1133" DrawAspect="Content" ObjectID="_1715200151" r:id="rId22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474" w:name="_Toc20487434"/>
      <w:bookmarkStart w:id="5475" w:name="_Toc29342733"/>
      <w:bookmarkStart w:id="5476" w:name="_Toc29343872"/>
      <w:bookmarkStart w:id="5477" w:name="_Toc36567138"/>
      <w:bookmarkStart w:id="5478" w:name="_Toc36810583"/>
      <w:bookmarkStart w:id="5479" w:name="_Toc36846947"/>
      <w:bookmarkStart w:id="5480" w:name="_Toc36939600"/>
      <w:bookmarkStart w:id="5481" w:name="_Toc37082580"/>
      <w:bookmarkStart w:id="5482" w:name="_Toc46481220"/>
      <w:bookmarkStart w:id="5483" w:name="_Toc46482454"/>
      <w:bookmarkStart w:id="5484" w:name="_Toc46483688"/>
      <w:bookmarkStart w:id="5485" w:name="_Toc100791768"/>
      <w:r w:rsidRPr="00E136FF">
        <w:rPr>
          <w:i/>
          <w:noProof/>
        </w:rPr>
        <w:lastRenderedPageBreak/>
        <w:t>–</w:t>
      </w:r>
      <w:r w:rsidRPr="00E136FF">
        <w:rPr>
          <w:i/>
          <w:noProof/>
        </w:rPr>
        <w:tab/>
        <w:t>MTC-SSB-NR</w:t>
      </w:r>
      <w:bookmarkEnd w:id="5474"/>
      <w:bookmarkEnd w:id="5475"/>
      <w:bookmarkEnd w:id="5476"/>
      <w:bookmarkEnd w:id="5477"/>
      <w:bookmarkEnd w:id="5478"/>
      <w:bookmarkEnd w:id="5479"/>
      <w:bookmarkEnd w:id="5480"/>
      <w:bookmarkEnd w:id="5481"/>
      <w:bookmarkEnd w:id="5482"/>
      <w:bookmarkEnd w:id="5483"/>
      <w:bookmarkEnd w:id="5484"/>
      <w:bookmarkEnd w:id="5485"/>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486" w:name="_Toc20487435"/>
      <w:bookmarkStart w:id="5487" w:name="_Toc29342734"/>
      <w:bookmarkStart w:id="5488" w:name="_Toc29343873"/>
      <w:bookmarkStart w:id="5489" w:name="_Toc36567139"/>
      <w:bookmarkStart w:id="5490" w:name="_Toc36810584"/>
      <w:bookmarkStart w:id="5491" w:name="_Toc36846948"/>
      <w:bookmarkStart w:id="5492" w:name="_Toc36939601"/>
      <w:bookmarkStart w:id="5493" w:name="_Toc37082581"/>
      <w:bookmarkStart w:id="5494" w:name="_Toc46481221"/>
      <w:bookmarkStart w:id="5495" w:name="_Toc46482455"/>
      <w:bookmarkStart w:id="5496" w:name="_Toc46483689"/>
      <w:bookmarkStart w:id="5497" w:name="_Toc100791769"/>
      <w:r w:rsidRPr="00E136FF">
        <w:t>–</w:t>
      </w:r>
      <w:r w:rsidRPr="00E136FF">
        <w:tab/>
      </w:r>
      <w:r w:rsidRPr="00E136FF">
        <w:rPr>
          <w:i/>
          <w:noProof/>
        </w:rPr>
        <w:t>QuantityConfig</w:t>
      </w:r>
      <w:bookmarkEnd w:id="5486"/>
      <w:bookmarkEnd w:id="5487"/>
      <w:bookmarkEnd w:id="5488"/>
      <w:bookmarkEnd w:id="5489"/>
      <w:bookmarkEnd w:id="5490"/>
      <w:bookmarkEnd w:id="5491"/>
      <w:bookmarkEnd w:id="5492"/>
      <w:bookmarkEnd w:id="5493"/>
      <w:bookmarkEnd w:id="5494"/>
      <w:bookmarkEnd w:id="5495"/>
      <w:bookmarkEnd w:id="5496"/>
      <w:bookmarkEnd w:id="5497"/>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98" w:name="OLE_LINK3"/>
      <w:bookmarkStart w:id="5499" w:name="OLE_LINK52"/>
      <w:r w:rsidRPr="00E136FF">
        <w:tab/>
      </w:r>
      <w:r w:rsidRPr="00E136FF">
        <w:tab/>
      </w:r>
      <w:r w:rsidRPr="00E136FF">
        <w:tab/>
      </w:r>
      <w:r w:rsidRPr="00E136FF">
        <w:tab/>
      </w:r>
      <w:r w:rsidRPr="00E136FF">
        <w:tab/>
        <w:t>DEFAULT fc4</w:t>
      </w:r>
      <w:bookmarkEnd w:id="5498"/>
      <w:bookmarkEnd w:id="5499"/>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500" w:name="_Toc20487436"/>
      <w:bookmarkStart w:id="5501" w:name="_Toc29342735"/>
      <w:bookmarkStart w:id="5502" w:name="_Toc29343874"/>
      <w:bookmarkStart w:id="5503" w:name="_Toc36567140"/>
      <w:bookmarkStart w:id="5504" w:name="_Toc36810585"/>
      <w:bookmarkStart w:id="5505" w:name="_Toc36846949"/>
      <w:bookmarkStart w:id="5506" w:name="_Toc36939602"/>
      <w:bookmarkStart w:id="5507" w:name="_Toc37082582"/>
      <w:bookmarkStart w:id="5508" w:name="_Toc46481222"/>
      <w:bookmarkStart w:id="5509" w:name="_Toc46482456"/>
      <w:bookmarkStart w:id="5510" w:name="_Toc46483690"/>
      <w:bookmarkStart w:id="5511" w:name="_Toc100791770"/>
      <w:r w:rsidRPr="00E136FF">
        <w:t>–</w:t>
      </w:r>
      <w:r w:rsidRPr="00E136FF">
        <w:tab/>
      </w:r>
      <w:r w:rsidRPr="00E136FF">
        <w:rPr>
          <w:i/>
          <w:noProof/>
        </w:rPr>
        <w:t>ReportConfigEUTRA</w:t>
      </w:r>
      <w:bookmarkEnd w:id="5500"/>
      <w:bookmarkEnd w:id="5501"/>
      <w:bookmarkEnd w:id="5502"/>
      <w:bookmarkEnd w:id="5503"/>
      <w:bookmarkEnd w:id="5504"/>
      <w:bookmarkEnd w:id="5505"/>
      <w:bookmarkEnd w:id="5506"/>
      <w:bookmarkEnd w:id="5507"/>
      <w:bookmarkEnd w:id="5508"/>
      <w:bookmarkEnd w:id="5509"/>
      <w:bookmarkEnd w:id="5510"/>
      <w:bookmarkEnd w:id="5511"/>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512" w:author="Rapporteur-r4" w:date="2022-05-25T10:39:00Z"/>
        </w:rPr>
      </w:pPr>
      <w:r w:rsidRPr="00E136FF">
        <w:tab/>
        <w:t>]]</w:t>
      </w:r>
      <w:ins w:id="5513" w:author="Rapporteur-r4" w:date="2022-05-25T10:40:00Z">
        <w:r w:rsidR="006168E7">
          <w:t>,</w:t>
        </w:r>
      </w:ins>
    </w:p>
    <w:p w14:paraId="246465B2" w14:textId="03A1A5CD" w:rsidR="006168E7" w:rsidRPr="00E136FF" w:rsidRDefault="006168E7" w:rsidP="006168E7">
      <w:pPr>
        <w:pStyle w:val="PL"/>
        <w:shd w:val="clear" w:color="auto" w:fill="E6E6E6"/>
        <w:rPr>
          <w:ins w:id="5514" w:author="Rapporteur-r4" w:date="2022-05-25T10:39:00Z"/>
        </w:rPr>
      </w:pPr>
      <w:ins w:id="5515" w:author="Rapporteur-r4" w:date="2022-05-25T10:39:00Z">
        <w:r>
          <w:tab/>
          <w:t>[[</w:t>
        </w:r>
        <w:r>
          <w:tab/>
          <w:t>c</w:t>
        </w:r>
      </w:ins>
      <w:ins w:id="5516" w:author="Rapporteur-r4" w:date="2022-05-25T10:40:00Z">
        <w:r>
          <w:t>oarseLocationReq</w:t>
        </w:r>
      </w:ins>
      <w:ins w:id="5517" w:author="Rapporteur-r4" w:date="2022-05-25T10:39:00Z">
        <w:r w:rsidRPr="00E136FF">
          <w:t>-r17</w:t>
        </w:r>
        <w:r w:rsidRPr="00E136FF">
          <w:tab/>
        </w:r>
        <w:r w:rsidRPr="00E136FF">
          <w:tab/>
        </w:r>
        <w:r w:rsidRPr="00E136FF">
          <w:tab/>
        </w:r>
        <w:r w:rsidRPr="00E136FF">
          <w:tab/>
        </w:r>
      </w:ins>
      <w:ins w:id="5518" w:author="Rapporteur-r4" w:date="2022-05-25T10:40:00Z">
        <w:r>
          <w:t>ENUME</w:t>
        </w:r>
      </w:ins>
      <w:ins w:id="5519" w:author="Rapporteur-r4" w:date="2022-05-25T10:41:00Z">
        <w:r>
          <w:t>R</w:t>
        </w:r>
      </w:ins>
      <w:ins w:id="5520" w:author="Rapporteur-r4" w:date="2022-05-25T10:40:00Z">
        <w:r w:rsidR="00DC2708">
          <w:t>ATED {true}</w:t>
        </w:r>
      </w:ins>
      <w:ins w:id="5521" w:author="Rapporteur-r4" w:date="2022-05-25T10:39:00Z">
        <w:r w:rsidRPr="00E136FF">
          <w:tab/>
        </w:r>
        <w:r w:rsidRPr="00E136FF">
          <w:tab/>
        </w:r>
        <w:r w:rsidRPr="00E136FF">
          <w:tab/>
          <w:t>OPTIONAL</w:t>
        </w:r>
        <w:r w:rsidRPr="00E136FF">
          <w:tab/>
          <w:t xml:space="preserve">-- Need </w:t>
        </w:r>
      </w:ins>
      <w:ins w:id="5522" w:author="Rapporteur-r4" w:date="2022-05-25T10:41:00Z">
        <w:r>
          <w:t>OR</w:t>
        </w:r>
      </w:ins>
    </w:p>
    <w:p w14:paraId="173D43F2" w14:textId="7BCAB038" w:rsidR="006168E7" w:rsidRPr="00E136FF" w:rsidRDefault="006168E7" w:rsidP="00440693">
      <w:pPr>
        <w:pStyle w:val="PL"/>
        <w:shd w:val="clear" w:color="auto" w:fill="E6E6E6"/>
      </w:pPr>
      <w:ins w:id="5523"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524"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525" w:author="Rapporteur-r4" w:date="2022-05-25T10:44:00Z"/>
                <w:rFonts w:ascii="Arial" w:hAnsi="Arial"/>
                <w:b/>
                <w:bCs/>
                <w:i/>
                <w:iCs/>
                <w:sz w:val="18"/>
                <w:lang w:eastAsia="en-GB"/>
              </w:rPr>
            </w:pPr>
            <w:ins w:id="5526"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527" w:author="Rapporteur-r4" w:date="2022-05-25T10:41:00Z"/>
                <w:b/>
                <w:i/>
                <w:iCs/>
                <w:lang w:eastAsia="en-GB"/>
              </w:rPr>
            </w:pPr>
            <w:ins w:id="5528" w:author="Rapporteur-r4" w:date="2022-05-25T10:44:00Z">
              <w:r w:rsidRPr="00E136FF">
                <w:rPr>
                  <w:noProof/>
                  <w:lang w:eastAsia="zh-CN"/>
                </w:rPr>
                <w:t xml:space="preserve">If this field is </w:t>
              </w:r>
            </w:ins>
            <w:ins w:id="5529" w:author="Rapporteur-r4" w:date="2022-05-25T10:46:00Z">
              <w:r>
                <w:rPr>
                  <w:noProof/>
                  <w:lang w:eastAsia="zh-CN"/>
                </w:rPr>
                <w:t xml:space="preserve">set to </w:t>
              </w:r>
              <w:r w:rsidRPr="006168E7">
                <w:rPr>
                  <w:i/>
                  <w:noProof/>
                  <w:lang w:eastAsia="zh-CN"/>
                </w:rPr>
                <w:t>true</w:t>
              </w:r>
            </w:ins>
            <w:ins w:id="5530" w:author="Rapporteur-r4" w:date="2022-05-25T10:44:00Z">
              <w:r w:rsidRPr="00E136FF">
                <w:rPr>
                  <w:noProof/>
                  <w:lang w:eastAsia="zh-CN"/>
                </w:rPr>
                <w:t xml:space="preserve">, the UE shall </w:t>
              </w:r>
            </w:ins>
            <w:ins w:id="5531"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532" w:name="_Toc20487437"/>
      <w:bookmarkStart w:id="5533" w:name="_Toc29342736"/>
      <w:bookmarkStart w:id="5534" w:name="_Toc29343875"/>
      <w:bookmarkStart w:id="5535" w:name="_Toc36567141"/>
      <w:bookmarkStart w:id="5536" w:name="_Toc36810586"/>
      <w:bookmarkStart w:id="5537" w:name="_Toc36846950"/>
      <w:bookmarkStart w:id="5538" w:name="_Toc36939603"/>
      <w:bookmarkStart w:id="5539" w:name="_Toc37082583"/>
      <w:bookmarkStart w:id="5540" w:name="_Toc46481223"/>
      <w:bookmarkStart w:id="5541" w:name="_Toc46482457"/>
      <w:bookmarkStart w:id="5542" w:name="_Toc46483691"/>
      <w:bookmarkStart w:id="5543" w:name="_Toc100791771"/>
      <w:r w:rsidRPr="00E136FF">
        <w:t>–</w:t>
      </w:r>
      <w:r w:rsidRPr="00E136FF">
        <w:tab/>
      </w:r>
      <w:r w:rsidRPr="00E136FF">
        <w:rPr>
          <w:i/>
          <w:noProof/>
        </w:rPr>
        <w:t>ReportConfigId</w:t>
      </w:r>
      <w:bookmarkEnd w:id="5532"/>
      <w:bookmarkEnd w:id="5533"/>
      <w:bookmarkEnd w:id="5534"/>
      <w:bookmarkEnd w:id="5535"/>
      <w:bookmarkEnd w:id="5536"/>
      <w:bookmarkEnd w:id="5537"/>
      <w:bookmarkEnd w:id="5538"/>
      <w:bookmarkEnd w:id="5539"/>
      <w:bookmarkEnd w:id="5540"/>
      <w:bookmarkEnd w:id="5541"/>
      <w:bookmarkEnd w:id="5542"/>
      <w:bookmarkEnd w:id="5543"/>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544" w:name="_Toc20487438"/>
      <w:bookmarkStart w:id="5545" w:name="_Toc29342737"/>
      <w:bookmarkStart w:id="5546" w:name="_Toc29343876"/>
      <w:bookmarkStart w:id="5547" w:name="_Toc36567142"/>
      <w:bookmarkStart w:id="5548" w:name="_Toc36810587"/>
      <w:bookmarkStart w:id="5549" w:name="_Toc36846951"/>
      <w:bookmarkStart w:id="5550" w:name="_Toc36939604"/>
      <w:bookmarkStart w:id="5551" w:name="_Toc37082584"/>
      <w:bookmarkStart w:id="5552" w:name="_Toc46481224"/>
      <w:bookmarkStart w:id="5553" w:name="_Toc46482458"/>
      <w:bookmarkStart w:id="5554" w:name="_Toc46483692"/>
      <w:bookmarkStart w:id="5555" w:name="_Toc100791772"/>
      <w:r w:rsidRPr="00E136FF">
        <w:t>–</w:t>
      </w:r>
      <w:r w:rsidRPr="00E136FF">
        <w:tab/>
      </w:r>
      <w:r w:rsidRPr="00E136FF">
        <w:rPr>
          <w:i/>
          <w:noProof/>
        </w:rPr>
        <w:t>ReportConfigInterRAT</w:t>
      </w:r>
      <w:bookmarkEnd w:id="5544"/>
      <w:bookmarkEnd w:id="5545"/>
      <w:bookmarkEnd w:id="5546"/>
      <w:bookmarkEnd w:id="5547"/>
      <w:bookmarkEnd w:id="5548"/>
      <w:bookmarkEnd w:id="5549"/>
      <w:bookmarkEnd w:id="5550"/>
      <w:bookmarkEnd w:id="5551"/>
      <w:bookmarkEnd w:id="5552"/>
      <w:bookmarkEnd w:id="5553"/>
      <w:bookmarkEnd w:id="5554"/>
      <w:bookmarkEnd w:id="5555"/>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556" w:name="_Toc20487439"/>
      <w:bookmarkStart w:id="5557" w:name="_Toc29342738"/>
      <w:bookmarkStart w:id="5558" w:name="_Toc29343877"/>
      <w:bookmarkStart w:id="5559" w:name="_Toc36567143"/>
      <w:bookmarkStart w:id="5560" w:name="_Toc36810588"/>
      <w:bookmarkStart w:id="5561" w:name="_Toc36846952"/>
      <w:bookmarkStart w:id="5562" w:name="_Toc36939605"/>
      <w:bookmarkStart w:id="5563" w:name="_Toc37082585"/>
      <w:bookmarkStart w:id="5564" w:name="_Toc46481225"/>
      <w:bookmarkStart w:id="5565" w:name="_Toc46482459"/>
      <w:bookmarkStart w:id="5566" w:name="_Toc46483693"/>
      <w:bookmarkStart w:id="5567" w:name="_Toc100791773"/>
      <w:r w:rsidRPr="00E136FF">
        <w:t>–</w:t>
      </w:r>
      <w:r w:rsidRPr="00E136FF">
        <w:tab/>
      </w:r>
      <w:r w:rsidRPr="00E136FF">
        <w:rPr>
          <w:i/>
        </w:rPr>
        <w:t>ReportConfigToAddModList</w:t>
      </w:r>
      <w:bookmarkEnd w:id="5556"/>
      <w:bookmarkEnd w:id="5557"/>
      <w:bookmarkEnd w:id="5558"/>
      <w:bookmarkEnd w:id="5559"/>
      <w:bookmarkEnd w:id="5560"/>
      <w:bookmarkEnd w:id="5561"/>
      <w:bookmarkEnd w:id="5562"/>
      <w:bookmarkEnd w:id="5563"/>
      <w:bookmarkEnd w:id="5564"/>
      <w:bookmarkEnd w:id="5565"/>
      <w:bookmarkEnd w:id="5566"/>
      <w:bookmarkEnd w:id="5567"/>
    </w:p>
    <w:p w14:paraId="1070B0BC" w14:textId="77777777" w:rsidR="009722D5" w:rsidRPr="00E136FF" w:rsidRDefault="009722D5" w:rsidP="009722D5">
      <w:r w:rsidRPr="00E136FF">
        <w:t xml:space="preserve">The IE </w:t>
      </w:r>
      <w:bookmarkStart w:id="5568" w:name="OLE_LINK72"/>
      <w:bookmarkStart w:id="5569" w:name="OLE_LINK73"/>
      <w:r w:rsidRPr="00E136FF">
        <w:rPr>
          <w:i/>
          <w:noProof/>
        </w:rPr>
        <w:t>ReportConfig</w:t>
      </w:r>
      <w:bookmarkEnd w:id="5568"/>
      <w:bookmarkEnd w:id="5569"/>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570" w:name="_Toc20487440"/>
      <w:bookmarkStart w:id="5571" w:name="_Toc29342739"/>
      <w:bookmarkStart w:id="5572" w:name="_Toc29343878"/>
      <w:bookmarkStart w:id="5573" w:name="_Toc36567144"/>
      <w:bookmarkStart w:id="5574" w:name="_Toc36810589"/>
      <w:bookmarkStart w:id="5575" w:name="_Toc36846953"/>
      <w:bookmarkStart w:id="5576" w:name="_Toc36939606"/>
      <w:bookmarkStart w:id="5577" w:name="_Toc37082586"/>
      <w:bookmarkStart w:id="5578" w:name="_Toc46481226"/>
      <w:bookmarkStart w:id="5579" w:name="_Toc46482460"/>
      <w:bookmarkStart w:id="5580" w:name="_Toc46483694"/>
      <w:bookmarkStart w:id="5581" w:name="_Toc100791774"/>
      <w:r w:rsidRPr="00E136FF">
        <w:lastRenderedPageBreak/>
        <w:t>–</w:t>
      </w:r>
      <w:r w:rsidRPr="00E136FF">
        <w:tab/>
      </w:r>
      <w:r w:rsidRPr="00E136FF">
        <w:rPr>
          <w:i/>
        </w:rPr>
        <w:t>ReportInterval</w:t>
      </w:r>
      <w:bookmarkEnd w:id="5570"/>
      <w:bookmarkEnd w:id="5571"/>
      <w:bookmarkEnd w:id="5572"/>
      <w:bookmarkEnd w:id="5573"/>
      <w:bookmarkEnd w:id="5574"/>
      <w:bookmarkEnd w:id="5575"/>
      <w:bookmarkEnd w:id="5576"/>
      <w:bookmarkEnd w:id="5577"/>
      <w:bookmarkEnd w:id="5578"/>
      <w:bookmarkEnd w:id="5579"/>
      <w:bookmarkEnd w:id="5580"/>
      <w:bookmarkEnd w:id="5581"/>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582" w:name="_Toc20487441"/>
      <w:bookmarkStart w:id="5583" w:name="_Toc29342740"/>
      <w:bookmarkStart w:id="5584" w:name="_Toc29343879"/>
      <w:bookmarkStart w:id="5585" w:name="_Toc36567145"/>
      <w:bookmarkStart w:id="5586" w:name="_Toc36810590"/>
      <w:bookmarkStart w:id="5587" w:name="_Toc36846954"/>
      <w:bookmarkStart w:id="5588" w:name="_Toc36939607"/>
      <w:bookmarkStart w:id="5589" w:name="_Toc37082587"/>
      <w:bookmarkStart w:id="5590" w:name="_Toc46481227"/>
      <w:bookmarkStart w:id="5591" w:name="_Toc46482461"/>
      <w:bookmarkStart w:id="5592" w:name="_Toc46483695"/>
      <w:bookmarkStart w:id="5593" w:name="_Toc100791775"/>
      <w:r w:rsidRPr="00E136FF">
        <w:t>–</w:t>
      </w:r>
      <w:r w:rsidRPr="00E136FF">
        <w:tab/>
      </w:r>
      <w:r w:rsidRPr="00E136FF">
        <w:rPr>
          <w:i/>
          <w:noProof/>
        </w:rPr>
        <w:t>RS-IndexNR</w:t>
      </w:r>
      <w:bookmarkEnd w:id="5582"/>
      <w:bookmarkEnd w:id="5583"/>
      <w:bookmarkEnd w:id="5584"/>
      <w:bookmarkEnd w:id="5585"/>
      <w:bookmarkEnd w:id="5586"/>
      <w:bookmarkEnd w:id="5587"/>
      <w:bookmarkEnd w:id="5588"/>
      <w:bookmarkEnd w:id="5589"/>
      <w:bookmarkEnd w:id="5590"/>
      <w:bookmarkEnd w:id="5591"/>
      <w:bookmarkEnd w:id="5592"/>
      <w:bookmarkEnd w:id="5593"/>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594" w:name="_Toc20487442"/>
      <w:bookmarkStart w:id="5595" w:name="_Toc29342741"/>
      <w:bookmarkStart w:id="5596" w:name="_Toc29343880"/>
      <w:bookmarkStart w:id="5597" w:name="_Toc36567146"/>
      <w:bookmarkStart w:id="5598" w:name="_Toc36810591"/>
      <w:bookmarkStart w:id="5599" w:name="_Toc36846955"/>
      <w:bookmarkStart w:id="5600" w:name="_Toc36939608"/>
      <w:bookmarkStart w:id="5601" w:name="_Toc37082588"/>
      <w:bookmarkStart w:id="5602" w:name="_Toc46481228"/>
      <w:bookmarkStart w:id="5603" w:name="_Toc46482462"/>
      <w:bookmarkStart w:id="5604" w:name="_Toc46483696"/>
      <w:bookmarkStart w:id="5605" w:name="_Toc100791776"/>
      <w:r w:rsidRPr="00E136FF">
        <w:t>–</w:t>
      </w:r>
      <w:r w:rsidRPr="00E136FF">
        <w:tab/>
      </w:r>
      <w:r w:rsidRPr="00E136FF">
        <w:rPr>
          <w:i/>
          <w:noProof/>
        </w:rPr>
        <w:t>RSRP-Range</w:t>
      </w:r>
      <w:bookmarkEnd w:id="5594"/>
      <w:bookmarkEnd w:id="5595"/>
      <w:bookmarkEnd w:id="5596"/>
      <w:bookmarkEnd w:id="5597"/>
      <w:bookmarkEnd w:id="5598"/>
      <w:bookmarkEnd w:id="5599"/>
      <w:bookmarkEnd w:id="5600"/>
      <w:bookmarkEnd w:id="5601"/>
      <w:bookmarkEnd w:id="5602"/>
      <w:bookmarkEnd w:id="5603"/>
      <w:bookmarkEnd w:id="5604"/>
      <w:bookmarkEnd w:id="5605"/>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606" w:name="_Toc20487443"/>
      <w:bookmarkStart w:id="5607" w:name="_Toc29342742"/>
      <w:bookmarkStart w:id="5608" w:name="_Toc29343881"/>
      <w:bookmarkStart w:id="5609" w:name="_Toc36567147"/>
      <w:bookmarkStart w:id="5610" w:name="_Toc36810592"/>
      <w:bookmarkStart w:id="5611" w:name="_Toc36846956"/>
      <w:bookmarkStart w:id="5612" w:name="_Toc36939609"/>
      <w:bookmarkStart w:id="5613" w:name="_Toc37082589"/>
      <w:bookmarkStart w:id="5614" w:name="_Toc46481229"/>
      <w:bookmarkStart w:id="5615" w:name="_Toc46482463"/>
      <w:bookmarkStart w:id="5616" w:name="_Toc46483697"/>
      <w:bookmarkStart w:id="5617" w:name="_Toc100791777"/>
      <w:r w:rsidRPr="00E136FF">
        <w:t>–</w:t>
      </w:r>
      <w:r w:rsidRPr="00E136FF">
        <w:tab/>
      </w:r>
      <w:r w:rsidRPr="00E136FF">
        <w:rPr>
          <w:i/>
          <w:noProof/>
        </w:rPr>
        <w:t>RSRP-RangeNR</w:t>
      </w:r>
      <w:bookmarkEnd w:id="5606"/>
      <w:bookmarkEnd w:id="5607"/>
      <w:bookmarkEnd w:id="5608"/>
      <w:bookmarkEnd w:id="5609"/>
      <w:bookmarkEnd w:id="5610"/>
      <w:bookmarkEnd w:id="5611"/>
      <w:bookmarkEnd w:id="5612"/>
      <w:bookmarkEnd w:id="5613"/>
      <w:bookmarkEnd w:id="5614"/>
      <w:bookmarkEnd w:id="5615"/>
      <w:bookmarkEnd w:id="5616"/>
      <w:bookmarkEnd w:id="5617"/>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618" w:name="_Toc20487444"/>
      <w:bookmarkStart w:id="5619" w:name="_Toc29342743"/>
      <w:bookmarkStart w:id="5620" w:name="_Toc29343882"/>
      <w:bookmarkStart w:id="5621" w:name="_Toc36567148"/>
      <w:bookmarkStart w:id="5622" w:name="_Toc36810593"/>
      <w:bookmarkStart w:id="5623" w:name="_Toc36846957"/>
      <w:bookmarkStart w:id="5624" w:name="_Toc36939610"/>
      <w:bookmarkStart w:id="5625" w:name="_Toc37082590"/>
      <w:bookmarkStart w:id="5626" w:name="_Toc46481230"/>
      <w:bookmarkStart w:id="5627" w:name="_Toc46482464"/>
      <w:bookmarkStart w:id="5628" w:name="_Toc46483698"/>
      <w:bookmarkStart w:id="5629" w:name="_Toc100791778"/>
      <w:r w:rsidRPr="00E136FF">
        <w:t>–</w:t>
      </w:r>
      <w:r w:rsidRPr="00E136FF">
        <w:tab/>
      </w:r>
      <w:r w:rsidRPr="00E136FF">
        <w:rPr>
          <w:i/>
          <w:noProof/>
        </w:rPr>
        <w:t>RSRQ-Range</w:t>
      </w:r>
      <w:bookmarkEnd w:id="5618"/>
      <w:bookmarkEnd w:id="5619"/>
      <w:bookmarkEnd w:id="5620"/>
      <w:bookmarkEnd w:id="5621"/>
      <w:bookmarkEnd w:id="5622"/>
      <w:bookmarkEnd w:id="5623"/>
      <w:bookmarkEnd w:id="5624"/>
      <w:bookmarkEnd w:id="5625"/>
      <w:bookmarkEnd w:id="5626"/>
      <w:bookmarkEnd w:id="5627"/>
      <w:bookmarkEnd w:id="5628"/>
      <w:bookmarkEnd w:id="5629"/>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630" w:name="_Toc20487445"/>
      <w:bookmarkStart w:id="5631" w:name="_Toc29342744"/>
      <w:bookmarkStart w:id="5632" w:name="_Toc29343883"/>
      <w:bookmarkStart w:id="5633" w:name="_Toc36567149"/>
      <w:bookmarkStart w:id="5634" w:name="_Toc36810594"/>
      <w:bookmarkStart w:id="5635" w:name="_Toc36846958"/>
      <w:bookmarkStart w:id="5636" w:name="_Toc36939611"/>
      <w:bookmarkStart w:id="5637" w:name="_Toc37082591"/>
      <w:bookmarkStart w:id="5638" w:name="_Toc46481231"/>
      <w:bookmarkStart w:id="5639" w:name="_Toc46482465"/>
      <w:bookmarkStart w:id="5640" w:name="_Toc46483699"/>
      <w:bookmarkStart w:id="5641" w:name="_Toc100791779"/>
      <w:r w:rsidRPr="00E136FF">
        <w:t>–</w:t>
      </w:r>
      <w:r w:rsidRPr="00E136FF">
        <w:tab/>
      </w:r>
      <w:r w:rsidRPr="00E136FF">
        <w:rPr>
          <w:i/>
          <w:noProof/>
        </w:rPr>
        <w:t>RSRQ-RangeNR</w:t>
      </w:r>
      <w:bookmarkEnd w:id="5630"/>
      <w:bookmarkEnd w:id="5631"/>
      <w:bookmarkEnd w:id="5632"/>
      <w:bookmarkEnd w:id="5633"/>
      <w:bookmarkEnd w:id="5634"/>
      <w:bookmarkEnd w:id="5635"/>
      <w:bookmarkEnd w:id="5636"/>
      <w:bookmarkEnd w:id="5637"/>
      <w:bookmarkEnd w:id="5638"/>
      <w:bookmarkEnd w:id="5639"/>
      <w:bookmarkEnd w:id="5640"/>
      <w:bookmarkEnd w:id="5641"/>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642" w:name="_Toc20487446"/>
      <w:bookmarkStart w:id="5643" w:name="_Toc29342745"/>
      <w:bookmarkStart w:id="5644" w:name="_Toc29343884"/>
      <w:bookmarkStart w:id="5645" w:name="_Toc36567150"/>
      <w:bookmarkStart w:id="5646" w:name="_Toc36810595"/>
      <w:bookmarkStart w:id="5647" w:name="_Toc36846959"/>
      <w:bookmarkStart w:id="5648" w:name="_Toc36939612"/>
      <w:bookmarkStart w:id="5649" w:name="_Toc37082592"/>
      <w:bookmarkStart w:id="5650" w:name="_Toc46481232"/>
      <w:bookmarkStart w:id="5651" w:name="_Toc46482466"/>
      <w:bookmarkStart w:id="5652" w:name="_Toc46483700"/>
      <w:bookmarkStart w:id="5653" w:name="_Toc100791780"/>
      <w:r w:rsidRPr="00E136FF">
        <w:t>–</w:t>
      </w:r>
      <w:r w:rsidRPr="00E136FF">
        <w:tab/>
      </w:r>
      <w:r w:rsidRPr="00E136FF">
        <w:rPr>
          <w:i/>
          <w:noProof/>
        </w:rPr>
        <w:t>RSRQ-</w:t>
      </w:r>
      <w:r w:rsidRPr="00E136FF">
        <w:rPr>
          <w:i/>
          <w:noProof/>
          <w:lang w:eastAsia="zh-CN"/>
        </w:rPr>
        <w:t>Type</w:t>
      </w:r>
      <w:bookmarkEnd w:id="5642"/>
      <w:bookmarkEnd w:id="5643"/>
      <w:bookmarkEnd w:id="5644"/>
      <w:bookmarkEnd w:id="5645"/>
      <w:bookmarkEnd w:id="5646"/>
      <w:bookmarkEnd w:id="5647"/>
      <w:bookmarkEnd w:id="5648"/>
      <w:bookmarkEnd w:id="5649"/>
      <w:bookmarkEnd w:id="5650"/>
      <w:bookmarkEnd w:id="5651"/>
      <w:bookmarkEnd w:id="5652"/>
      <w:bookmarkEnd w:id="5653"/>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654" w:name="_Toc20487447"/>
      <w:bookmarkStart w:id="5655" w:name="_Toc29342746"/>
      <w:bookmarkStart w:id="5656" w:name="_Toc29343885"/>
      <w:bookmarkStart w:id="5657" w:name="_Toc36567151"/>
      <w:bookmarkStart w:id="5658" w:name="_Toc36810596"/>
      <w:bookmarkStart w:id="5659" w:name="_Toc36846960"/>
      <w:bookmarkStart w:id="5660" w:name="_Toc36939613"/>
      <w:bookmarkStart w:id="5661" w:name="_Toc37082593"/>
      <w:bookmarkStart w:id="5662" w:name="_Toc46481233"/>
      <w:bookmarkStart w:id="5663" w:name="_Toc46482467"/>
      <w:bookmarkStart w:id="5664" w:name="_Toc46483701"/>
      <w:bookmarkStart w:id="5665" w:name="_Toc100791781"/>
      <w:r w:rsidRPr="00E136FF">
        <w:t>–</w:t>
      </w:r>
      <w:r w:rsidRPr="00E136FF">
        <w:tab/>
      </w:r>
      <w:r w:rsidRPr="00E136FF">
        <w:rPr>
          <w:i/>
          <w:noProof/>
        </w:rPr>
        <w:t>RS-SINR-Range</w:t>
      </w:r>
      <w:bookmarkEnd w:id="5654"/>
      <w:bookmarkEnd w:id="5655"/>
      <w:bookmarkEnd w:id="5656"/>
      <w:bookmarkEnd w:id="5657"/>
      <w:bookmarkEnd w:id="5658"/>
      <w:bookmarkEnd w:id="5659"/>
      <w:bookmarkEnd w:id="5660"/>
      <w:bookmarkEnd w:id="5661"/>
      <w:bookmarkEnd w:id="5662"/>
      <w:bookmarkEnd w:id="5663"/>
      <w:bookmarkEnd w:id="5664"/>
      <w:bookmarkEnd w:id="5665"/>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666" w:name="_Toc20487448"/>
      <w:bookmarkStart w:id="5667" w:name="_Toc29342747"/>
      <w:bookmarkStart w:id="5668" w:name="_Toc29343886"/>
      <w:bookmarkStart w:id="5669" w:name="_Toc36567152"/>
      <w:bookmarkStart w:id="5670" w:name="_Toc36810597"/>
      <w:bookmarkStart w:id="5671" w:name="_Toc36846961"/>
      <w:bookmarkStart w:id="5672" w:name="_Toc36939614"/>
      <w:bookmarkStart w:id="5673" w:name="_Toc37082594"/>
      <w:bookmarkStart w:id="5674" w:name="_Toc46481234"/>
      <w:bookmarkStart w:id="5675" w:name="_Toc46482468"/>
      <w:bookmarkStart w:id="5676" w:name="_Toc46483702"/>
      <w:bookmarkStart w:id="5677" w:name="_Toc100791782"/>
      <w:r w:rsidRPr="00E136FF">
        <w:t>–</w:t>
      </w:r>
      <w:r w:rsidRPr="00E136FF">
        <w:tab/>
      </w:r>
      <w:r w:rsidRPr="00E136FF">
        <w:rPr>
          <w:i/>
          <w:noProof/>
        </w:rPr>
        <w:t>RS-SINR-RangeNR</w:t>
      </w:r>
      <w:bookmarkEnd w:id="5666"/>
      <w:bookmarkEnd w:id="5667"/>
      <w:bookmarkEnd w:id="5668"/>
      <w:bookmarkEnd w:id="5669"/>
      <w:bookmarkEnd w:id="5670"/>
      <w:bookmarkEnd w:id="5671"/>
      <w:bookmarkEnd w:id="5672"/>
      <w:bookmarkEnd w:id="5673"/>
      <w:bookmarkEnd w:id="5674"/>
      <w:bookmarkEnd w:id="5675"/>
      <w:bookmarkEnd w:id="5676"/>
      <w:bookmarkEnd w:id="5677"/>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678" w:name="_Toc20487449"/>
      <w:bookmarkStart w:id="5679" w:name="_Toc29342748"/>
      <w:bookmarkStart w:id="5680" w:name="_Toc29343887"/>
      <w:bookmarkStart w:id="5681" w:name="_Toc36567153"/>
      <w:bookmarkStart w:id="5682" w:name="_Toc36810598"/>
      <w:bookmarkStart w:id="5683" w:name="_Toc36846962"/>
      <w:bookmarkStart w:id="5684" w:name="_Toc36939615"/>
      <w:bookmarkStart w:id="5685" w:name="_Toc37082595"/>
      <w:bookmarkStart w:id="5686" w:name="_Toc46481235"/>
      <w:bookmarkStart w:id="5687" w:name="_Toc46482469"/>
      <w:bookmarkStart w:id="5688" w:name="_Toc46483703"/>
      <w:bookmarkStart w:id="5689" w:name="_Toc100791783"/>
      <w:r w:rsidRPr="00E136FF">
        <w:t>–</w:t>
      </w:r>
      <w:r w:rsidRPr="00E136FF">
        <w:tab/>
      </w:r>
      <w:r w:rsidRPr="00E136FF">
        <w:rPr>
          <w:i/>
        </w:rPr>
        <w:t>RSSI-Range-r13</w:t>
      </w:r>
      <w:bookmarkEnd w:id="5678"/>
      <w:bookmarkEnd w:id="5679"/>
      <w:bookmarkEnd w:id="5680"/>
      <w:bookmarkEnd w:id="5681"/>
      <w:bookmarkEnd w:id="5682"/>
      <w:bookmarkEnd w:id="5683"/>
      <w:bookmarkEnd w:id="5684"/>
      <w:bookmarkEnd w:id="5685"/>
      <w:bookmarkEnd w:id="5686"/>
      <w:bookmarkEnd w:id="5687"/>
      <w:bookmarkEnd w:id="5688"/>
      <w:bookmarkEnd w:id="5689"/>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690" w:name="_Toc20487450"/>
      <w:bookmarkStart w:id="5691" w:name="_Toc29342749"/>
      <w:bookmarkStart w:id="5692" w:name="_Toc29343888"/>
      <w:bookmarkStart w:id="5693" w:name="_Toc36567154"/>
      <w:bookmarkStart w:id="5694" w:name="_Toc36810599"/>
      <w:bookmarkStart w:id="5695" w:name="_Toc36846963"/>
      <w:bookmarkStart w:id="5696" w:name="_Toc36939616"/>
      <w:bookmarkStart w:id="5697" w:name="_Toc37082596"/>
      <w:bookmarkStart w:id="5698" w:name="_Toc46481236"/>
      <w:bookmarkStart w:id="5699" w:name="_Toc46482470"/>
      <w:bookmarkStart w:id="5700" w:name="_Toc46483704"/>
      <w:bookmarkStart w:id="5701" w:name="_Toc100791784"/>
      <w:r w:rsidRPr="00E136FF">
        <w:t>–</w:t>
      </w:r>
      <w:r w:rsidRPr="00E136FF">
        <w:tab/>
      </w:r>
      <w:r w:rsidRPr="00E136FF">
        <w:rPr>
          <w:i/>
        </w:rPr>
        <w:t>SS-RSSI-Measurement</w:t>
      </w:r>
      <w:bookmarkEnd w:id="5690"/>
      <w:bookmarkEnd w:id="5691"/>
      <w:bookmarkEnd w:id="5692"/>
      <w:bookmarkEnd w:id="5693"/>
      <w:bookmarkEnd w:id="5694"/>
      <w:bookmarkEnd w:id="5695"/>
      <w:bookmarkEnd w:id="5696"/>
      <w:bookmarkEnd w:id="5697"/>
      <w:bookmarkEnd w:id="5698"/>
      <w:bookmarkEnd w:id="5699"/>
      <w:bookmarkEnd w:id="5700"/>
      <w:bookmarkEnd w:id="5701"/>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702" w:name="_Toc46481237"/>
      <w:bookmarkStart w:id="5703" w:name="_Toc46482471"/>
      <w:bookmarkStart w:id="5704" w:name="_Toc46483705"/>
      <w:bookmarkStart w:id="5705" w:name="_Toc100791785"/>
      <w:r w:rsidRPr="00E136FF">
        <w:t>–</w:t>
      </w:r>
      <w:r w:rsidRPr="00E136FF">
        <w:tab/>
      </w:r>
      <w:r w:rsidRPr="00E136FF">
        <w:rPr>
          <w:i/>
          <w:iCs/>
        </w:rPr>
        <w:t>SSB</w:t>
      </w:r>
      <w:r w:rsidRPr="00E136FF">
        <w:rPr>
          <w:rFonts w:cs="Courier New"/>
          <w:i/>
          <w:iCs/>
        </w:rPr>
        <w:t>-PositionQCL-RelationNR</w:t>
      </w:r>
      <w:bookmarkEnd w:id="5702"/>
      <w:bookmarkEnd w:id="5703"/>
      <w:bookmarkEnd w:id="5704"/>
      <w:bookmarkEnd w:id="5705"/>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宋体"/>
          <w:lang w:eastAsia="zh-CN"/>
        </w:rPr>
      </w:pPr>
      <w:bookmarkStart w:id="5706" w:name="_Toc20487451"/>
      <w:bookmarkStart w:id="5707" w:name="_Toc29342750"/>
      <w:bookmarkStart w:id="5708" w:name="_Toc29343889"/>
      <w:bookmarkStart w:id="5709" w:name="_Toc36567155"/>
      <w:bookmarkStart w:id="5710" w:name="_Toc36810600"/>
      <w:bookmarkStart w:id="5711" w:name="_Toc36846964"/>
      <w:bookmarkStart w:id="5712" w:name="_Toc36939617"/>
      <w:bookmarkStart w:id="5713" w:name="_Toc37082597"/>
      <w:bookmarkStart w:id="5714" w:name="_Toc46481238"/>
      <w:bookmarkStart w:id="5715" w:name="_Toc46482472"/>
      <w:bookmarkStart w:id="5716" w:name="_Toc46483706"/>
      <w:bookmarkStart w:id="5717" w:name="_Toc100791786"/>
      <w:r w:rsidRPr="00E136FF">
        <w:t>–</w:t>
      </w:r>
      <w:r w:rsidRPr="00E136FF">
        <w:tab/>
      </w:r>
      <w:r w:rsidRPr="00E136FF">
        <w:rPr>
          <w:i/>
        </w:rPr>
        <w:t>SSB-ToMeasure</w:t>
      </w:r>
      <w:bookmarkEnd w:id="5706"/>
      <w:bookmarkEnd w:id="5707"/>
      <w:bookmarkEnd w:id="5708"/>
      <w:bookmarkEnd w:id="5709"/>
      <w:bookmarkEnd w:id="5710"/>
      <w:bookmarkEnd w:id="5711"/>
      <w:bookmarkEnd w:id="5712"/>
      <w:bookmarkEnd w:id="5713"/>
      <w:bookmarkEnd w:id="5714"/>
      <w:bookmarkEnd w:id="5715"/>
      <w:bookmarkEnd w:id="5716"/>
      <w:bookmarkEnd w:id="5717"/>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718" w:name="_Toc20487452"/>
      <w:bookmarkStart w:id="5719" w:name="_Toc29342751"/>
      <w:bookmarkStart w:id="5720" w:name="_Toc29343890"/>
      <w:bookmarkStart w:id="5721" w:name="_Toc36567156"/>
      <w:bookmarkStart w:id="5722" w:name="_Toc36810601"/>
      <w:bookmarkStart w:id="5723" w:name="_Toc36846965"/>
      <w:bookmarkStart w:id="5724" w:name="_Toc36939618"/>
      <w:bookmarkStart w:id="5725" w:name="_Toc37082598"/>
      <w:bookmarkStart w:id="5726" w:name="_Toc46481239"/>
      <w:bookmarkStart w:id="5727" w:name="_Toc46482473"/>
      <w:bookmarkStart w:id="5728" w:name="_Toc46483707"/>
      <w:bookmarkStart w:id="5729" w:name="_Toc100791787"/>
      <w:r w:rsidRPr="00E136FF">
        <w:t>–</w:t>
      </w:r>
      <w:r w:rsidRPr="00E136FF">
        <w:tab/>
      </w:r>
      <w:r w:rsidRPr="00E136FF">
        <w:rPr>
          <w:i/>
          <w:noProof/>
        </w:rPr>
        <w:t>TimeToTrigger</w:t>
      </w:r>
      <w:bookmarkEnd w:id="5718"/>
      <w:bookmarkEnd w:id="5719"/>
      <w:bookmarkEnd w:id="5720"/>
      <w:bookmarkEnd w:id="5721"/>
      <w:bookmarkEnd w:id="5722"/>
      <w:bookmarkEnd w:id="5723"/>
      <w:bookmarkEnd w:id="5724"/>
      <w:bookmarkEnd w:id="5725"/>
      <w:bookmarkEnd w:id="5726"/>
      <w:bookmarkEnd w:id="5727"/>
      <w:bookmarkEnd w:id="5728"/>
      <w:bookmarkEnd w:id="5729"/>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730" w:name="_Toc20487453"/>
      <w:bookmarkStart w:id="5731" w:name="_Toc29342752"/>
      <w:bookmarkStart w:id="5732" w:name="_Toc29343891"/>
      <w:bookmarkStart w:id="5733" w:name="_Toc36567157"/>
      <w:bookmarkStart w:id="5734" w:name="_Toc36810602"/>
      <w:bookmarkStart w:id="5735" w:name="_Toc36846966"/>
      <w:bookmarkStart w:id="5736" w:name="_Toc36939619"/>
      <w:bookmarkStart w:id="5737" w:name="_Toc37082599"/>
      <w:bookmarkStart w:id="5738" w:name="_Toc46481240"/>
      <w:bookmarkStart w:id="5739" w:name="_Toc46482474"/>
      <w:bookmarkStart w:id="5740" w:name="_Toc46483708"/>
      <w:bookmarkStart w:id="5741" w:name="_Toc100791788"/>
      <w:r w:rsidRPr="00E136FF">
        <w:t>–</w:t>
      </w:r>
      <w:r w:rsidRPr="00E136FF">
        <w:tab/>
      </w:r>
      <w:r w:rsidRPr="00E136FF">
        <w:rPr>
          <w:i/>
          <w:noProof/>
        </w:rPr>
        <w:t>UL-DelayConfig</w:t>
      </w:r>
      <w:bookmarkEnd w:id="5730"/>
      <w:bookmarkEnd w:id="5731"/>
      <w:bookmarkEnd w:id="5732"/>
      <w:bookmarkEnd w:id="5733"/>
      <w:bookmarkEnd w:id="5734"/>
      <w:bookmarkEnd w:id="5735"/>
      <w:bookmarkEnd w:id="5736"/>
      <w:bookmarkEnd w:id="5737"/>
      <w:bookmarkEnd w:id="5738"/>
      <w:bookmarkEnd w:id="5739"/>
      <w:bookmarkEnd w:id="5740"/>
      <w:bookmarkEnd w:id="5741"/>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742" w:name="_Toc36810603"/>
      <w:bookmarkStart w:id="5743" w:name="_Toc36846967"/>
      <w:bookmarkStart w:id="5744" w:name="_Toc36939620"/>
      <w:bookmarkStart w:id="5745" w:name="_Toc37082600"/>
      <w:bookmarkStart w:id="5746" w:name="_Toc46481241"/>
      <w:bookmarkStart w:id="5747" w:name="_Toc46482475"/>
      <w:bookmarkStart w:id="5748" w:name="_Toc46483709"/>
      <w:bookmarkStart w:id="5749" w:name="_Toc100791789"/>
      <w:r w:rsidRPr="00E136FF">
        <w:lastRenderedPageBreak/>
        <w:t>–</w:t>
      </w:r>
      <w:r w:rsidRPr="00E136FF">
        <w:tab/>
      </w:r>
      <w:r w:rsidRPr="00E136FF">
        <w:rPr>
          <w:i/>
          <w:noProof/>
        </w:rPr>
        <w:t>UL-DelayValueConfig</w:t>
      </w:r>
      <w:bookmarkEnd w:id="5742"/>
      <w:bookmarkEnd w:id="5743"/>
      <w:bookmarkEnd w:id="5744"/>
      <w:bookmarkEnd w:id="5745"/>
      <w:bookmarkEnd w:id="5746"/>
      <w:bookmarkEnd w:id="5747"/>
      <w:bookmarkEnd w:id="5748"/>
      <w:bookmarkEnd w:id="5749"/>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750" w:name="_Toc20487454"/>
      <w:bookmarkStart w:id="5751" w:name="_Toc29342753"/>
      <w:bookmarkStart w:id="5752" w:name="_Toc29343892"/>
      <w:bookmarkStart w:id="5753" w:name="_Toc36567158"/>
      <w:bookmarkStart w:id="5754" w:name="_Toc36810604"/>
      <w:bookmarkStart w:id="5755" w:name="_Toc36846968"/>
      <w:bookmarkStart w:id="5756" w:name="_Toc36939621"/>
      <w:bookmarkStart w:id="5757" w:name="_Toc37082601"/>
      <w:bookmarkStart w:id="5758" w:name="_Toc46481242"/>
      <w:bookmarkStart w:id="5759" w:name="_Toc46482476"/>
      <w:bookmarkStart w:id="5760" w:name="_Toc46483710"/>
      <w:bookmarkStart w:id="5761" w:name="_Toc100791790"/>
      <w:r w:rsidRPr="00E136FF">
        <w:t>–</w:t>
      </w:r>
      <w:r w:rsidRPr="00E136FF">
        <w:tab/>
      </w:r>
      <w:r w:rsidRPr="00E136FF">
        <w:rPr>
          <w:i/>
          <w:noProof/>
        </w:rPr>
        <w:t>WLAN-CarrierInfo</w:t>
      </w:r>
      <w:bookmarkEnd w:id="5750"/>
      <w:bookmarkEnd w:id="5751"/>
      <w:bookmarkEnd w:id="5752"/>
      <w:bookmarkEnd w:id="5753"/>
      <w:bookmarkEnd w:id="5754"/>
      <w:bookmarkEnd w:id="5755"/>
      <w:bookmarkEnd w:id="5756"/>
      <w:bookmarkEnd w:id="5757"/>
      <w:bookmarkEnd w:id="5758"/>
      <w:bookmarkEnd w:id="5759"/>
      <w:bookmarkEnd w:id="5760"/>
      <w:bookmarkEnd w:id="5761"/>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762" w:name="_Toc20487455"/>
      <w:bookmarkStart w:id="5763" w:name="_Toc29342754"/>
      <w:bookmarkStart w:id="5764" w:name="_Toc29343893"/>
      <w:bookmarkStart w:id="5765" w:name="_Toc36567159"/>
      <w:bookmarkStart w:id="5766" w:name="_Toc36810605"/>
      <w:bookmarkStart w:id="5767" w:name="_Toc36846969"/>
      <w:bookmarkStart w:id="5768" w:name="_Toc36939622"/>
      <w:bookmarkStart w:id="5769" w:name="_Toc37082602"/>
      <w:bookmarkStart w:id="5770" w:name="_Toc46481243"/>
      <w:bookmarkStart w:id="5771" w:name="_Toc46482477"/>
      <w:bookmarkStart w:id="5772" w:name="_Toc46483711"/>
      <w:bookmarkStart w:id="5773" w:name="_Toc100791791"/>
      <w:r w:rsidRPr="00E136FF">
        <w:t>–</w:t>
      </w:r>
      <w:r w:rsidRPr="00E136FF">
        <w:tab/>
      </w:r>
      <w:r w:rsidRPr="00E136FF">
        <w:rPr>
          <w:bCs/>
          <w:i/>
        </w:rPr>
        <w:t>WLAN-NameList</w:t>
      </w:r>
      <w:bookmarkEnd w:id="5762"/>
      <w:bookmarkEnd w:id="5763"/>
      <w:bookmarkEnd w:id="5764"/>
      <w:bookmarkEnd w:id="5765"/>
      <w:bookmarkEnd w:id="5766"/>
      <w:bookmarkEnd w:id="5767"/>
      <w:bookmarkEnd w:id="5768"/>
      <w:bookmarkEnd w:id="5769"/>
      <w:bookmarkEnd w:id="5770"/>
      <w:bookmarkEnd w:id="5771"/>
      <w:bookmarkEnd w:id="5772"/>
      <w:bookmarkEnd w:id="5773"/>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774" w:name="_Toc20487456"/>
      <w:bookmarkStart w:id="5775" w:name="_Toc29342755"/>
      <w:bookmarkStart w:id="5776" w:name="_Toc29343894"/>
      <w:bookmarkStart w:id="5777" w:name="_Toc36567160"/>
      <w:bookmarkStart w:id="5778" w:name="_Toc36810606"/>
      <w:bookmarkStart w:id="5779" w:name="_Toc36846970"/>
      <w:bookmarkStart w:id="5780" w:name="_Toc36939623"/>
      <w:bookmarkStart w:id="5781" w:name="_Toc37082603"/>
      <w:bookmarkStart w:id="5782" w:name="_Toc46481244"/>
      <w:bookmarkStart w:id="5783" w:name="_Toc46482478"/>
      <w:bookmarkStart w:id="5784" w:name="_Toc46483712"/>
      <w:bookmarkStart w:id="5785" w:name="_Toc100791792"/>
      <w:r w:rsidRPr="00E136FF">
        <w:t>–</w:t>
      </w:r>
      <w:r w:rsidRPr="00E136FF">
        <w:tab/>
      </w:r>
      <w:r w:rsidRPr="00E136FF">
        <w:rPr>
          <w:i/>
        </w:rPr>
        <w:t>WLAN-</w:t>
      </w:r>
      <w:r w:rsidRPr="00E136FF">
        <w:rPr>
          <w:i/>
          <w:noProof/>
          <w:lang w:eastAsia="zh-CN"/>
        </w:rPr>
        <w:t>RSSI</w:t>
      </w:r>
      <w:r w:rsidRPr="00E136FF">
        <w:rPr>
          <w:i/>
          <w:noProof/>
        </w:rPr>
        <w:t>-Range</w:t>
      </w:r>
      <w:bookmarkEnd w:id="5774"/>
      <w:bookmarkEnd w:id="5775"/>
      <w:bookmarkEnd w:id="5776"/>
      <w:bookmarkEnd w:id="5777"/>
      <w:bookmarkEnd w:id="5778"/>
      <w:bookmarkEnd w:id="5779"/>
      <w:bookmarkEnd w:id="5780"/>
      <w:bookmarkEnd w:id="5781"/>
      <w:bookmarkEnd w:id="5782"/>
      <w:bookmarkEnd w:id="5783"/>
      <w:bookmarkEnd w:id="5784"/>
      <w:bookmarkEnd w:id="5785"/>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786" w:name="_Toc20487457"/>
      <w:bookmarkStart w:id="5787" w:name="_Toc29342756"/>
      <w:bookmarkStart w:id="5788" w:name="_Toc29343895"/>
      <w:bookmarkStart w:id="5789" w:name="_Toc36567161"/>
      <w:bookmarkStart w:id="5790" w:name="_Toc36810607"/>
      <w:bookmarkStart w:id="5791" w:name="_Toc36846971"/>
      <w:bookmarkStart w:id="5792" w:name="_Toc36939624"/>
      <w:bookmarkStart w:id="5793" w:name="_Toc37082604"/>
      <w:bookmarkStart w:id="5794" w:name="_Toc46481245"/>
      <w:bookmarkStart w:id="5795" w:name="_Toc46482479"/>
      <w:bookmarkStart w:id="5796" w:name="_Toc46483713"/>
      <w:bookmarkStart w:id="5797" w:name="_Toc100791793"/>
      <w:r w:rsidRPr="00E136FF">
        <w:t>–</w:t>
      </w:r>
      <w:r w:rsidRPr="00E136FF">
        <w:tab/>
      </w:r>
      <w:r w:rsidRPr="00E136FF">
        <w:rPr>
          <w:i/>
          <w:lang w:eastAsia="zh-CN"/>
        </w:rPr>
        <w:t>WLAN-RTT</w:t>
      </w:r>
      <w:bookmarkEnd w:id="5786"/>
      <w:bookmarkEnd w:id="5787"/>
      <w:bookmarkEnd w:id="5788"/>
      <w:bookmarkEnd w:id="5789"/>
      <w:bookmarkEnd w:id="5790"/>
      <w:bookmarkEnd w:id="5791"/>
      <w:bookmarkEnd w:id="5792"/>
      <w:bookmarkEnd w:id="5793"/>
      <w:bookmarkEnd w:id="5794"/>
      <w:bookmarkEnd w:id="5795"/>
      <w:bookmarkEnd w:id="5796"/>
      <w:bookmarkEnd w:id="5797"/>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798" w:name="_Toc20487458"/>
      <w:bookmarkStart w:id="5799" w:name="_Toc29342757"/>
      <w:bookmarkStart w:id="5800" w:name="_Toc29343896"/>
      <w:bookmarkStart w:id="5801" w:name="_Toc36567162"/>
      <w:bookmarkStart w:id="5802" w:name="_Toc36810608"/>
      <w:bookmarkStart w:id="5803" w:name="_Toc36846972"/>
      <w:bookmarkStart w:id="5804" w:name="_Toc36939625"/>
      <w:bookmarkStart w:id="5805" w:name="_Toc37082605"/>
      <w:bookmarkStart w:id="5806" w:name="_Toc46481246"/>
      <w:bookmarkStart w:id="5807" w:name="_Toc46482480"/>
      <w:bookmarkStart w:id="5808" w:name="_Toc46483714"/>
      <w:bookmarkStart w:id="5809" w:name="_Toc100791794"/>
      <w:r w:rsidRPr="00E136FF">
        <w:t>–</w:t>
      </w:r>
      <w:r w:rsidRPr="00E136FF">
        <w:tab/>
      </w:r>
      <w:r w:rsidRPr="00E136FF">
        <w:rPr>
          <w:i/>
          <w:lang w:eastAsia="ko-KR"/>
        </w:rPr>
        <w:t>WLAN-Status</w:t>
      </w:r>
      <w:bookmarkEnd w:id="5798"/>
      <w:bookmarkEnd w:id="5799"/>
      <w:bookmarkEnd w:id="5800"/>
      <w:bookmarkEnd w:id="5801"/>
      <w:bookmarkEnd w:id="5802"/>
      <w:bookmarkEnd w:id="5803"/>
      <w:bookmarkEnd w:id="5804"/>
      <w:bookmarkEnd w:id="5805"/>
      <w:bookmarkEnd w:id="5806"/>
      <w:bookmarkEnd w:id="5807"/>
      <w:bookmarkEnd w:id="5808"/>
      <w:bookmarkEnd w:id="5809"/>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810" w:name="_Toc20487459"/>
      <w:bookmarkStart w:id="5811" w:name="_Toc29342758"/>
      <w:bookmarkStart w:id="5812" w:name="_Toc29343897"/>
      <w:bookmarkStart w:id="5813" w:name="_Toc36567163"/>
      <w:bookmarkStart w:id="5814" w:name="_Toc36810609"/>
      <w:bookmarkStart w:id="5815" w:name="_Toc36846973"/>
      <w:bookmarkStart w:id="5816" w:name="_Toc36939626"/>
      <w:bookmarkStart w:id="5817" w:name="_Toc37082606"/>
      <w:bookmarkStart w:id="5818" w:name="_Toc46481247"/>
      <w:bookmarkStart w:id="5819" w:name="_Toc46482481"/>
      <w:bookmarkStart w:id="5820" w:name="_Toc46483715"/>
      <w:bookmarkStart w:id="5821" w:name="_Toc100791795"/>
      <w:r w:rsidRPr="00E136FF">
        <w:rPr>
          <w:i/>
          <w:lang w:eastAsia="ko-KR"/>
        </w:rPr>
        <w:t>–</w:t>
      </w:r>
      <w:r w:rsidRPr="00E136FF">
        <w:rPr>
          <w:i/>
          <w:lang w:eastAsia="ko-KR"/>
        </w:rPr>
        <w:tab/>
        <w:t>WLAN-SuspendConfig</w:t>
      </w:r>
      <w:bookmarkEnd w:id="5810"/>
      <w:bookmarkEnd w:id="5811"/>
      <w:bookmarkEnd w:id="5812"/>
      <w:bookmarkEnd w:id="5813"/>
      <w:bookmarkEnd w:id="5814"/>
      <w:bookmarkEnd w:id="5815"/>
      <w:bookmarkEnd w:id="5816"/>
      <w:bookmarkEnd w:id="5817"/>
      <w:bookmarkEnd w:id="5818"/>
      <w:bookmarkEnd w:id="5819"/>
      <w:bookmarkEnd w:id="5820"/>
      <w:bookmarkEnd w:id="5821"/>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822" w:name="_Toc20487460"/>
      <w:bookmarkStart w:id="5823" w:name="_Toc29342759"/>
      <w:bookmarkStart w:id="5824" w:name="_Toc29343898"/>
      <w:bookmarkStart w:id="5825" w:name="_Toc36567164"/>
      <w:bookmarkStart w:id="5826" w:name="_Toc36810610"/>
      <w:bookmarkStart w:id="5827" w:name="_Toc36846974"/>
      <w:bookmarkStart w:id="5828" w:name="_Toc36939627"/>
      <w:bookmarkStart w:id="5829" w:name="_Toc37082607"/>
      <w:bookmarkStart w:id="5830" w:name="_Toc46481248"/>
      <w:bookmarkStart w:id="5831" w:name="_Toc46482482"/>
      <w:bookmarkStart w:id="5832" w:name="_Toc46483716"/>
      <w:bookmarkStart w:id="5833" w:name="_Toc100791796"/>
      <w:r w:rsidRPr="00E136FF">
        <w:t>6.3.6</w:t>
      </w:r>
      <w:r w:rsidRPr="00E136FF">
        <w:tab/>
        <w:t>Other information elements</w:t>
      </w:r>
      <w:bookmarkEnd w:id="5822"/>
      <w:bookmarkEnd w:id="5823"/>
      <w:bookmarkEnd w:id="5824"/>
      <w:bookmarkEnd w:id="5825"/>
      <w:bookmarkEnd w:id="5826"/>
      <w:bookmarkEnd w:id="5827"/>
      <w:bookmarkEnd w:id="5828"/>
      <w:bookmarkEnd w:id="5829"/>
      <w:bookmarkEnd w:id="5830"/>
      <w:bookmarkEnd w:id="5831"/>
      <w:bookmarkEnd w:id="5832"/>
      <w:bookmarkEnd w:id="5833"/>
    </w:p>
    <w:p w14:paraId="2F8EEC7E" w14:textId="77777777" w:rsidR="009722D5" w:rsidRPr="00E136FF" w:rsidRDefault="009722D5" w:rsidP="009722D5">
      <w:pPr>
        <w:pStyle w:val="Heading4"/>
      </w:pPr>
      <w:bookmarkStart w:id="5834" w:name="_Toc20487461"/>
      <w:bookmarkStart w:id="5835" w:name="_Toc29342760"/>
      <w:bookmarkStart w:id="5836" w:name="_Toc29343899"/>
      <w:bookmarkStart w:id="5837" w:name="_Toc36567165"/>
      <w:bookmarkStart w:id="5838" w:name="_Toc36810611"/>
      <w:bookmarkStart w:id="5839" w:name="_Toc36846975"/>
      <w:bookmarkStart w:id="5840" w:name="_Toc36939628"/>
      <w:bookmarkStart w:id="5841" w:name="_Toc37082608"/>
      <w:bookmarkStart w:id="5842" w:name="_Toc46481249"/>
      <w:bookmarkStart w:id="5843" w:name="_Toc46482483"/>
      <w:bookmarkStart w:id="5844" w:name="_Toc46483717"/>
      <w:bookmarkStart w:id="5845" w:name="_Toc100791797"/>
      <w:r w:rsidRPr="00E136FF">
        <w:t>–</w:t>
      </w:r>
      <w:r w:rsidRPr="00E136FF">
        <w:tab/>
      </w:r>
      <w:r w:rsidRPr="00E136FF">
        <w:rPr>
          <w:i/>
        </w:rPr>
        <w:t>AbsoluteTimeInfo</w:t>
      </w:r>
      <w:bookmarkEnd w:id="5834"/>
      <w:bookmarkEnd w:id="5835"/>
      <w:bookmarkEnd w:id="5836"/>
      <w:bookmarkEnd w:id="5837"/>
      <w:bookmarkEnd w:id="5838"/>
      <w:bookmarkEnd w:id="5839"/>
      <w:bookmarkEnd w:id="5840"/>
      <w:bookmarkEnd w:id="5841"/>
      <w:bookmarkEnd w:id="5842"/>
      <w:bookmarkEnd w:id="5843"/>
      <w:bookmarkEnd w:id="5844"/>
      <w:bookmarkEnd w:id="5845"/>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846" w:name="_Toc20487462"/>
      <w:bookmarkStart w:id="5847" w:name="_Toc29342761"/>
      <w:bookmarkStart w:id="5848" w:name="_Toc29343900"/>
      <w:bookmarkStart w:id="5849" w:name="_Toc36567166"/>
      <w:bookmarkStart w:id="5850" w:name="_Toc36810612"/>
      <w:bookmarkStart w:id="5851" w:name="_Toc36846976"/>
      <w:bookmarkStart w:id="5852" w:name="_Toc36939629"/>
      <w:bookmarkStart w:id="5853" w:name="_Toc37082609"/>
      <w:bookmarkStart w:id="5854" w:name="_Toc46481250"/>
      <w:bookmarkStart w:id="5855" w:name="_Toc46482484"/>
      <w:bookmarkStart w:id="5856" w:name="_Toc46483718"/>
      <w:bookmarkStart w:id="5857" w:name="_Toc100791798"/>
      <w:r w:rsidRPr="00E136FF">
        <w:t>–</w:t>
      </w:r>
      <w:r w:rsidRPr="00E136FF">
        <w:tab/>
      </w:r>
      <w:r w:rsidRPr="00E136FF">
        <w:rPr>
          <w:i/>
        </w:rPr>
        <w:t>AMF-Identifier</w:t>
      </w:r>
      <w:bookmarkEnd w:id="5846"/>
      <w:bookmarkEnd w:id="5847"/>
      <w:bookmarkEnd w:id="5848"/>
      <w:bookmarkEnd w:id="5849"/>
      <w:bookmarkEnd w:id="5850"/>
      <w:bookmarkEnd w:id="5851"/>
      <w:bookmarkEnd w:id="5852"/>
      <w:bookmarkEnd w:id="5853"/>
      <w:bookmarkEnd w:id="5854"/>
      <w:bookmarkEnd w:id="5855"/>
      <w:bookmarkEnd w:id="5856"/>
      <w:bookmarkEnd w:id="5857"/>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858" w:name="_Toc20487463"/>
      <w:bookmarkStart w:id="5859" w:name="_Toc29342762"/>
      <w:bookmarkStart w:id="5860" w:name="_Toc29343901"/>
      <w:bookmarkStart w:id="5861" w:name="_Toc36567167"/>
      <w:bookmarkStart w:id="5862" w:name="_Toc36810613"/>
      <w:bookmarkStart w:id="5863" w:name="_Toc36846977"/>
      <w:bookmarkStart w:id="5864" w:name="_Toc36939630"/>
      <w:bookmarkStart w:id="5865" w:name="_Toc37082610"/>
      <w:bookmarkStart w:id="5866" w:name="_Toc46481251"/>
      <w:bookmarkStart w:id="5867" w:name="_Toc46482485"/>
      <w:bookmarkStart w:id="5868" w:name="_Toc46483719"/>
      <w:bookmarkStart w:id="5869" w:name="_Toc100791799"/>
      <w:r w:rsidRPr="00E136FF">
        <w:lastRenderedPageBreak/>
        <w:t>–</w:t>
      </w:r>
      <w:r w:rsidRPr="00E136FF">
        <w:tab/>
      </w:r>
      <w:r w:rsidRPr="00E136FF">
        <w:rPr>
          <w:i/>
        </w:rPr>
        <w:t>AreaConfiguration</w:t>
      </w:r>
      <w:bookmarkEnd w:id="5858"/>
      <w:bookmarkEnd w:id="5859"/>
      <w:bookmarkEnd w:id="5860"/>
      <w:bookmarkEnd w:id="5861"/>
      <w:bookmarkEnd w:id="5862"/>
      <w:bookmarkEnd w:id="5863"/>
      <w:bookmarkEnd w:id="5864"/>
      <w:bookmarkEnd w:id="5865"/>
      <w:bookmarkEnd w:id="5866"/>
      <w:bookmarkEnd w:id="5867"/>
      <w:bookmarkEnd w:id="5868"/>
      <w:bookmarkEnd w:id="5869"/>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870" w:name="_Toc29342763"/>
      <w:bookmarkStart w:id="5871" w:name="_Toc29343902"/>
      <w:bookmarkStart w:id="5872" w:name="_Toc36567168"/>
      <w:bookmarkStart w:id="5873" w:name="_Toc36810614"/>
      <w:bookmarkStart w:id="5874" w:name="_Toc36846978"/>
      <w:bookmarkStart w:id="5875" w:name="_Toc36939631"/>
      <w:bookmarkStart w:id="5876" w:name="_Toc37082611"/>
      <w:bookmarkStart w:id="5877" w:name="_Toc46481252"/>
      <w:bookmarkStart w:id="5878" w:name="_Toc46482486"/>
      <w:bookmarkStart w:id="5879" w:name="_Toc46483720"/>
      <w:bookmarkStart w:id="5880" w:name="_Toc100791800"/>
      <w:r w:rsidRPr="00E136FF">
        <w:rPr>
          <w:i/>
        </w:rPr>
        <w:t>–</w:t>
      </w:r>
      <w:r w:rsidRPr="00E136FF">
        <w:rPr>
          <w:i/>
        </w:rPr>
        <w:tab/>
      </w:r>
      <w:r w:rsidRPr="00E136FF">
        <w:rPr>
          <w:i/>
          <w:noProof/>
        </w:rPr>
        <w:t>BandCombinationList</w:t>
      </w:r>
      <w:bookmarkEnd w:id="5870"/>
      <w:bookmarkEnd w:id="5871"/>
      <w:bookmarkEnd w:id="5872"/>
      <w:bookmarkEnd w:id="5873"/>
      <w:bookmarkEnd w:id="5874"/>
      <w:bookmarkEnd w:id="5875"/>
      <w:bookmarkEnd w:id="5876"/>
      <w:bookmarkEnd w:id="5877"/>
      <w:bookmarkEnd w:id="5878"/>
      <w:bookmarkEnd w:id="5879"/>
      <w:bookmarkEnd w:id="5880"/>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881" w:name="_Toc20487464"/>
      <w:bookmarkStart w:id="5882" w:name="_Toc29342764"/>
      <w:bookmarkStart w:id="5883" w:name="_Toc29343903"/>
      <w:bookmarkStart w:id="5884" w:name="_Toc36567169"/>
      <w:bookmarkStart w:id="5885" w:name="_Toc36810615"/>
      <w:bookmarkStart w:id="5886" w:name="_Toc36846979"/>
      <w:bookmarkStart w:id="5887" w:name="_Toc36939632"/>
      <w:bookmarkStart w:id="5888" w:name="_Toc37082612"/>
      <w:bookmarkStart w:id="5889" w:name="_Toc46481253"/>
      <w:bookmarkStart w:id="5890" w:name="_Toc46482487"/>
      <w:bookmarkStart w:id="5891" w:name="_Toc46483721"/>
      <w:bookmarkStart w:id="5892" w:name="_Toc100791801"/>
      <w:r w:rsidRPr="00E136FF">
        <w:t>–</w:t>
      </w:r>
      <w:r w:rsidRPr="00E136FF">
        <w:tab/>
      </w:r>
      <w:r w:rsidRPr="00E136FF">
        <w:rPr>
          <w:i/>
          <w:noProof/>
        </w:rPr>
        <w:t>C-RNTI</w:t>
      </w:r>
      <w:bookmarkEnd w:id="5881"/>
      <w:bookmarkEnd w:id="5882"/>
      <w:bookmarkEnd w:id="5883"/>
      <w:bookmarkEnd w:id="5884"/>
      <w:bookmarkEnd w:id="5885"/>
      <w:bookmarkEnd w:id="5886"/>
      <w:bookmarkEnd w:id="5887"/>
      <w:bookmarkEnd w:id="5888"/>
      <w:bookmarkEnd w:id="5889"/>
      <w:bookmarkEnd w:id="5890"/>
      <w:bookmarkEnd w:id="5891"/>
      <w:bookmarkEnd w:id="5892"/>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893" w:name="_Toc20487465"/>
      <w:bookmarkStart w:id="5894" w:name="_Toc29342765"/>
      <w:bookmarkStart w:id="5895" w:name="_Toc29343904"/>
      <w:bookmarkStart w:id="5896" w:name="_Toc36567170"/>
      <w:bookmarkStart w:id="5897" w:name="_Toc36810616"/>
      <w:bookmarkStart w:id="5898" w:name="_Toc36846980"/>
      <w:bookmarkStart w:id="5899" w:name="_Toc36939633"/>
      <w:bookmarkStart w:id="5900" w:name="_Toc37082613"/>
      <w:bookmarkStart w:id="5901" w:name="_Toc46481254"/>
      <w:bookmarkStart w:id="5902" w:name="_Toc46482488"/>
      <w:bookmarkStart w:id="5903" w:name="_Toc46483722"/>
      <w:bookmarkStart w:id="5904" w:name="_Toc100791802"/>
      <w:r w:rsidRPr="00E136FF">
        <w:lastRenderedPageBreak/>
        <w:t>–</w:t>
      </w:r>
      <w:r w:rsidRPr="00E136FF">
        <w:tab/>
      </w:r>
      <w:r w:rsidRPr="00E136FF">
        <w:rPr>
          <w:i/>
        </w:rPr>
        <w:t>DedicatedInfoCDMA2000</w:t>
      </w:r>
      <w:bookmarkEnd w:id="5893"/>
      <w:bookmarkEnd w:id="5894"/>
      <w:bookmarkEnd w:id="5895"/>
      <w:bookmarkEnd w:id="5896"/>
      <w:bookmarkEnd w:id="5897"/>
      <w:bookmarkEnd w:id="5898"/>
      <w:bookmarkEnd w:id="5899"/>
      <w:bookmarkEnd w:id="5900"/>
      <w:bookmarkEnd w:id="5901"/>
      <w:bookmarkEnd w:id="5902"/>
      <w:bookmarkEnd w:id="5903"/>
      <w:bookmarkEnd w:id="5904"/>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905" w:name="_Toc478015804"/>
      <w:bookmarkStart w:id="5906" w:name="_Toc36810617"/>
      <w:bookmarkStart w:id="5907" w:name="_Toc36846981"/>
      <w:bookmarkStart w:id="5908" w:name="_Toc36939634"/>
      <w:bookmarkStart w:id="5909" w:name="_Toc37082614"/>
      <w:bookmarkStart w:id="5910" w:name="_Toc46481255"/>
      <w:bookmarkStart w:id="5911" w:name="_Toc46482489"/>
      <w:bookmarkStart w:id="5912" w:name="_Toc46483723"/>
      <w:bookmarkStart w:id="5913" w:name="_Toc100791803"/>
      <w:r w:rsidRPr="00E136FF">
        <w:t>–</w:t>
      </w:r>
      <w:r w:rsidRPr="00E136FF">
        <w:tab/>
      </w:r>
      <w:bookmarkStart w:id="5914" w:name="_Hlk25298997"/>
      <w:r w:rsidRPr="00E136FF">
        <w:rPr>
          <w:i/>
          <w:iCs/>
          <w:noProof/>
        </w:rPr>
        <w:t>DedicatedInfo</w:t>
      </w:r>
      <w:bookmarkEnd w:id="5905"/>
      <w:r w:rsidRPr="00E136FF">
        <w:rPr>
          <w:i/>
          <w:iCs/>
          <w:noProof/>
        </w:rPr>
        <w:t>F1</w:t>
      </w:r>
      <w:r w:rsidR="00B54B87" w:rsidRPr="00E136FF">
        <w:rPr>
          <w:i/>
          <w:iCs/>
          <w:noProof/>
        </w:rPr>
        <w:t>c</w:t>
      </w:r>
      <w:bookmarkEnd w:id="5906"/>
      <w:bookmarkEnd w:id="5907"/>
      <w:bookmarkEnd w:id="5908"/>
      <w:bookmarkEnd w:id="5909"/>
      <w:bookmarkEnd w:id="5910"/>
      <w:bookmarkEnd w:id="5911"/>
      <w:bookmarkEnd w:id="5912"/>
      <w:bookmarkEnd w:id="5913"/>
      <w:bookmarkEnd w:id="5914"/>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915" w:name="_Toc20487466"/>
      <w:bookmarkStart w:id="5916" w:name="_Toc29342766"/>
      <w:bookmarkStart w:id="5917" w:name="_Toc29343905"/>
      <w:bookmarkStart w:id="5918" w:name="_Toc36567171"/>
      <w:bookmarkStart w:id="5919" w:name="_Toc36810618"/>
      <w:bookmarkStart w:id="5920" w:name="_Toc36846982"/>
      <w:bookmarkStart w:id="5921" w:name="_Toc36939635"/>
      <w:bookmarkStart w:id="5922" w:name="_Toc37082615"/>
      <w:bookmarkStart w:id="5923" w:name="_Toc46481256"/>
      <w:bookmarkStart w:id="5924" w:name="_Toc46482490"/>
      <w:bookmarkStart w:id="5925" w:name="_Toc46483724"/>
      <w:bookmarkStart w:id="5926" w:name="_Toc100791804"/>
      <w:r w:rsidRPr="00E136FF">
        <w:t>–</w:t>
      </w:r>
      <w:r w:rsidRPr="00E136FF">
        <w:tab/>
      </w:r>
      <w:r w:rsidRPr="00E136FF">
        <w:rPr>
          <w:i/>
          <w:noProof/>
        </w:rPr>
        <w:t>DedicatedInfoNAS</w:t>
      </w:r>
      <w:bookmarkEnd w:id="5915"/>
      <w:bookmarkEnd w:id="5916"/>
      <w:bookmarkEnd w:id="5917"/>
      <w:bookmarkEnd w:id="5918"/>
      <w:bookmarkEnd w:id="5919"/>
      <w:bookmarkEnd w:id="5920"/>
      <w:bookmarkEnd w:id="5921"/>
      <w:bookmarkEnd w:id="5922"/>
      <w:bookmarkEnd w:id="5923"/>
      <w:bookmarkEnd w:id="5924"/>
      <w:bookmarkEnd w:id="5925"/>
      <w:bookmarkEnd w:id="5926"/>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927" w:name="_Toc20487467"/>
      <w:bookmarkStart w:id="5928" w:name="_Toc29342767"/>
      <w:bookmarkStart w:id="5929" w:name="_Toc29343906"/>
      <w:bookmarkStart w:id="5930" w:name="_Toc36567172"/>
      <w:bookmarkStart w:id="5931" w:name="_Toc36810619"/>
      <w:bookmarkStart w:id="5932" w:name="_Toc36846983"/>
      <w:bookmarkStart w:id="5933" w:name="_Toc36939636"/>
      <w:bookmarkStart w:id="5934" w:name="_Toc37082616"/>
      <w:bookmarkStart w:id="5935" w:name="_Toc46481257"/>
      <w:bookmarkStart w:id="5936" w:name="_Toc46482491"/>
      <w:bookmarkStart w:id="5937" w:name="_Toc46483725"/>
      <w:bookmarkStart w:id="5938" w:name="_Toc100791805"/>
      <w:r w:rsidRPr="00E136FF">
        <w:t>–</w:t>
      </w:r>
      <w:r w:rsidRPr="00E136FF">
        <w:tab/>
      </w:r>
      <w:r w:rsidRPr="00E136FF">
        <w:rPr>
          <w:i/>
          <w:noProof/>
        </w:rPr>
        <w:t>FilterCoefficient</w:t>
      </w:r>
      <w:bookmarkEnd w:id="5927"/>
      <w:bookmarkEnd w:id="5928"/>
      <w:bookmarkEnd w:id="5929"/>
      <w:bookmarkEnd w:id="5930"/>
      <w:bookmarkEnd w:id="5931"/>
      <w:bookmarkEnd w:id="5932"/>
      <w:bookmarkEnd w:id="5933"/>
      <w:bookmarkEnd w:id="5934"/>
      <w:bookmarkEnd w:id="5935"/>
      <w:bookmarkEnd w:id="5936"/>
      <w:bookmarkEnd w:id="5937"/>
      <w:bookmarkEnd w:id="5938"/>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939" w:name="_Toc20487468"/>
      <w:bookmarkStart w:id="5940" w:name="_Toc29342768"/>
      <w:bookmarkStart w:id="5941" w:name="_Toc29343907"/>
      <w:bookmarkStart w:id="5942" w:name="_Toc36567173"/>
      <w:bookmarkStart w:id="5943" w:name="_Toc36810620"/>
      <w:bookmarkStart w:id="5944" w:name="_Toc36846984"/>
      <w:bookmarkStart w:id="5945" w:name="_Toc36939637"/>
      <w:bookmarkStart w:id="5946" w:name="_Toc37082617"/>
      <w:bookmarkStart w:id="5947" w:name="_Toc46481258"/>
      <w:bookmarkStart w:id="5948" w:name="_Toc46482492"/>
      <w:bookmarkStart w:id="5949" w:name="_Toc46483726"/>
      <w:bookmarkStart w:id="5950"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939"/>
      <w:bookmarkEnd w:id="5940"/>
      <w:bookmarkEnd w:id="5941"/>
      <w:bookmarkEnd w:id="5942"/>
      <w:bookmarkEnd w:id="5943"/>
      <w:bookmarkEnd w:id="5944"/>
      <w:bookmarkEnd w:id="5945"/>
      <w:bookmarkEnd w:id="5946"/>
      <w:bookmarkEnd w:id="5947"/>
      <w:bookmarkEnd w:id="5948"/>
      <w:bookmarkEnd w:id="5949"/>
      <w:bookmarkEnd w:id="5950"/>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951" w:name="_Toc20487469"/>
      <w:bookmarkStart w:id="5952" w:name="_Toc29342769"/>
      <w:bookmarkStart w:id="5953" w:name="_Toc29343908"/>
      <w:bookmarkStart w:id="5954" w:name="_Toc36567174"/>
      <w:bookmarkStart w:id="5955" w:name="_Toc36810621"/>
      <w:bookmarkStart w:id="5956" w:name="_Toc36846985"/>
      <w:bookmarkStart w:id="5957" w:name="_Toc36939638"/>
      <w:bookmarkStart w:id="5958" w:name="_Toc37082618"/>
      <w:bookmarkStart w:id="5959" w:name="_Toc46481259"/>
      <w:bookmarkStart w:id="5960" w:name="_Toc46482493"/>
      <w:bookmarkStart w:id="5961" w:name="_Toc46483727"/>
      <w:bookmarkStart w:id="5962" w:name="_Toc100791807"/>
      <w:r w:rsidRPr="00E136FF">
        <w:t>–</w:t>
      </w:r>
      <w:r w:rsidRPr="00E136FF">
        <w:tab/>
      </w:r>
      <w:r w:rsidRPr="00E136FF">
        <w:rPr>
          <w:i/>
          <w:snapToGrid w:val="0"/>
        </w:rPr>
        <w:t>GNSS-ID</w:t>
      </w:r>
      <w:bookmarkEnd w:id="5951"/>
      <w:bookmarkEnd w:id="5952"/>
      <w:bookmarkEnd w:id="5953"/>
      <w:bookmarkEnd w:id="5954"/>
      <w:bookmarkEnd w:id="5955"/>
      <w:bookmarkEnd w:id="5956"/>
      <w:bookmarkEnd w:id="5957"/>
      <w:bookmarkEnd w:id="5958"/>
      <w:bookmarkEnd w:id="5959"/>
      <w:bookmarkEnd w:id="5960"/>
      <w:bookmarkEnd w:id="5961"/>
      <w:bookmarkEnd w:id="5962"/>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963" w:author="Rapporteur-r2" w:date="2022-05-19T13:59:00Z"/>
          <w:rFonts w:ascii="Arial" w:hAnsi="Arial"/>
          <w:sz w:val="24"/>
        </w:rPr>
      </w:pPr>
      <w:bookmarkStart w:id="5964" w:name="_Toc20487470"/>
      <w:bookmarkStart w:id="5965" w:name="_Toc29342770"/>
      <w:bookmarkStart w:id="5966" w:name="_Toc29343909"/>
      <w:bookmarkStart w:id="5967" w:name="_Toc36567175"/>
      <w:bookmarkStart w:id="5968" w:name="_Toc36810622"/>
      <w:bookmarkStart w:id="5969" w:name="_Toc36846986"/>
      <w:bookmarkStart w:id="5970" w:name="_Toc36939639"/>
      <w:bookmarkStart w:id="5971" w:name="_Toc37082619"/>
      <w:bookmarkStart w:id="5972" w:name="_Toc46481260"/>
      <w:bookmarkStart w:id="5973" w:name="_Toc46482494"/>
      <w:bookmarkStart w:id="5974" w:name="_Toc46483728"/>
      <w:bookmarkStart w:id="5975" w:name="_Toc100791808"/>
      <w:ins w:id="5976"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977" w:author="Rapporteur-r2" w:date="2022-05-19T14:00:00Z">
        <w:r>
          <w:rPr>
            <w:rFonts w:ascii="Arial" w:hAnsi="Arial"/>
            <w:i/>
            <w:snapToGrid w:val="0"/>
            <w:sz w:val="24"/>
          </w:rPr>
          <w:t>u</w:t>
        </w:r>
      </w:ins>
      <w:ins w:id="5978" w:author="Rapporteur-r2" w:date="2022-05-19T13:59:00Z">
        <w:r>
          <w:rPr>
            <w:rFonts w:ascii="Arial" w:hAnsi="Arial"/>
            <w:i/>
            <w:snapToGrid w:val="0"/>
            <w:sz w:val="24"/>
          </w:rPr>
          <w:t>ration</w:t>
        </w:r>
      </w:ins>
    </w:p>
    <w:p w14:paraId="329F915F" w14:textId="4500AAD4" w:rsidR="00440B27" w:rsidRPr="00440B27" w:rsidRDefault="00440B27" w:rsidP="00440B27">
      <w:pPr>
        <w:keepLines/>
        <w:rPr>
          <w:ins w:id="5979" w:author="Rapporteur-r2" w:date="2022-05-19T13:59:00Z"/>
        </w:rPr>
      </w:pPr>
      <w:ins w:id="5980" w:author="Rapporteur-r2" w:date="2022-05-19T13:59:00Z">
        <w:r w:rsidRPr="00440B27">
          <w:t xml:space="preserve">The IE </w:t>
        </w:r>
        <w:r w:rsidRPr="00440B27">
          <w:rPr>
            <w:i/>
            <w:noProof/>
          </w:rPr>
          <w:t>GNSS-</w:t>
        </w:r>
      </w:ins>
      <w:ins w:id="5981" w:author="Rapporteur-r2" w:date="2022-05-19T14:01:00Z">
        <w:r>
          <w:rPr>
            <w:i/>
            <w:noProof/>
          </w:rPr>
          <w:t>ValidityDuration</w:t>
        </w:r>
      </w:ins>
      <w:commentRangeStart w:id="5982"/>
      <w:ins w:id="5983" w:author="Rapporteur-r2" w:date="2022-05-19T13:59:00Z">
        <w:del w:id="5984" w:author="Rapporteur-r5" w:date="2022-05-27T10:46:00Z">
          <w:r w:rsidRPr="00440B27" w:rsidDel="0062167C">
            <w:rPr>
              <w:i/>
              <w:noProof/>
            </w:rPr>
            <w:delText>ID</w:delText>
          </w:r>
        </w:del>
      </w:ins>
      <w:commentRangeEnd w:id="5982"/>
      <w:r w:rsidR="00AA3C89">
        <w:rPr>
          <w:rStyle w:val="CommentReference"/>
        </w:rPr>
        <w:commentReference w:id="5982"/>
      </w:r>
      <w:ins w:id="5985" w:author="Rapporteur-r2" w:date="2022-05-19T13:59:00Z">
        <w:r w:rsidRPr="00440B27">
          <w:rPr>
            <w:noProof/>
          </w:rPr>
          <w:t xml:space="preserve"> </w:t>
        </w:r>
      </w:ins>
      <w:ins w:id="5986" w:author="Rapporteur-r2" w:date="2022-05-19T14:01:00Z">
        <w:r>
          <w:rPr>
            <w:noProof/>
          </w:rPr>
          <w:t xml:space="preserve">indicates the </w:t>
        </w:r>
        <w:r>
          <w:rPr>
            <w:iCs/>
            <w:lang w:eastAsia="en-GB"/>
          </w:rPr>
          <w:t>remaining GNSS validity duration in the UE</w:t>
        </w:r>
      </w:ins>
      <w:ins w:id="5987" w:author="Rapporteur-r2" w:date="2022-05-19T13:59:00Z">
        <w:r w:rsidRPr="00440B27">
          <w:t>.</w:t>
        </w:r>
      </w:ins>
      <w:ins w:id="5988"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989" w:author="Rapporteur-r2" w:date="2022-05-19T13:59:00Z"/>
          <w:rFonts w:ascii="Arial" w:hAnsi="Arial"/>
          <w:b/>
        </w:rPr>
      </w:pPr>
      <w:ins w:id="5990"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1" w:author="Rapporteur-r2" w:date="2022-05-19T13:59:00Z"/>
          <w:rFonts w:ascii="Courier New" w:hAnsi="Courier New"/>
          <w:noProof/>
          <w:sz w:val="16"/>
        </w:rPr>
      </w:pPr>
      <w:ins w:id="5992"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3"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4" w:author="Rapporteur-r2" w:date="2022-05-19T14:04:00Z"/>
          <w:rFonts w:ascii="Courier New" w:hAnsi="Courier New"/>
          <w:noProof/>
          <w:snapToGrid w:val="0"/>
          <w:sz w:val="16"/>
        </w:rPr>
      </w:pPr>
      <w:ins w:id="5995" w:author="Rapporteur-r2" w:date="2022-05-19T13:59:00Z">
        <w:r w:rsidRPr="00440B27">
          <w:rPr>
            <w:rFonts w:ascii="Courier New" w:hAnsi="Courier New"/>
            <w:noProof/>
            <w:snapToGrid w:val="0"/>
            <w:sz w:val="16"/>
          </w:rPr>
          <w:t>GNSS-</w:t>
        </w:r>
      </w:ins>
      <w:ins w:id="5996" w:author="Rapporteur-r2" w:date="2022-05-19T14:00:00Z">
        <w:r>
          <w:rPr>
            <w:rFonts w:ascii="Courier New" w:hAnsi="Courier New"/>
            <w:noProof/>
            <w:snapToGrid w:val="0"/>
            <w:sz w:val="16"/>
          </w:rPr>
          <w:t>ValidityDuration</w:t>
        </w:r>
      </w:ins>
      <w:ins w:id="5997"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8" w:author="Rapporteur-r2" w:date="2022-05-19T14:05:00Z"/>
          <w:rFonts w:ascii="Courier New" w:hAnsi="Courier New"/>
          <w:noProof/>
          <w:snapToGrid w:val="0"/>
          <w:sz w:val="16"/>
        </w:rPr>
      </w:pPr>
      <w:ins w:id="5999"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6000"/>
      <w:commentRangeStart w:id="6001"/>
      <w:ins w:id="6002" w:author="Rapporteur-r2" w:date="2022-05-19T14:03:00Z">
        <w:del w:id="6003"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10, </w:t>
        </w:r>
        <w:del w:id="6004" w:author="Rapporteur-r5" w:date="2022-05-27T10:46:00Z">
          <w:r w:rsidDel="0062167C">
            <w:rPr>
              <w:rFonts w:ascii="Courier New" w:hAnsi="Courier New"/>
              <w:noProof/>
              <w:snapToGrid w:val="0"/>
              <w:sz w:val="16"/>
            </w:rPr>
            <w:delText>m</w:delText>
          </w:r>
        </w:del>
        <w:r>
          <w:rPr>
            <w:rFonts w:ascii="Courier New" w:hAnsi="Courier New"/>
            <w:noProof/>
            <w:snapToGrid w:val="0"/>
            <w:sz w:val="16"/>
          </w:rPr>
          <w:t>s20</w:t>
        </w:r>
      </w:ins>
      <w:ins w:id="6005" w:author="Rapporteur-r2" w:date="2022-05-19T14:05:00Z">
        <w:r>
          <w:rPr>
            <w:rFonts w:ascii="Courier New" w:hAnsi="Courier New"/>
            <w:noProof/>
            <w:snapToGrid w:val="0"/>
            <w:sz w:val="16"/>
          </w:rPr>
          <w:t xml:space="preserve">, </w:t>
        </w:r>
        <w:del w:id="6006" w:author="Rapporteur-r5" w:date="2022-05-27T10:46:00Z">
          <w:r w:rsidDel="0062167C">
            <w:rPr>
              <w:rFonts w:ascii="Courier New" w:hAnsi="Courier New"/>
              <w:noProof/>
              <w:snapToGrid w:val="0"/>
              <w:sz w:val="16"/>
            </w:rPr>
            <w:delText>m</w:delText>
          </w:r>
        </w:del>
        <w:r>
          <w:rPr>
            <w:rFonts w:ascii="Courier New" w:hAnsi="Courier New"/>
            <w:noProof/>
            <w:snapToGrid w:val="0"/>
            <w:sz w:val="16"/>
          </w:rPr>
          <w:t>s30</w:t>
        </w:r>
      </w:ins>
      <w:ins w:id="6007" w:author="Rapporteur-r2" w:date="2022-05-19T14:03:00Z">
        <w:r>
          <w:rPr>
            <w:rFonts w:ascii="Courier New" w:hAnsi="Courier New"/>
            <w:noProof/>
            <w:snapToGrid w:val="0"/>
            <w:sz w:val="16"/>
          </w:rPr>
          <w:t xml:space="preserve">, </w:t>
        </w:r>
        <w:del w:id="6008"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40, </w:t>
        </w:r>
        <w:del w:id="6009" w:author="Rapporteur-r5" w:date="2022-05-27T10:46:00Z">
          <w:r w:rsidDel="0062167C">
            <w:rPr>
              <w:rFonts w:ascii="Courier New" w:hAnsi="Courier New"/>
              <w:noProof/>
              <w:snapToGrid w:val="0"/>
              <w:sz w:val="16"/>
            </w:rPr>
            <w:delText>m</w:delText>
          </w:r>
        </w:del>
        <w:r>
          <w:rPr>
            <w:rFonts w:ascii="Courier New" w:hAnsi="Courier New"/>
            <w:noProof/>
            <w:snapToGrid w:val="0"/>
            <w:sz w:val="16"/>
          </w:rPr>
          <w:t xml:space="preserve">s50, </w:t>
        </w:r>
        <w:del w:id="6010" w:author="Rapporteur-r5" w:date="2022-05-27T10:46:00Z">
          <w:r w:rsidDel="0062167C">
            <w:rPr>
              <w:rFonts w:ascii="Courier New" w:hAnsi="Courier New"/>
              <w:noProof/>
              <w:snapToGrid w:val="0"/>
              <w:sz w:val="16"/>
            </w:rPr>
            <w:delText>m</w:delText>
          </w:r>
        </w:del>
        <w:r>
          <w:rPr>
            <w:rFonts w:ascii="Courier New" w:hAnsi="Courier New"/>
            <w:noProof/>
            <w:snapToGrid w:val="0"/>
            <w:sz w:val="16"/>
          </w:rPr>
          <w:t>s60</w:t>
        </w:r>
      </w:ins>
      <w:commentRangeEnd w:id="6000"/>
      <w:r w:rsidR="002E2B91">
        <w:rPr>
          <w:rStyle w:val="CommentReference"/>
        </w:rPr>
        <w:commentReference w:id="6000"/>
      </w:r>
      <w:commentRangeEnd w:id="6001"/>
      <w:r w:rsidR="00AA3C89">
        <w:rPr>
          <w:rStyle w:val="CommentReference"/>
        </w:rPr>
        <w:commentReference w:id="6001"/>
      </w:r>
      <w:ins w:id="6011" w:author="Rapporteur-r2" w:date="2022-05-19T14:04:00Z">
        <w:r>
          <w:rPr>
            <w:rFonts w:ascii="Courier New" w:hAnsi="Courier New"/>
            <w:noProof/>
            <w:snapToGrid w:val="0"/>
            <w:sz w:val="16"/>
          </w:rPr>
          <w:t>,</w:t>
        </w:r>
      </w:ins>
      <w:ins w:id="6012" w:author="Rapporteur-r2" w:date="2022-05-19T14:03:00Z">
        <w:r>
          <w:rPr>
            <w:rFonts w:ascii="Courier New" w:hAnsi="Courier New"/>
            <w:noProof/>
            <w:snapToGrid w:val="0"/>
            <w:sz w:val="16"/>
          </w:rPr>
          <w:t xml:space="preserve"> m</w:t>
        </w:r>
      </w:ins>
      <w:ins w:id="6013" w:author="Rapporteur-r2" w:date="2022-05-19T14:06:00Z">
        <w:r>
          <w:rPr>
            <w:rFonts w:ascii="Courier New" w:hAnsi="Courier New"/>
            <w:noProof/>
            <w:snapToGrid w:val="0"/>
            <w:sz w:val="16"/>
          </w:rPr>
          <w:t>i</w:t>
        </w:r>
      </w:ins>
      <w:ins w:id="6014" w:author="Rapporteur-r2" w:date="2022-05-19T14:03:00Z">
        <w:r>
          <w:rPr>
            <w:rFonts w:ascii="Courier New" w:hAnsi="Courier New"/>
            <w:noProof/>
            <w:snapToGrid w:val="0"/>
            <w:sz w:val="16"/>
          </w:rPr>
          <w:t>n5, m</w:t>
        </w:r>
      </w:ins>
      <w:ins w:id="6015" w:author="Rapporteur-r2" w:date="2022-05-19T14:06:00Z">
        <w:r>
          <w:rPr>
            <w:rFonts w:ascii="Courier New" w:hAnsi="Courier New"/>
            <w:noProof/>
            <w:snapToGrid w:val="0"/>
            <w:sz w:val="16"/>
          </w:rPr>
          <w:t>i</w:t>
        </w:r>
      </w:ins>
      <w:ins w:id="6016"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Rapporteur-r2" w:date="2022-05-19T13:59:00Z"/>
          <w:rFonts w:ascii="Courier New" w:hAnsi="Courier New"/>
          <w:noProof/>
          <w:snapToGrid w:val="0"/>
          <w:sz w:val="16"/>
        </w:rPr>
      </w:pPr>
      <w:ins w:id="6018"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6019"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6020" w:author="Rapporteur-r2" w:date="2022-05-19T14:06:00Z">
        <w:r>
          <w:rPr>
            <w:rFonts w:ascii="Courier New" w:hAnsi="Courier New"/>
            <w:noProof/>
            <w:snapToGrid w:val="0"/>
            <w:sz w:val="16"/>
          </w:rPr>
          <w:t>i</w:t>
        </w:r>
      </w:ins>
      <w:ins w:id="6021" w:author="Rapporteur-r2" w:date="2022-05-19T14:05:00Z">
        <w:r>
          <w:rPr>
            <w:rFonts w:ascii="Courier New" w:hAnsi="Courier New"/>
            <w:noProof/>
            <w:snapToGrid w:val="0"/>
            <w:sz w:val="16"/>
          </w:rPr>
          <w:t xml:space="preserve">n15, </w:t>
        </w:r>
      </w:ins>
      <w:ins w:id="6022" w:author="Rapporteur-r2" w:date="2022-05-19T14:03:00Z">
        <w:r>
          <w:rPr>
            <w:rFonts w:ascii="Courier New" w:hAnsi="Courier New"/>
            <w:noProof/>
            <w:snapToGrid w:val="0"/>
            <w:sz w:val="16"/>
          </w:rPr>
          <w:t>m</w:t>
        </w:r>
      </w:ins>
      <w:ins w:id="6023" w:author="Rapporteur-r2" w:date="2022-05-19T14:06:00Z">
        <w:r>
          <w:rPr>
            <w:rFonts w:ascii="Courier New" w:hAnsi="Courier New"/>
            <w:noProof/>
            <w:snapToGrid w:val="0"/>
            <w:sz w:val="16"/>
          </w:rPr>
          <w:t>i</w:t>
        </w:r>
      </w:ins>
      <w:ins w:id="6024" w:author="Rapporteur-r2" w:date="2022-05-19T14:03:00Z">
        <w:r>
          <w:rPr>
            <w:rFonts w:ascii="Courier New" w:hAnsi="Courier New"/>
            <w:noProof/>
            <w:snapToGrid w:val="0"/>
            <w:sz w:val="16"/>
          </w:rPr>
          <w:t>n20, m</w:t>
        </w:r>
      </w:ins>
      <w:ins w:id="6025" w:author="Rapporteur-r2" w:date="2022-05-19T14:06:00Z">
        <w:r>
          <w:rPr>
            <w:rFonts w:ascii="Courier New" w:hAnsi="Courier New"/>
            <w:noProof/>
            <w:snapToGrid w:val="0"/>
            <w:sz w:val="16"/>
          </w:rPr>
          <w:t>i</w:t>
        </w:r>
      </w:ins>
      <w:ins w:id="6026" w:author="Rapporteur-r2" w:date="2022-05-19T14:03:00Z">
        <w:r>
          <w:rPr>
            <w:rFonts w:ascii="Courier New" w:hAnsi="Courier New"/>
            <w:noProof/>
            <w:snapToGrid w:val="0"/>
            <w:sz w:val="16"/>
          </w:rPr>
          <w:t>n25, m</w:t>
        </w:r>
      </w:ins>
      <w:ins w:id="6027" w:author="Rapporteur-r2" w:date="2022-05-19T14:06:00Z">
        <w:r>
          <w:rPr>
            <w:rFonts w:ascii="Courier New" w:hAnsi="Courier New"/>
            <w:noProof/>
            <w:snapToGrid w:val="0"/>
            <w:sz w:val="16"/>
          </w:rPr>
          <w:t>i</w:t>
        </w:r>
      </w:ins>
      <w:ins w:id="6028" w:author="Rapporteur-r2" w:date="2022-05-19T14:03:00Z">
        <w:r>
          <w:rPr>
            <w:rFonts w:ascii="Courier New" w:hAnsi="Courier New"/>
            <w:noProof/>
            <w:snapToGrid w:val="0"/>
            <w:sz w:val="16"/>
          </w:rPr>
          <w:t>n30, m</w:t>
        </w:r>
      </w:ins>
      <w:ins w:id="6029" w:author="Rapporteur-r2" w:date="2022-05-19T14:06:00Z">
        <w:r>
          <w:rPr>
            <w:rFonts w:ascii="Courier New" w:hAnsi="Courier New"/>
            <w:noProof/>
            <w:snapToGrid w:val="0"/>
            <w:sz w:val="16"/>
          </w:rPr>
          <w:t>i</w:t>
        </w:r>
      </w:ins>
      <w:ins w:id="6030" w:author="Rapporteur-r2" w:date="2022-05-19T14:03:00Z">
        <w:r>
          <w:rPr>
            <w:rFonts w:ascii="Courier New" w:hAnsi="Courier New"/>
            <w:noProof/>
            <w:snapToGrid w:val="0"/>
            <w:sz w:val="16"/>
          </w:rPr>
          <w:t>n50, m</w:t>
        </w:r>
      </w:ins>
      <w:ins w:id="6031" w:author="Rapporteur-r2" w:date="2022-05-19T14:06:00Z">
        <w:r>
          <w:rPr>
            <w:rFonts w:ascii="Courier New" w:hAnsi="Courier New"/>
            <w:noProof/>
            <w:snapToGrid w:val="0"/>
            <w:sz w:val="16"/>
          </w:rPr>
          <w:t>i</w:t>
        </w:r>
      </w:ins>
      <w:ins w:id="6032" w:author="Rapporteur-r2" w:date="2022-05-19T14:03:00Z">
        <w:r>
          <w:rPr>
            <w:rFonts w:ascii="Courier New" w:hAnsi="Courier New"/>
            <w:noProof/>
            <w:snapToGrid w:val="0"/>
            <w:sz w:val="16"/>
          </w:rPr>
          <w:t>n90, m</w:t>
        </w:r>
      </w:ins>
      <w:ins w:id="6033" w:author="Rapporteur-r2" w:date="2022-05-19T14:06:00Z">
        <w:r>
          <w:rPr>
            <w:rFonts w:ascii="Courier New" w:hAnsi="Courier New"/>
            <w:noProof/>
            <w:snapToGrid w:val="0"/>
            <w:sz w:val="16"/>
          </w:rPr>
          <w:t>i</w:t>
        </w:r>
      </w:ins>
      <w:ins w:id="6034" w:author="Rapporteur-r2" w:date="2022-05-19T14:03:00Z">
        <w:r>
          <w:rPr>
            <w:rFonts w:ascii="Courier New" w:hAnsi="Courier New"/>
            <w:noProof/>
            <w:snapToGrid w:val="0"/>
            <w:sz w:val="16"/>
          </w:rPr>
          <w:t>n120, infinity</w:t>
        </w:r>
      </w:ins>
      <w:ins w:id="6035"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6"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7" w:author="Rapporteur-r2" w:date="2022-05-19T13:59:00Z"/>
          <w:rFonts w:ascii="Courier New" w:hAnsi="Courier New"/>
          <w:noProof/>
          <w:sz w:val="16"/>
        </w:rPr>
      </w:pPr>
      <w:ins w:id="6038"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6039"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964"/>
      <w:bookmarkEnd w:id="5965"/>
      <w:bookmarkEnd w:id="5966"/>
      <w:bookmarkEnd w:id="5967"/>
      <w:bookmarkEnd w:id="5968"/>
      <w:bookmarkEnd w:id="5969"/>
      <w:bookmarkEnd w:id="5970"/>
      <w:bookmarkEnd w:id="5971"/>
      <w:bookmarkEnd w:id="5972"/>
      <w:bookmarkEnd w:id="5973"/>
      <w:bookmarkEnd w:id="5974"/>
      <w:bookmarkEnd w:id="597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6040" w:name="_Toc20487471"/>
      <w:bookmarkStart w:id="6041" w:name="_Toc29342771"/>
      <w:bookmarkStart w:id="6042" w:name="_Toc29343910"/>
      <w:bookmarkStart w:id="6043" w:name="_Toc36567176"/>
      <w:bookmarkStart w:id="6044" w:name="_Toc36810623"/>
      <w:bookmarkStart w:id="6045" w:name="_Toc36846987"/>
      <w:bookmarkStart w:id="6046" w:name="_Toc36939640"/>
      <w:bookmarkStart w:id="6047" w:name="_Toc37082620"/>
      <w:bookmarkStart w:id="6048" w:name="_Toc46481261"/>
      <w:bookmarkStart w:id="6049" w:name="_Toc46482495"/>
      <w:bookmarkStart w:id="6050" w:name="_Toc46483729"/>
      <w:bookmarkStart w:id="6051" w:name="_Toc100791809"/>
      <w:r w:rsidRPr="00E136FF">
        <w:lastRenderedPageBreak/>
        <w:t>–</w:t>
      </w:r>
      <w:r w:rsidRPr="00E136FF">
        <w:tab/>
      </w:r>
      <w:r w:rsidRPr="00E136FF">
        <w:rPr>
          <w:i/>
        </w:rPr>
        <w:t>LoggingDuration</w:t>
      </w:r>
      <w:bookmarkEnd w:id="6040"/>
      <w:bookmarkEnd w:id="6041"/>
      <w:bookmarkEnd w:id="6042"/>
      <w:bookmarkEnd w:id="6043"/>
      <w:bookmarkEnd w:id="6044"/>
      <w:bookmarkEnd w:id="6045"/>
      <w:bookmarkEnd w:id="6046"/>
      <w:bookmarkEnd w:id="6047"/>
      <w:bookmarkEnd w:id="6048"/>
      <w:bookmarkEnd w:id="6049"/>
      <w:bookmarkEnd w:id="6050"/>
      <w:bookmarkEnd w:id="6051"/>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6052" w:name="_Toc20487472"/>
      <w:bookmarkStart w:id="6053" w:name="_Toc29342772"/>
      <w:bookmarkStart w:id="6054" w:name="_Toc29343911"/>
      <w:bookmarkStart w:id="6055" w:name="_Toc36567177"/>
      <w:bookmarkStart w:id="6056" w:name="_Toc36810624"/>
      <w:bookmarkStart w:id="6057" w:name="_Toc36846988"/>
      <w:bookmarkStart w:id="6058" w:name="_Toc36939641"/>
      <w:bookmarkStart w:id="6059" w:name="_Toc37082621"/>
      <w:bookmarkStart w:id="6060" w:name="_Toc46481262"/>
      <w:bookmarkStart w:id="6061" w:name="_Toc46482496"/>
      <w:bookmarkStart w:id="6062" w:name="_Toc46483730"/>
      <w:bookmarkStart w:id="6063" w:name="_Toc100791810"/>
      <w:r w:rsidRPr="00E136FF">
        <w:t>–</w:t>
      </w:r>
      <w:r w:rsidRPr="00E136FF">
        <w:tab/>
      </w:r>
      <w:r w:rsidRPr="00E136FF">
        <w:rPr>
          <w:i/>
        </w:rPr>
        <w:t>LoggingInterval</w:t>
      </w:r>
      <w:bookmarkEnd w:id="6052"/>
      <w:bookmarkEnd w:id="6053"/>
      <w:bookmarkEnd w:id="6054"/>
      <w:bookmarkEnd w:id="6055"/>
      <w:bookmarkEnd w:id="6056"/>
      <w:bookmarkEnd w:id="6057"/>
      <w:bookmarkEnd w:id="6058"/>
      <w:bookmarkEnd w:id="6059"/>
      <w:bookmarkEnd w:id="6060"/>
      <w:bookmarkEnd w:id="6061"/>
      <w:bookmarkEnd w:id="6062"/>
      <w:bookmarkEnd w:id="6063"/>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6064" w:name="_Toc20487473"/>
      <w:bookmarkStart w:id="6065" w:name="_Toc29342773"/>
      <w:bookmarkStart w:id="6066" w:name="_Toc29343912"/>
      <w:bookmarkStart w:id="6067" w:name="_Toc36567178"/>
      <w:bookmarkStart w:id="6068" w:name="_Toc36810625"/>
      <w:bookmarkStart w:id="6069" w:name="_Toc36846989"/>
      <w:bookmarkStart w:id="6070" w:name="_Toc36939642"/>
      <w:bookmarkStart w:id="6071" w:name="_Toc37082622"/>
      <w:bookmarkStart w:id="6072" w:name="_Toc46481263"/>
      <w:bookmarkStart w:id="6073" w:name="_Toc46482497"/>
      <w:bookmarkStart w:id="6074" w:name="_Toc46483731"/>
      <w:bookmarkStart w:id="6075" w:name="_Toc100791811"/>
      <w:r w:rsidRPr="00E136FF">
        <w:t>–</w:t>
      </w:r>
      <w:r w:rsidRPr="00E136FF">
        <w:tab/>
      </w:r>
      <w:r w:rsidRPr="00E136FF">
        <w:rPr>
          <w:i/>
          <w:iCs/>
        </w:rPr>
        <w:t>MeasSubframePattern</w:t>
      </w:r>
      <w:bookmarkEnd w:id="6064"/>
      <w:bookmarkEnd w:id="6065"/>
      <w:bookmarkEnd w:id="6066"/>
      <w:bookmarkEnd w:id="6067"/>
      <w:bookmarkEnd w:id="6068"/>
      <w:bookmarkEnd w:id="6069"/>
      <w:bookmarkEnd w:id="6070"/>
      <w:bookmarkEnd w:id="6071"/>
      <w:bookmarkEnd w:id="6072"/>
      <w:bookmarkEnd w:id="6073"/>
      <w:bookmarkEnd w:id="6074"/>
      <w:bookmarkEnd w:id="6075"/>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6076" w:name="_Toc20487474"/>
      <w:bookmarkStart w:id="6077" w:name="_Toc29342774"/>
      <w:bookmarkStart w:id="6078" w:name="_Toc29343913"/>
      <w:bookmarkStart w:id="6079" w:name="_Toc36567179"/>
      <w:bookmarkStart w:id="6080" w:name="_Toc36810626"/>
      <w:bookmarkStart w:id="6081" w:name="_Toc36846990"/>
      <w:bookmarkStart w:id="6082" w:name="_Toc36939643"/>
      <w:bookmarkStart w:id="6083" w:name="_Toc37082623"/>
      <w:bookmarkStart w:id="6084" w:name="_Toc46481264"/>
      <w:bookmarkStart w:id="6085" w:name="_Toc46482498"/>
      <w:bookmarkStart w:id="6086" w:name="_Toc46483732"/>
      <w:bookmarkStart w:id="6087" w:name="_Toc100791812"/>
      <w:r w:rsidRPr="00E136FF">
        <w:t>–</w:t>
      </w:r>
      <w:r w:rsidRPr="00E136FF">
        <w:tab/>
      </w:r>
      <w:r w:rsidRPr="00E136FF">
        <w:rPr>
          <w:i/>
          <w:noProof/>
        </w:rPr>
        <w:t>MMEC</w:t>
      </w:r>
      <w:bookmarkEnd w:id="6076"/>
      <w:bookmarkEnd w:id="6077"/>
      <w:bookmarkEnd w:id="6078"/>
      <w:bookmarkEnd w:id="6079"/>
      <w:bookmarkEnd w:id="6080"/>
      <w:bookmarkEnd w:id="6081"/>
      <w:bookmarkEnd w:id="6082"/>
      <w:bookmarkEnd w:id="6083"/>
      <w:bookmarkEnd w:id="6084"/>
      <w:bookmarkEnd w:id="6085"/>
      <w:bookmarkEnd w:id="6086"/>
      <w:bookmarkEnd w:id="6087"/>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6088" w:name="_Toc20487475"/>
      <w:bookmarkStart w:id="6089" w:name="_Toc29342775"/>
      <w:bookmarkStart w:id="6090" w:name="_Toc29343914"/>
      <w:bookmarkStart w:id="6091" w:name="_Toc36567180"/>
      <w:bookmarkStart w:id="6092" w:name="_Toc36810627"/>
      <w:bookmarkStart w:id="6093" w:name="_Toc36846991"/>
      <w:bookmarkStart w:id="6094" w:name="_Toc36939644"/>
      <w:bookmarkStart w:id="6095" w:name="_Toc37082624"/>
      <w:bookmarkStart w:id="6096" w:name="_Toc46481265"/>
      <w:bookmarkStart w:id="6097" w:name="_Toc46482499"/>
      <w:bookmarkStart w:id="6098" w:name="_Toc46483733"/>
      <w:bookmarkStart w:id="6099" w:name="_Toc100791813"/>
      <w:r w:rsidRPr="00E136FF">
        <w:lastRenderedPageBreak/>
        <w:t>–</w:t>
      </w:r>
      <w:r w:rsidRPr="00E136FF">
        <w:tab/>
      </w:r>
      <w:r w:rsidRPr="00E136FF">
        <w:rPr>
          <w:i/>
          <w:noProof/>
        </w:rPr>
        <w:t>NeighCellConfig</w:t>
      </w:r>
      <w:bookmarkEnd w:id="6088"/>
      <w:bookmarkEnd w:id="6089"/>
      <w:bookmarkEnd w:id="6090"/>
      <w:bookmarkEnd w:id="6091"/>
      <w:bookmarkEnd w:id="6092"/>
      <w:bookmarkEnd w:id="6093"/>
      <w:bookmarkEnd w:id="6094"/>
      <w:bookmarkEnd w:id="6095"/>
      <w:bookmarkEnd w:id="6096"/>
      <w:bookmarkEnd w:id="6097"/>
      <w:bookmarkEnd w:id="6098"/>
      <w:bookmarkEnd w:id="6099"/>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6100" w:name="_Toc20487476"/>
      <w:bookmarkStart w:id="6101" w:name="_Toc29342776"/>
      <w:bookmarkStart w:id="6102" w:name="_Toc29343915"/>
      <w:bookmarkStart w:id="6103" w:name="_Toc36567181"/>
      <w:bookmarkStart w:id="6104" w:name="_Toc36810628"/>
      <w:bookmarkStart w:id="6105" w:name="_Toc36846992"/>
      <w:bookmarkStart w:id="6106" w:name="_Toc36939645"/>
      <w:bookmarkStart w:id="6107" w:name="_Toc37082625"/>
      <w:bookmarkStart w:id="6108" w:name="_Toc46481266"/>
      <w:bookmarkStart w:id="6109" w:name="_Toc46482500"/>
      <w:bookmarkStart w:id="6110" w:name="_Toc46483734"/>
      <w:bookmarkStart w:id="6111" w:name="_Toc100791814"/>
      <w:r w:rsidRPr="00E136FF">
        <w:t>–</w:t>
      </w:r>
      <w:r w:rsidRPr="00E136FF">
        <w:tab/>
      </w:r>
      <w:r w:rsidRPr="00E136FF">
        <w:rPr>
          <w:i/>
        </w:rPr>
        <w:t>NG-5G-S-TMSI</w:t>
      </w:r>
      <w:bookmarkEnd w:id="6100"/>
      <w:bookmarkEnd w:id="6101"/>
      <w:bookmarkEnd w:id="6102"/>
      <w:bookmarkEnd w:id="6103"/>
      <w:bookmarkEnd w:id="6104"/>
      <w:bookmarkEnd w:id="6105"/>
      <w:bookmarkEnd w:id="6106"/>
      <w:bookmarkEnd w:id="6107"/>
      <w:bookmarkEnd w:id="6108"/>
      <w:bookmarkEnd w:id="6109"/>
      <w:bookmarkEnd w:id="6110"/>
      <w:bookmarkEnd w:id="6111"/>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6112" w:name="_Toc20487477"/>
      <w:bookmarkStart w:id="6113" w:name="_Toc29342777"/>
      <w:bookmarkStart w:id="6114" w:name="_Toc29343916"/>
      <w:bookmarkStart w:id="6115" w:name="_Toc36567182"/>
      <w:bookmarkStart w:id="6116" w:name="_Toc36810629"/>
      <w:bookmarkStart w:id="6117" w:name="_Toc36846993"/>
      <w:bookmarkStart w:id="6118" w:name="_Toc36939646"/>
      <w:bookmarkStart w:id="6119" w:name="_Toc37082626"/>
      <w:bookmarkStart w:id="6120" w:name="_Toc46481267"/>
      <w:bookmarkStart w:id="6121" w:name="_Toc46482501"/>
      <w:bookmarkStart w:id="6122" w:name="_Toc46483735"/>
      <w:bookmarkStart w:id="6123" w:name="_Toc100791815"/>
      <w:r w:rsidRPr="00E136FF">
        <w:t>–</w:t>
      </w:r>
      <w:r w:rsidRPr="00E136FF">
        <w:tab/>
      </w:r>
      <w:r w:rsidRPr="00E136FF">
        <w:rPr>
          <w:i/>
        </w:rPr>
        <w:t>OtherConfig</w:t>
      </w:r>
      <w:bookmarkEnd w:id="6112"/>
      <w:bookmarkEnd w:id="6113"/>
      <w:bookmarkEnd w:id="6114"/>
      <w:bookmarkEnd w:id="6115"/>
      <w:bookmarkEnd w:id="6116"/>
      <w:bookmarkEnd w:id="6117"/>
      <w:bookmarkEnd w:id="6118"/>
      <w:bookmarkEnd w:id="6119"/>
      <w:bookmarkEnd w:id="6120"/>
      <w:bookmarkEnd w:id="6121"/>
      <w:bookmarkEnd w:id="6122"/>
      <w:bookmarkEnd w:id="6123"/>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124" w:name="OLE_LINK56"/>
      <w:r w:rsidRPr="00E136FF">
        <w:t>autonomousDenialSubframes</w:t>
      </w:r>
      <w:bookmarkEnd w:id="6124"/>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125" w:name="_Toc20487478"/>
      <w:bookmarkStart w:id="6126" w:name="_Toc29342778"/>
      <w:bookmarkStart w:id="6127" w:name="_Toc29343917"/>
      <w:bookmarkStart w:id="6128" w:name="_Toc36567183"/>
      <w:bookmarkStart w:id="6129" w:name="_Toc36810630"/>
      <w:bookmarkStart w:id="6130" w:name="_Toc36846994"/>
      <w:bookmarkStart w:id="6131" w:name="_Toc36939647"/>
      <w:bookmarkStart w:id="6132" w:name="_Toc37082627"/>
      <w:bookmarkStart w:id="6133" w:name="_Toc46481268"/>
      <w:bookmarkStart w:id="6134" w:name="_Toc46482502"/>
      <w:bookmarkStart w:id="6135" w:name="_Toc46483736"/>
      <w:bookmarkStart w:id="6136" w:name="_Toc100791816"/>
      <w:r w:rsidRPr="00E136FF">
        <w:rPr>
          <w:rFonts w:eastAsia="MS Mincho"/>
        </w:rPr>
        <w:t>–</w:t>
      </w:r>
      <w:r w:rsidRPr="00E136FF">
        <w:rPr>
          <w:rFonts w:eastAsia="MS Mincho"/>
        </w:rPr>
        <w:tab/>
      </w:r>
      <w:r w:rsidRPr="00E136FF">
        <w:rPr>
          <w:rFonts w:eastAsia="MS Mincho"/>
          <w:i/>
        </w:rPr>
        <w:t>RAN-AreaCode</w:t>
      </w:r>
      <w:bookmarkEnd w:id="6125"/>
      <w:bookmarkEnd w:id="6126"/>
      <w:bookmarkEnd w:id="6127"/>
      <w:bookmarkEnd w:id="6128"/>
      <w:bookmarkEnd w:id="6129"/>
      <w:bookmarkEnd w:id="6130"/>
      <w:bookmarkEnd w:id="6131"/>
      <w:bookmarkEnd w:id="6132"/>
      <w:bookmarkEnd w:id="6133"/>
      <w:bookmarkEnd w:id="6134"/>
      <w:bookmarkEnd w:id="6135"/>
      <w:bookmarkEnd w:id="6136"/>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137" w:name="_Toc20487479"/>
      <w:bookmarkStart w:id="6138" w:name="_Toc29342779"/>
      <w:bookmarkStart w:id="6139" w:name="_Toc29343918"/>
      <w:bookmarkStart w:id="6140" w:name="_Toc36567184"/>
      <w:bookmarkStart w:id="6141" w:name="_Toc36810631"/>
      <w:bookmarkStart w:id="6142" w:name="_Toc36846995"/>
      <w:bookmarkStart w:id="6143" w:name="_Toc36939648"/>
      <w:bookmarkStart w:id="6144" w:name="_Toc37082628"/>
      <w:bookmarkStart w:id="6145" w:name="_Toc46481269"/>
      <w:bookmarkStart w:id="6146" w:name="_Toc46482503"/>
      <w:bookmarkStart w:id="6147" w:name="_Toc46483737"/>
      <w:bookmarkStart w:id="6148" w:name="_Toc100791817"/>
      <w:r w:rsidRPr="00E136FF">
        <w:t>–</w:t>
      </w:r>
      <w:r w:rsidRPr="00E136FF">
        <w:tab/>
      </w:r>
      <w:r w:rsidRPr="00E136FF">
        <w:rPr>
          <w:i/>
        </w:rPr>
        <w:t>RAND-CDMA2000 (1xRTT)</w:t>
      </w:r>
      <w:bookmarkEnd w:id="6137"/>
      <w:bookmarkEnd w:id="6138"/>
      <w:bookmarkEnd w:id="6139"/>
      <w:bookmarkEnd w:id="6140"/>
      <w:bookmarkEnd w:id="6141"/>
      <w:bookmarkEnd w:id="6142"/>
      <w:bookmarkEnd w:id="6143"/>
      <w:bookmarkEnd w:id="6144"/>
      <w:bookmarkEnd w:id="6145"/>
      <w:bookmarkEnd w:id="6146"/>
      <w:bookmarkEnd w:id="6147"/>
      <w:bookmarkEnd w:id="6148"/>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149" w:name="_Toc20487480"/>
      <w:bookmarkStart w:id="6150" w:name="_Toc29342780"/>
      <w:bookmarkStart w:id="6151" w:name="_Toc29343919"/>
      <w:bookmarkStart w:id="6152" w:name="_Toc36567185"/>
      <w:bookmarkStart w:id="6153" w:name="_Toc36810632"/>
      <w:bookmarkStart w:id="6154" w:name="_Toc36846996"/>
      <w:bookmarkStart w:id="6155" w:name="_Toc36939649"/>
      <w:bookmarkStart w:id="6156" w:name="_Toc37082629"/>
      <w:bookmarkStart w:id="6157" w:name="_Toc46481270"/>
      <w:bookmarkStart w:id="6158" w:name="_Toc46482504"/>
      <w:bookmarkStart w:id="6159" w:name="_Toc46483738"/>
      <w:bookmarkStart w:id="6160" w:name="_Toc100791818"/>
      <w:r w:rsidRPr="00E136FF">
        <w:t>–</w:t>
      </w:r>
      <w:r w:rsidRPr="00E136FF">
        <w:tab/>
      </w:r>
      <w:r w:rsidRPr="00E136FF">
        <w:rPr>
          <w:i/>
          <w:noProof/>
        </w:rPr>
        <w:t>RAT-Type</w:t>
      </w:r>
      <w:bookmarkEnd w:id="6149"/>
      <w:bookmarkEnd w:id="6150"/>
      <w:bookmarkEnd w:id="6151"/>
      <w:bookmarkEnd w:id="6152"/>
      <w:bookmarkEnd w:id="6153"/>
      <w:bookmarkEnd w:id="6154"/>
      <w:bookmarkEnd w:id="6155"/>
      <w:bookmarkEnd w:id="6156"/>
      <w:bookmarkEnd w:id="6157"/>
      <w:bookmarkEnd w:id="6158"/>
      <w:bookmarkEnd w:id="6159"/>
      <w:bookmarkEnd w:id="6160"/>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161" w:name="_Toc20487481"/>
      <w:bookmarkStart w:id="6162" w:name="_Toc29342781"/>
      <w:bookmarkStart w:id="6163" w:name="_Toc29343920"/>
      <w:bookmarkStart w:id="6164" w:name="_Toc36567186"/>
      <w:bookmarkStart w:id="6165" w:name="_Toc36810633"/>
      <w:bookmarkStart w:id="6166" w:name="_Toc36846997"/>
      <w:bookmarkStart w:id="6167" w:name="_Toc36939650"/>
      <w:bookmarkStart w:id="6168" w:name="_Toc37082630"/>
      <w:bookmarkStart w:id="6169" w:name="_Toc46481271"/>
      <w:bookmarkStart w:id="6170" w:name="_Toc46482505"/>
      <w:bookmarkStart w:id="6171" w:name="_Toc46483739"/>
      <w:bookmarkStart w:id="6172" w:name="_Toc100791819"/>
      <w:r w:rsidRPr="00E136FF">
        <w:t>–</w:t>
      </w:r>
      <w:r w:rsidRPr="00E136FF">
        <w:tab/>
      </w:r>
      <w:r w:rsidRPr="00E136FF">
        <w:rPr>
          <w:i/>
          <w:noProof/>
        </w:rPr>
        <w:t>ResumeIdentity</w:t>
      </w:r>
      <w:bookmarkEnd w:id="6161"/>
      <w:bookmarkEnd w:id="6162"/>
      <w:bookmarkEnd w:id="6163"/>
      <w:bookmarkEnd w:id="6164"/>
      <w:bookmarkEnd w:id="6165"/>
      <w:bookmarkEnd w:id="6166"/>
      <w:bookmarkEnd w:id="6167"/>
      <w:bookmarkEnd w:id="6168"/>
      <w:bookmarkEnd w:id="6169"/>
      <w:bookmarkEnd w:id="6170"/>
      <w:bookmarkEnd w:id="6171"/>
      <w:bookmarkEnd w:id="6172"/>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173" w:name="_Toc20487482"/>
      <w:bookmarkStart w:id="6174" w:name="_Toc29342782"/>
      <w:bookmarkStart w:id="6175" w:name="_Toc29343921"/>
      <w:bookmarkStart w:id="6176" w:name="_Toc36567187"/>
      <w:bookmarkStart w:id="6177" w:name="_Toc36810634"/>
      <w:bookmarkStart w:id="6178" w:name="_Toc36846998"/>
      <w:bookmarkStart w:id="6179" w:name="_Toc36939651"/>
      <w:bookmarkStart w:id="6180" w:name="_Toc37082631"/>
      <w:bookmarkStart w:id="6181" w:name="_Toc46481272"/>
      <w:bookmarkStart w:id="6182" w:name="_Toc46482506"/>
      <w:bookmarkStart w:id="6183" w:name="_Toc46483740"/>
      <w:bookmarkStart w:id="6184" w:name="_Toc100791820"/>
      <w:r w:rsidRPr="00E136FF">
        <w:t>–</w:t>
      </w:r>
      <w:r w:rsidRPr="00E136FF">
        <w:tab/>
      </w:r>
      <w:r w:rsidRPr="00E136FF">
        <w:rPr>
          <w:i/>
          <w:noProof/>
        </w:rPr>
        <w:t>RRC-TransactionIdentifier</w:t>
      </w:r>
      <w:bookmarkEnd w:id="6173"/>
      <w:bookmarkEnd w:id="6174"/>
      <w:bookmarkEnd w:id="6175"/>
      <w:bookmarkEnd w:id="6176"/>
      <w:bookmarkEnd w:id="6177"/>
      <w:bookmarkEnd w:id="6178"/>
      <w:bookmarkEnd w:id="6179"/>
      <w:bookmarkEnd w:id="6180"/>
      <w:bookmarkEnd w:id="6181"/>
      <w:bookmarkEnd w:id="6182"/>
      <w:bookmarkEnd w:id="6183"/>
      <w:bookmarkEnd w:id="6184"/>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185" w:name="_Toc20487483"/>
      <w:bookmarkStart w:id="6186" w:name="_Toc29342783"/>
      <w:bookmarkStart w:id="6187" w:name="_Toc29343922"/>
      <w:bookmarkStart w:id="6188" w:name="_Toc36567188"/>
      <w:bookmarkStart w:id="6189" w:name="_Toc36810635"/>
      <w:bookmarkStart w:id="6190" w:name="_Toc36846999"/>
      <w:bookmarkStart w:id="6191" w:name="_Toc36939652"/>
      <w:bookmarkStart w:id="6192" w:name="_Toc37082632"/>
      <w:bookmarkStart w:id="6193" w:name="_Toc46481273"/>
      <w:bookmarkStart w:id="6194" w:name="_Toc46482507"/>
      <w:bookmarkStart w:id="6195" w:name="_Toc46483741"/>
      <w:bookmarkStart w:id="6196" w:name="_Toc100791821"/>
      <w:r w:rsidRPr="00E136FF">
        <w:t>–</w:t>
      </w:r>
      <w:r w:rsidRPr="00E136FF">
        <w:tab/>
      </w:r>
      <w:r w:rsidRPr="00E136FF">
        <w:rPr>
          <w:i/>
          <w:snapToGrid w:val="0"/>
        </w:rPr>
        <w:t>SBAS-ID</w:t>
      </w:r>
      <w:bookmarkEnd w:id="6185"/>
      <w:bookmarkEnd w:id="6186"/>
      <w:bookmarkEnd w:id="6187"/>
      <w:bookmarkEnd w:id="6188"/>
      <w:bookmarkEnd w:id="6189"/>
      <w:bookmarkEnd w:id="6190"/>
      <w:bookmarkEnd w:id="6191"/>
      <w:bookmarkEnd w:id="6192"/>
      <w:bookmarkEnd w:id="6193"/>
      <w:bookmarkEnd w:id="6194"/>
      <w:bookmarkEnd w:id="6195"/>
      <w:bookmarkEnd w:id="6196"/>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197" w:name="_Toc20487484"/>
      <w:bookmarkStart w:id="6198" w:name="_Toc29342784"/>
      <w:bookmarkStart w:id="6199" w:name="_Toc29343923"/>
      <w:bookmarkStart w:id="6200" w:name="_Toc36567189"/>
      <w:bookmarkStart w:id="6201" w:name="_Toc36810636"/>
      <w:bookmarkStart w:id="6202" w:name="_Toc36847000"/>
      <w:bookmarkStart w:id="6203" w:name="_Toc36939653"/>
      <w:bookmarkStart w:id="6204" w:name="_Toc37082633"/>
      <w:bookmarkStart w:id="6205" w:name="_Toc46481274"/>
      <w:bookmarkStart w:id="6206" w:name="_Toc46482508"/>
      <w:bookmarkStart w:id="6207" w:name="_Toc46483742"/>
      <w:bookmarkStart w:id="6208" w:name="_Toc100791822"/>
      <w:r w:rsidRPr="00E136FF">
        <w:rPr>
          <w:rFonts w:eastAsia="MS Mincho"/>
        </w:rPr>
        <w:t>–</w:t>
      </w:r>
      <w:r w:rsidRPr="00E136FF">
        <w:rPr>
          <w:rFonts w:eastAsia="MS Mincho"/>
        </w:rPr>
        <w:tab/>
      </w:r>
      <w:r w:rsidRPr="00E136FF">
        <w:rPr>
          <w:rFonts w:eastAsia="MS Mincho"/>
          <w:i/>
        </w:rPr>
        <w:t>ShortI-RNTI</w:t>
      </w:r>
      <w:bookmarkEnd w:id="6197"/>
      <w:bookmarkEnd w:id="6198"/>
      <w:bookmarkEnd w:id="6199"/>
      <w:bookmarkEnd w:id="6200"/>
      <w:bookmarkEnd w:id="6201"/>
      <w:bookmarkEnd w:id="6202"/>
      <w:bookmarkEnd w:id="6203"/>
      <w:bookmarkEnd w:id="6204"/>
      <w:bookmarkEnd w:id="6205"/>
      <w:bookmarkEnd w:id="6206"/>
      <w:bookmarkEnd w:id="6207"/>
      <w:bookmarkEnd w:id="6208"/>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209" w:name="_Toc20487485"/>
      <w:bookmarkStart w:id="6210" w:name="_Toc29342785"/>
      <w:bookmarkStart w:id="6211" w:name="_Toc29343924"/>
      <w:bookmarkStart w:id="6212" w:name="_Toc36567190"/>
      <w:bookmarkStart w:id="6213" w:name="_Toc36810637"/>
      <w:bookmarkStart w:id="6214" w:name="_Toc36847001"/>
      <w:bookmarkStart w:id="6215" w:name="_Toc36939654"/>
      <w:bookmarkStart w:id="6216" w:name="_Toc37082634"/>
      <w:bookmarkStart w:id="6217" w:name="_Toc46481275"/>
      <w:bookmarkStart w:id="6218" w:name="_Toc46482509"/>
      <w:bookmarkStart w:id="6219" w:name="_Toc46483743"/>
      <w:bookmarkStart w:id="6220" w:name="_Toc100791823"/>
      <w:r w:rsidRPr="00E136FF">
        <w:rPr>
          <w:i/>
        </w:rPr>
        <w:t>–</w:t>
      </w:r>
      <w:r w:rsidRPr="00E136FF">
        <w:rPr>
          <w:i/>
        </w:rPr>
        <w:tab/>
        <w:t>S-NSSAI</w:t>
      </w:r>
      <w:bookmarkEnd w:id="6209"/>
      <w:bookmarkEnd w:id="6210"/>
      <w:bookmarkEnd w:id="6211"/>
      <w:bookmarkEnd w:id="6212"/>
      <w:bookmarkEnd w:id="6213"/>
      <w:bookmarkEnd w:id="6214"/>
      <w:bookmarkEnd w:id="6215"/>
      <w:bookmarkEnd w:id="6216"/>
      <w:bookmarkEnd w:id="6217"/>
      <w:bookmarkEnd w:id="6218"/>
      <w:bookmarkEnd w:id="6219"/>
      <w:bookmarkEnd w:id="6220"/>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221" w:name="_Toc20487486"/>
      <w:bookmarkStart w:id="6222" w:name="_Toc29342786"/>
      <w:bookmarkStart w:id="6223" w:name="_Toc29343925"/>
      <w:bookmarkStart w:id="6224" w:name="_Toc36567191"/>
      <w:bookmarkStart w:id="6225" w:name="_Toc36810638"/>
      <w:bookmarkStart w:id="6226" w:name="_Toc36847002"/>
      <w:bookmarkStart w:id="6227" w:name="_Toc36939655"/>
      <w:bookmarkStart w:id="6228" w:name="_Toc37082635"/>
      <w:bookmarkStart w:id="6229" w:name="_Toc46481276"/>
      <w:bookmarkStart w:id="6230" w:name="_Toc46482510"/>
      <w:bookmarkStart w:id="6231" w:name="_Toc46483744"/>
      <w:bookmarkStart w:id="6232" w:name="_Toc100791824"/>
      <w:r w:rsidRPr="00E136FF">
        <w:t>–</w:t>
      </w:r>
      <w:r w:rsidRPr="00E136FF">
        <w:tab/>
      </w:r>
      <w:r w:rsidRPr="00E136FF">
        <w:rPr>
          <w:i/>
          <w:noProof/>
        </w:rPr>
        <w:t>S-TMSI</w:t>
      </w:r>
      <w:bookmarkEnd w:id="6221"/>
      <w:bookmarkEnd w:id="6222"/>
      <w:bookmarkEnd w:id="6223"/>
      <w:bookmarkEnd w:id="6224"/>
      <w:bookmarkEnd w:id="6225"/>
      <w:bookmarkEnd w:id="6226"/>
      <w:bookmarkEnd w:id="6227"/>
      <w:bookmarkEnd w:id="6228"/>
      <w:bookmarkEnd w:id="6229"/>
      <w:bookmarkEnd w:id="6230"/>
      <w:bookmarkEnd w:id="6231"/>
      <w:bookmarkEnd w:id="6232"/>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t>Time</w:t>
      </w:r>
      <w:ins w:id="6233"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234" w:author="Rapporteur-r1" w:date="2022-05-18T11:12:00Z">
        <w:r w:rsidR="000301EC">
          <w:rPr>
            <w:i/>
          </w:rPr>
          <w:t>Offset</w:t>
        </w:r>
      </w:ins>
      <w:r w:rsidRPr="00E136FF">
        <w:rPr>
          <w:i/>
        </w:rPr>
        <w:t>UTC</w:t>
      </w:r>
      <w:r w:rsidRPr="00E136FF">
        <w:t xml:space="preserve"> provides the </w:t>
      </w:r>
      <w:ins w:id="6235" w:author="Rapporteur-r1" w:date="2022-05-18T11:13:00Z">
        <w:r w:rsidR="000301EC">
          <w:t xml:space="preserve">time offset to </w:t>
        </w:r>
      </w:ins>
      <w:ins w:id="6236" w:author="Rapporteur-r1" w:date="2022-05-18T11:14:00Z">
        <w:r w:rsidR="000301EC">
          <w:t xml:space="preserve">the beginning of week </w:t>
        </w:r>
        <w:r w:rsidR="000301EC" w:rsidRPr="00636E82">
          <w:t>(Monday 00:00:00 UTC</w:t>
        </w:r>
        <w:r w:rsidR="000301EC">
          <w:t>)</w:t>
        </w:r>
      </w:ins>
      <w:ins w:id="6237" w:author="Rapporteur-r1" w:date="2022-05-18T11:15:00Z">
        <w:r w:rsidR="000301EC">
          <w:t>. Units in seconds.</w:t>
        </w:r>
      </w:ins>
      <w:ins w:id="6238" w:author="Rapporteur-r1" w:date="2022-05-18T11:14:00Z">
        <w:r w:rsidR="000301EC">
          <w:t xml:space="preserve"> </w:t>
        </w:r>
      </w:ins>
      <w:del w:id="6239"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240"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241" w:author="Rapporteur-r1" w:date="2022-05-18T11:12:00Z">
        <w:r w:rsidR="000301EC">
          <w:t>Offset</w:t>
        </w:r>
      </w:ins>
      <w:r w:rsidRPr="00E136FF">
        <w:t>UTC-r17 ::=</w:t>
      </w:r>
      <w:r w:rsidRPr="00E136FF">
        <w:tab/>
      </w:r>
      <w:r w:rsidRPr="00E136FF">
        <w:tab/>
        <w:t>INTEGER (0..</w:t>
      </w:r>
      <w:ins w:id="6242" w:author="Rapporteur-r1" w:date="2022-05-18T11:12:00Z">
        <w:r w:rsidR="000301EC">
          <w:t>1048575</w:t>
        </w:r>
      </w:ins>
      <w:del w:id="6243"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244" w:name="_Toc20487487"/>
      <w:bookmarkStart w:id="6245" w:name="_Toc29342787"/>
      <w:bookmarkStart w:id="6246" w:name="_Toc29343926"/>
      <w:bookmarkStart w:id="6247" w:name="_Toc36567192"/>
      <w:bookmarkStart w:id="6248" w:name="_Toc36810639"/>
      <w:bookmarkStart w:id="6249" w:name="_Toc36847003"/>
      <w:bookmarkStart w:id="6250" w:name="_Toc36939656"/>
      <w:bookmarkStart w:id="6251" w:name="_Toc37082636"/>
      <w:bookmarkStart w:id="6252" w:name="_Toc46481277"/>
      <w:bookmarkStart w:id="6253" w:name="_Toc46482511"/>
      <w:bookmarkStart w:id="6254" w:name="_Toc46483745"/>
      <w:bookmarkStart w:id="6255" w:name="_Toc100791825"/>
      <w:r w:rsidRPr="00E136FF">
        <w:t>–</w:t>
      </w:r>
      <w:r w:rsidRPr="00E136FF">
        <w:tab/>
      </w:r>
      <w:r w:rsidRPr="00E136FF">
        <w:rPr>
          <w:i/>
        </w:rPr>
        <w:t>TraceReference</w:t>
      </w:r>
      <w:bookmarkEnd w:id="6244"/>
      <w:bookmarkEnd w:id="6245"/>
      <w:bookmarkEnd w:id="6246"/>
      <w:bookmarkEnd w:id="6247"/>
      <w:bookmarkEnd w:id="6248"/>
      <w:bookmarkEnd w:id="6249"/>
      <w:bookmarkEnd w:id="6250"/>
      <w:bookmarkEnd w:id="6251"/>
      <w:bookmarkEnd w:id="6252"/>
      <w:bookmarkEnd w:id="6253"/>
      <w:bookmarkEnd w:id="6254"/>
      <w:bookmarkEnd w:id="6255"/>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256" w:name="_Toc20487488"/>
      <w:bookmarkStart w:id="6257" w:name="_Toc29342788"/>
      <w:bookmarkStart w:id="6258" w:name="_Toc29343927"/>
      <w:bookmarkStart w:id="6259" w:name="_Toc36567193"/>
      <w:bookmarkStart w:id="6260" w:name="_Toc36810640"/>
      <w:bookmarkStart w:id="6261" w:name="_Toc36847004"/>
      <w:bookmarkStart w:id="6262" w:name="_Toc36939657"/>
      <w:bookmarkStart w:id="6263" w:name="_Toc37082637"/>
      <w:bookmarkStart w:id="6264" w:name="_Toc46481278"/>
      <w:bookmarkStart w:id="6265" w:name="_Toc46482512"/>
      <w:bookmarkStart w:id="6266" w:name="_Toc46483746"/>
      <w:bookmarkStart w:id="6267" w:name="_Toc100791826"/>
      <w:r w:rsidRPr="00E136FF">
        <w:lastRenderedPageBreak/>
        <w:t>–</w:t>
      </w:r>
      <w:r w:rsidRPr="00E136FF">
        <w:tab/>
      </w:r>
      <w:r w:rsidRPr="00E136FF">
        <w:rPr>
          <w:i/>
          <w:noProof/>
        </w:rPr>
        <w:t>UE-CapabilityRAT-ContainerList</w:t>
      </w:r>
      <w:bookmarkEnd w:id="6256"/>
      <w:bookmarkEnd w:id="6257"/>
      <w:bookmarkEnd w:id="6258"/>
      <w:bookmarkEnd w:id="6259"/>
      <w:bookmarkEnd w:id="6260"/>
      <w:bookmarkEnd w:id="6261"/>
      <w:bookmarkEnd w:id="6262"/>
      <w:bookmarkEnd w:id="6263"/>
      <w:bookmarkEnd w:id="6264"/>
      <w:bookmarkEnd w:id="6265"/>
      <w:bookmarkEnd w:id="6266"/>
      <w:bookmarkEnd w:id="6267"/>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268" w:name="_Toc20487489"/>
      <w:bookmarkStart w:id="6269" w:name="_Toc29342789"/>
      <w:bookmarkStart w:id="6270" w:name="_Toc29343928"/>
      <w:bookmarkStart w:id="6271" w:name="_Toc36567194"/>
      <w:bookmarkStart w:id="6272" w:name="_Toc36810641"/>
      <w:bookmarkStart w:id="6273" w:name="_Toc36847005"/>
      <w:bookmarkStart w:id="6274" w:name="_Toc36939658"/>
      <w:bookmarkStart w:id="6275" w:name="_Toc37082638"/>
      <w:bookmarkStart w:id="6276" w:name="_Toc46481279"/>
      <w:bookmarkStart w:id="6277" w:name="_Toc46482513"/>
      <w:bookmarkStart w:id="6278" w:name="_Toc46483747"/>
      <w:bookmarkStart w:id="6279" w:name="_Toc100791827"/>
      <w:r w:rsidRPr="00E136FF">
        <w:t>–</w:t>
      </w:r>
      <w:r w:rsidRPr="00E136FF">
        <w:tab/>
      </w:r>
      <w:r w:rsidRPr="00E136FF">
        <w:rPr>
          <w:i/>
          <w:noProof/>
        </w:rPr>
        <w:t>UE-EUTRA-Capability</w:t>
      </w:r>
      <w:bookmarkEnd w:id="6268"/>
      <w:bookmarkEnd w:id="6269"/>
      <w:bookmarkEnd w:id="6270"/>
      <w:bookmarkEnd w:id="6271"/>
      <w:bookmarkEnd w:id="6272"/>
      <w:bookmarkEnd w:id="6273"/>
      <w:bookmarkEnd w:id="6274"/>
      <w:bookmarkEnd w:id="6275"/>
      <w:bookmarkEnd w:id="6276"/>
      <w:bookmarkEnd w:id="6277"/>
      <w:bookmarkEnd w:id="6278"/>
      <w:bookmarkEnd w:id="6279"/>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280" w:name="OLE_LINK112"/>
      <w:bookmarkStart w:id="6281" w:name="OLE_LINK113"/>
      <w:r w:rsidRPr="00E136FF">
        <w:t xml:space="preserve"> :</w:t>
      </w:r>
      <w:bookmarkEnd w:id="6280"/>
      <w:bookmarkEnd w:id="6281"/>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lastRenderedPageBreak/>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lastRenderedPageBreak/>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lastRenderedPageBreak/>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lastRenderedPageBreak/>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282"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282"/>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lastRenderedPageBreak/>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lastRenderedPageBreak/>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lastRenderedPageBreak/>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283" w:author="Huawei" w:date="2022-04-29T14:24:00Z">
        <w:r w:rsidR="00B87097">
          <w:t>Delay</w:t>
        </w:r>
      </w:ins>
      <w:del w:id="6284" w:author="Huawei" w:date="2022-04-29T14:24:00Z">
        <w:r w:rsidRPr="00E136FF" w:rsidDel="00B87097">
          <w:delText>E</w:delText>
        </w:r>
      </w:del>
      <w:del w:id="6285"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lastRenderedPageBreak/>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lastRenderedPageBreak/>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286"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286"/>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lastRenderedPageBreak/>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287"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287"/>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lastRenderedPageBreak/>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lastRenderedPageBreak/>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lastRenderedPageBreak/>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lastRenderedPageBreak/>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lastRenderedPageBreak/>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lastRenderedPageBreak/>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lastRenderedPageBreak/>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lastRenderedPageBreak/>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lastRenderedPageBreak/>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lastRenderedPageBreak/>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lastRenderedPageBreak/>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lastRenderedPageBreak/>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lastRenderedPageBreak/>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lastRenderedPageBreak/>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lastRenderedPageBreak/>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lastRenderedPageBreak/>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288"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288"/>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lastRenderedPageBreak/>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289"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289"/>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lastRenderedPageBreak/>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290"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29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91" w:name="_Hlk32577787"/>
            <w:r w:rsidRPr="00E136FF">
              <w:rPr>
                <w:rFonts w:eastAsia="MS PGothic" w:cs="Arial"/>
                <w:szCs w:val="18"/>
              </w:rPr>
              <w:t>whether the UE supports conditional handover including execution condition, candidate cell configuration</w:t>
            </w:r>
            <w:bookmarkEnd w:id="6291"/>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92" w:name="_Hlk32577805"/>
            <w:r w:rsidRPr="00E136FF">
              <w:rPr>
                <w:rFonts w:eastAsia="MS PGothic" w:cs="Arial"/>
                <w:szCs w:val="18"/>
              </w:rPr>
              <w:t>whether the UE supports conditional handover during re-establishment procedure when the selected cell is configured as candidate cell for condition handover.</w:t>
            </w:r>
            <w:bookmarkEnd w:id="6292"/>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293" w:name="_Hlk523747801"/>
            <w:r w:rsidRPr="00E136FF">
              <w:rPr>
                <w:lang w:eastAsia="en-GB"/>
              </w:rPr>
              <w:t>Indicates whether the UE supports sDCI monitoring in DMRS based SPDCCH for MBSFN subframe</w:t>
            </w:r>
            <w:bookmarkEnd w:id="6293"/>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294" w:author="Huawei" w:date="2022-04-29T14:24:00Z">
              <w:r w:rsidR="00B87097">
                <w:rPr>
                  <w:b/>
                  <w:i/>
                  <w:lang w:eastAsia="zh-CN"/>
                </w:rPr>
                <w:t>Delay</w:t>
              </w:r>
            </w:ins>
            <w:del w:id="6295" w:author="Huawei" w:date="2022-04-29T14:24:00Z">
              <w:r w:rsidRPr="00E136FF" w:rsidDel="00B87097">
                <w:rPr>
                  <w:b/>
                  <w:i/>
                  <w:lang w:eastAsia="zh-CN"/>
                </w:rPr>
                <w:delText>E</w:delText>
              </w:r>
            </w:del>
            <w:del w:id="6296"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297"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98" w:author="Huawei" w:date="2022-04-29T14:26:00Z">
              <w:r w:rsidRPr="00E136FF" w:rsidDel="00B87097">
                <w:rPr>
                  <w:lang w:eastAsia="zh-CN"/>
                </w:rPr>
                <w:delText>PUR timer e</w:delText>
              </w:r>
            </w:del>
            <w:del w:id="6299" w:author="Huawei" w:date="2022-04-28T13:45:00Z">
              <w:r w:rsidRPr="00E136FF" w:rsidDel="00406B53">
                <w:rPr>
                  <w:lang w:eastAsia="zh-CN"/>
                </w:rPr>
                <w:delText>nhancement</w:delText>
              </w:r>
            </w:del>
            <w:del w:id="6300"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宋体"/>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宋体"/>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宋体"/>
                <w:bCs/>
                <w:noProof/>
                <w:lang w:eastAsia="zh-CN"/>
              </w:rPr>
            </w:pPr>
            <w:r w:rsidRPr="00E136FF">
              <w:rPr>
                <w:rFonts w:eastAsia="宋体"/>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A171DB" w:rsidRPr="00E136FF" w:rsidRDefault="00A171DB" w:rsidP="00A171DB">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宋体"/>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宋体"/>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宋体"/>
                <w:noProof/>
                <w:lang w:eastAsia="zh-CN"/>
              </w:rPr>
            </w:pPr>
            <w:r w:rsidRPr="00E136FF">
              <w:rPr>
                <w:rFonts w:eastAsia="宋体"/>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301"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301"/>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302" w:name="_Hlk523747968"/>
            <w:r w:rsidRPr="00E136FF">
              <w:t>Indicates whether the UE supports L1 based SPDCCH reuse</w:t>
            </w:r>
            <w:bookmarkEnd w:id="6302"/>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303" w:name="_Hlk523748019"/>
            <w:r w:rsidRPr="00E136FF">
              <w:t xml:space="preserve">Indicates whether the UE supports SPS in DL and/or UL for slot or subslot based PDSCH and PUSCH, respectively. </w:t>
            </w:r>
            <w:bookmarkEnd w:id="630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304" w:name="_Hlk523748062"/>
            <w:r w:rsidRPr="00E136FF">
              <w:rPr>
                <w:b/>
                <w:i/>
                <w:lang w:eastAsia="zh-CN"/>
              </w:rPr>
              <w:t>tm8-slotPDSCH</w:t>
            </w:r>
            <w:bookmarkEnd w:id="6304"/>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305" w:name="_Hlk523748078"/>
            <w:r w:rsidRPr="00E136FF">
              <w:rPr>
                <w:iCs/>
                <w:lang w:eastAsia="zh-CN"/>
              </w:rPr>
              <w:t>configuration and decoding of TM8 for slot PDSCH in TDD</w:t>
            </w:r>
            <w:bookmarkEnd w:id="6305"/>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306"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306"/>
            <w:r w:rsidRPr="00E136FF">
              <w:rPr>
                <w:lang w:eastAsia="zh-CN"/>
              </w:rPr>
              <w:t xml:space="preserve"> </w:t>
            </w:r>
            <w:bookmarkStart w:id="6307" w:name="_Hlk499614750"/>
            <w:r w:rsidRPr="00E136FF">
              <w:rPr>
                <w:lang w:eastAsia="zh-CN"/>
              </w:rPr>
              <w:t xml:space="preserve">Value 1 means first </w:t>
            </w:r>
            <w:bookmarkEnd w:id="6307"/>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等线"/>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308" w:name="_Hlk523748107"/>
            <w:r w:rsidRPr="00E136FF">
              <w:rPr>
                <w:b/>
                <w:i/>
                <w:lang w:eastAsia="zh-CN"/>
              </w:rPr>
              <w:t>ul-AsyncHarqSharingDiff-TTI-Lengths</w:t>
            </w:r>
            <w:bookmarkEnd w:id="6308"/>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309" w:name="_Hlk523748122"/>
            <w:r w:rsidRPr="00E136FF">
              <w:rPr>
                <w:lang w:eastAsia="zh-CN"/>
              </w:rPr>
              <w:t>UL asynchronous HARQ sharing between different TTI lengths for an UL serving cell</w:t>
            </w:r>
            <w:bookmarkEnd w:id="6309"/>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等线"/>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310"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310"/>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311"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311"/>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312" w:name="_Toc20487490"/>
      <w:bookmarkStart w:id="6313" w:name="_Toc29342790"/>
      <w:bookmarkStart w:id="6314" w:name="_Toc29343929"/>
      <w:bookmarkStart w:id="6315" w:name="_Toc36567195"/>
      <w:bookmarkStart w:id="6316" w:name="_Toc36810642"/>
      <w:bookmarkStart w:id="6317" w:name="_Toc36847006"/>
      <w:bookmarkStart w:id="6318" w:name="_Toc36939659"/>
      <w:bookmarkStart w:id="6319" w:name="_Toc37082639"/>
      <w:bookmarkStart w:id="6320" w:name="_Toc46481280"/>
      <w:bookmarkStart w:id="6321" w:name="_Toc46482514"/>
      <w:bookmarkStart w:id="6322" w:name="_Toc46483748"/>
      <w:bookmarkStart w:id="6323" w:name="_Toc100791828"/>
      <w:r w:rsidRPr="00E136FF">
        <w:t>–</w:t>
      </w:r>
      <w:r w:rsidRPr="00E136FF">
        <w:tab/>
      </w:r>
      <w:r w:rsidRPr="00E136FF">
        <w:rPr>
          <w:i/>
        </w:rPr>
        <w:t>UE-RadioPagingInfo</w:t>
      </w:r>
      <w:bookmarkEnd w:id="6312"/>
      <w:bookmarkEnd w:id="6313"/>
      <w:bookmarkEnd w:id="6314"/>
      <w:bookmarkEnd w:id="6315"/>
      <w:bookmarkEnd w:id="6316"/>
      <w:bookmarkEnd w:id="6317"/>
      <w:bookmarkEnd w:id="6318"/>
      <w:bookmarkEnd w:id="6319"/>
      <w:bookmarkEnd w:id="6320"/>
      <w:bookmarkEnd w:id="6321"/>
      <w:bookmarkEnd w:id="6322"/>
      <w:bookmarkEnd w:id="6323"/>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324" w:name="_Toc20487491"/>
      <w:bookmarkStart w:id="6325" w:name="_Toc29342791"/>
      <w:bookmarkStart w:id="6326" w:name="_Toc29343930"/>
      <w:bookmarkStart w:id="6327" w:name="_Toc36567196"/>
      <w:bookmarkStart w:id="6328" w:name="_Toc36810643"/>
      <w:bookmarkStart w:id="6329" w:name="_Toc36847007"/>
      <w:bookmarkStart w:id="6330" w:name="_Toc36939660"/>
      <w:bookmarkStart w:id="6331" w:name="_Toc37082640"/>
      <w:bookmarkStart w:id="6332" w:name="_Toc46481281"/>
      <w:bookmarkStart w:id="6333" w:name="_Toc46482515"/>
      <w:bookmarkStart w:id="6334" w:name="_Toc46483749"/>
      <w:bookmarkStart w:id="6335" w:name="_Toc100791829"/>
      <w:r w:rsidRPr="00E136FF">
        <w:t>–</w:t>
      </w:r>
      <w:r w:rsidRPr="00E136FF">
        <w:tab/>
      </w:r>
      <w:r w:rsidRPr="00E136FF">
        <w:rPr>
          <w:i/>
          <w:noProof/>
        </w:rPr>
        <w:t>UE-TimersAndConstants</w:t>
      </w:r>
      <w:bookmarkEnd w:id="6324"/>
      <w:bookmarkEnd w:id="6325"/>
      <w:bookmarkEnd w:id="6326"/>
      <w:bookmarkEnd w:id="6327"/>
      <w:bookmarkEnd w:id="6328"/>
      <w:bookmarkEnd w:id="6329"/>
      <w:bookmarkEnd w:id="6330"/>
      <w:bookmarkEnd w:id="6331"/>
      <w:bookmarkEnd w:id="6332"/>
      <w:bookmarkEnd w:id="6333"/>
      <w:bookmarkEnd w:id="6334"/>
      <w:bookmarkEnd w:id="6335"/>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336" w:name="_Toc20487492"/>
      <w:bookmarkStart w:id="6337" w:name="_Toc29342792"/>
      <w:bookmarkStart w:id="6338" w:name="_Toc29343931"/>
      <w:bookmarkStart w:id="6339" w:name="_Toc36567197"/>
      <w:bookmarkStart w:id="6340" w:name="_Toc36810644"/>
      <w:bookmarkStart w:id="6341" w:name="_Toc36847008"/>
      <w:bookmarkStart w:id="6342" w:name="_Toc36939661"/>
      <w:bookmarkStart w:id="6343" w:name="_Toc37082641"/>
      <w:bookmarkStart w:id="6344" w:name="_Toc46481282"/>
      <w:bookmarkStart w:id="6345" w:name="_Toc46482516"/>
      <w:bookmarkStart w:id="6346" w:name="_Toc46483750"/>
      <w:bookmarkStart w:id="6347" w:name="_Toc100791830"/>
      <w:r w:rsidRPr="00E136FF">
        <w:t>–</w:t>
      </w:r>
      <w:r w:rsidRPr="00E136FF">
        <w:tab/>
      </w:r>
      <w:r w:rsidRPr="00E136FF">
        <w:rPr>
          <w:i/>
        </w:rPr>
        <w:t>VisitedCellInfoList</w:t>
      </w:r>
      <w:bookmarkEnd w:id="6336"/>
      <w:bookmarkEnd w:id="6337"/>
      <w:bookmarkEnd w:id="6338"/>
      <w:bookmarkEnd w:id="6339"/>
      <w:bookmarkEnd w:id="6340"/>
      <w:bookmarkEnd w:id="6341"/>
      <w:bookmarkEnd w:id="6342"/>
      <w:bookmarkEnd w:id="6343"/>
      <w:bookmarkEnd w:id="6344"/>
      <w:bookmarkEnd w:id="6345"/>
      <w:bookmarkEnd w:id="6346"/>
      <w:bookmarkEnd w:id="6347"/>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348" w:name="_Toc20487493"/>
      <w:bookmarkStart w:id="6349" w:name="_Toc29342793"/>
      <w:bookmarkStart w:id="6350" w:name="_Toc29343932"/>
      <w:bookmarkStart w:id="6351" w:name="_Toc36567198"/>
      <w:bookmarkStart w:id="6352" w:name="_Toc36810645"/>
      <w:bookmarkStart w:id="6353" w:name="_Toc36847009"/>
      <w:bookmarkStart w:id="6354" w:name="_Toc36939662"/>
      <w:bookmarkStart w:id="6355" w:name="_Toc37082642"/>
      <w:bookmarkStart w:id="6356" w:name="_Toc46481283"/>
      <w:bookmarkStart w:id="6357" w:name="_Toc46482517"/>
      <w:bookmarkStart w:id="6358" w:name="_Toc46483751"/>
      <w:bookmarkStart w:id="6359" w:name="_Toc100791831"/>
      <w:r w:rsidRPr="00E136FF">
        <w:rPr>
          <w:rFonts w:eastAsia="Malgun Gothic"/>
        </w:rPr>
        <w:lastRenderedPageBreak/>
        <w:t>–</w:t>
      </w:r>
      <w:r w:rsidRPr="00E136FF">
        <w:rPr>
          <w:rFonts w:eastAsia="Malgun Gothic"/>
        </w:rPr>
        <w:tab/>
      </w:r>
      <w:r w:rsidRPr="00E136FF">
        <w:rPr>
          <w:i/>
        </w:rPr>
        <w:t>WLAN-OffloadConfig</w:t>
      </w:r>
      <w:bookmarkEnd w:id="6348"/>
      <w:bookmarkEnd w:id="6349"/>
      <w:bookmarkEnd w:id="6350"/>
      <w:bookmarkEnd w:id="6351"/>
      <w:bookmarkEnd w:id="6352"/>
      <w:bookmarkEnd w:id="6353"/>
      <w:bookmarkEnd w:id="6354"/>
      <w:bookmarkEnd w:id="6355"/>
      <w:bookmarkEnd w:id="6356"/>
      <w:bookmarkEnd w:id="6357"/>
      <w:bookmarkEnd w:id="6358"/>
      <w:bookmarkEnd w:id="6359"/>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360" w:name="_Toc20487494"/>
      <w:bookmarkStart w:id="6361" w:name="_Toc29342794"/>
      <w:bookmarkStart w:id="6362" w:name="_Toc29343933"/>
      <w:bookmarkStart w:id="6363" w:name="_Toc36567199"/>
      <w:bookmarkStart w:id="6364" w:name="_Toc36810646"/>
      <w:bookmarkStart w:id="6365" w:name="_Toc36847010"/>
      <w:bookmarkStart w:id="6366" w:name="_Toc36939663"/>
      <w:bookmarkStart w:id="6367" w:name="_Toc37082643"/>
      <w:bookmarkStart w:id="6368" w:name="_Toc46481284"/>
      <w:bookmarkStart w:id="6369" w:name="_Toc46482518"/>
      <w:bookmarkStart w:id="6370" w:name="_Toc46483752"/>
      <w:bookmarkStart w:id="6371" w:name="_Toc100791832"/>
      <w:r w:rsidRPr="00E136FF">
        <w:t>6.3.7</w:t>
      </w:r>
      <w:r w:rsidRPr="00E136FF">
        <w:tab/>
        <w:t>MBMS information elements</w:t>
      </w:r>
      <w:bookmarkEnd w:id="6360"/>
      <w:bookmarkEnd w:id="6361"/>
      <w:bookmarkEnd w:id="6362"/>
      <w:bookmarkEnd w:id="6363"/>
      <w:bookmarkEnd w:id="6364"/>
      <w:bookmarkEnd w:id="6365"/>
      <w:bookmarkEnd w:id="6366"/>
      <w:bookmarkEnd w:id="6367"/>
      <w:bookmarkEnd w:id="6368"/>
      <w:bookmarkEnd w:id="6369"/>
      <w:bookmarkEnd w:id="6370"/>
      <w:bookmarkEnd w:id="6371"/>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372" w:name="_Toc20487495"/>
      <w:bookmarkStart w:id="6373" w:name="_Toc29342795"/>
      <w:bookmarkStart w:id="6374" w:name="_Toc29343934"/>
      <w:bookmarkStart w:id="6375" w:name="_Toc36567200"/>
      <w:bookmarkStart w:id="6376" w:name="_Toc36810647"/>
      <w:bookmarkStart w:id="6377" w:name="_Toc36847011"/>
      <w:bookmarkStart w:id="6378" w:name="_Toc36939664"/>
      <w:bookmarkStart w:id="6379" w:name="_Toc37082644"/>
      <w:bookmarkStart w:id="6380" w:name="_Toc46481285"/>
      <w:bookmarkStart w:id="6381" w:name="_Toc46482519"/>
      <w:bookmarkStart w:id="6382" w:name="_Toc46483753"/>
      <w:bookmarkStart w:id="6383" w:name="_Toc100791833"/>
      <w:r w:rsidRPr="00E136FF">
        <w:lastRenderedPageBreak/>
        <w:t>–</w:t>
      </w:r>
      <w:r w:rsidRPr="00E136FF">
        <w:tab/>
      </w:r>
      <w:r w:rsidRPr="00E136FF">
        <w:rPr>
          <w:i/>
          <w:noProof/>
        </w:rPr>
        <w:t>MBMS-NotificationConfig</w:t>
      </w:r>
      <w:bookmarkEnd w:id="6372"/>
      <w:bookmarkEnd w:id="6373"/>
      <w:bookmarkEnd w:id="6374"/>
      <w:bookmarkEnd w:id="6375"/>
      <w:bookmarkEnd w:id="6376"/>
      <w:bookmarkEnd w:id="6377"/>
      <w:bookmarkEnd w:id="6378"/>
      <w:bookmarkEnd w:id="6379"/>
      <w:bookmarkEnd w:id="6380"/>
      <w:bookmarkEnd w:id="6381"/>
      <w:bookmarkEnd w:id="6382"/>
      <w:bookmarkEnd w:id="6383"/>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384" w:name="_Toc20487496"/>
      <w:bookmarkStart w:id="6385" w:name="_Toc29342796"/>
      <w:bookmarkStart w:id="6386" w:name="_Toc29343935"/>
      <w:bookmarkStart w:id="6387" w:name="_Toc36567201"/>
      <w:bookmarkStart w:id="6388" w:name="_Toc36810648"/>
      <w:bookmarkStart w:id="6389" w:name="_Toc36847012"/>
      <w:bookmarkStart w:id="6390" w:name="_Toc36939665"/>
      <w:bookmarkStart w:id="6391" w:name="_Toc37082645"/>
      <w:bookmarkStart w:id="6392" w:name="_Toc46481286"/>
      <w:bookmarkStart w:id="6393" w:name="_Toc46482520"/>
      <w:bookmarkStart w:id="6394" w:name="_Toc46483754"/>
      <w:bookmarkStart w:id="6395" w:name="_Toc100791834"/>
      <w:r w:rsidRPr="00E136FF">
        <w:t>–</w:t>
      </w:r>
      <w:r w:rsidRPr="00E136FF">
        <w:tab/>
      </w:r>
      <w:r w:rsidRPr="00E136FF">
        <w:rPr>
          <w:i/>
        </w:rPr>
        <w:t>MBMS-ServiceList</w:t>
      </w:r>
      <w:bookmarkEnd w:id="6384"/>
      <w:bookmarkEnd w:id="6385"/>
      <w:bookmarkEnd w:id="6386"/>
      <w:bookmarkEnd w:id="6387"/>
      <w:bookmarkEnd w:id="6388"/>
      <w:bookmarkEnd w:id="6389"/>
      <w:bookmarkEnd w:id="6390"/>
      <w:bookmarkEnd w:id="6391"/>
      <w:bookmarkEnd w:id="6392"/>
      <w:bookmarkEnd w:id="6393"/>
      <w:bookmarkEnd w:id="6394"/>
      <w:bookmarkEnd w:id="6395"/>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396" w:name="_Toc20487497"/>
      <w:bookmarkStart w:id="6397" w:name="_Toc29342797"/>
      <w:bookmarkStart w:id="6398" w:name="_Toc29343936"/>
      <w:bookmarkStart w:id="6399" w:name="_Toc36567202"/>
      <w:bookmarkStart w:id="6400" w:name="_Toc36810649"/>
      <w:bookmarkStart w:id="6401" w:name="_Toc36847013"/>
      <w:bookmarkStart w:id="6402" w:name="_Toc36939666"/>
      <w:bookmarkStart w:id="6403" w:name="_Toc37082646"/>
      <w:bookmarkStart w:id="6404" w:name="_Toc46481287"/>
      <w:bookmarkStart w:id="6405" w:name="_Toc46482521"/>
      <w:bookmarkStart w:id="6406" w:name="_Toc46483755"/>
      <w:bookmarkStart w:id="6407" w:name="_Toc100791835"/>
      <w:r w:rsidRPr="00E136FF">
        <w:t>–</w:t>
      </w:r>
      <w:r w:rsidRPr="00E136FF">
        <w:tab/>
      </w:r>
      <w:r w:rsidRPr="00E136FF">
        <w:rPr>
          <w:i/>
          <w:noProof/>
        </w:rPr>
        <w:t>MBSFN-AreaId</w:t>
      </w:r>
      <w:bookmarkEnd w:id="6396"/>
      <w:bookmarkEnd w:id="6397"/>
      <w:bookmarkEnd w:id="6398"/>
      <w:bookmarkEnd w:id="6399"/>
      <w:bookmarkEnd w:id="6400"/>
      <w:bookmarkEnd w:id="6401"/>
      <w:bookmarkEnd w:id="6402"/>
      <w:bookmarkEnd w:id="6403"/>
      <w:bookmarkEnd w:id="6404"/>
      <w:bookmarkEnd w:id="6405"/>
      <w:bookmarkEnd w:id="6406"/>
      <w:bookmarkEnd w:id="6407"/>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408" w:name="_Toc20487498"/>
      <w:bookmarkStart w:id="6409" w:name="_Toc29342798"/>
      <w:bookmarkStart w:id="6410" w:name="_Toc29343937"/>
      <w:bookmarkStart w:id="6411" w:name="_Toc36567203"/>
      <w:bookmarkStart w:id="6412" w:name="_Toc36810650"/>
      <w:bookmarkStart w:id="6413" w:name="_Toc36847014"/>
      <w:bookmarkStart w:id="6414" w:name="_Toc36939667"/>
      <w:bookmarkStart w:id="6415" w:name="_Toc37082647"/>
      <w:bookmarkStart w:id="6416" w:name="_Toc46481288"/>
      <w:bookmarkStart w:id="6417" w:name="_Toc46482522"/>
      <w:bookmarkStart w:id="6418" w:name="_Toc46483756"/>
      <w:bookmarkStart w:id="6419" w:name="_Toc100791836"/>
      <w:r w:rsidRPr="00E136FF">
        <w:lastRenderedPageBreak/>
        <w:t>–</w:t>
      </w:r>
      <w:r w:rsidRPr="00E136FF">
        <w:tab/>
      </w:r>
      <w:r w:rsidRPr="00E136FF">
        <w:rPr>
          <w:i/>
          <w:noProof/>
        </w:rPr>
        <w:t>MBSFN-AreaInfoList</w:t>
      </w:r>
      <w:bookmarkEnd w:id="6408"/>
      <w:bookmarkEnd w:id="6409"/>
      <w:bookmarkEnd w:id="6410"/>
      <w:bookmarkEnd w:id="6411"/>
      <w:bookmarkEnd w:id="6412"/>
      <w:bookmarkEnd w:id="6413"/>
      <w:bookmarkEnd w:id="6414"/>
      <w:bookmarkEnd w:id="6415"/>
      <w:bookmarkEnd w:id="6416"/>
      <w:bookmarkEnd w:id="6417"/>
      <w:bookmarkEnd w:id="6418"/>
      <w:bookmarkEnd w:id="6419"/>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4" type="#_x0000_t75" style="width:23.5pt;height:19.5pt" o:ole="">
                  <v:imagedata r:id="rId222" o:title=""/>
                </v:shape>
                <o:OLEObject Type="Embed" ProgID="Equation.3" ShapeID="_x0000_i1134" DrawAspect="Content" ObjectID="_1715200152" r:id="rId22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420" w:name="_Toc20487499"/>
      <w:bookmarkStart w:id="6421" w:name="_Toc29342799"/>
      <w:bookmarkStart w:id="6422" w:name="_Toc29343938"/>
      <w:bookmarkStart w:id="6423" w:name="_Toc36567204"/>
      <w:bookmarkStart w:id="6424" w:name="_Toc36810651"/>
      <w:bookmarkStart w:id="6425" w:name="_Toc36847015"/>
      <w:bookmarkStart w:id="6426" w:name="_Toc36939668"/>
      <w:bookmarkStart w:id="6427" w:name="_Toc37082648"/>
      <w:bookmarkStart w:id="6428" w:name="_Toc46481289"/>
      <w:bookmarkStart w:id="6429" w:name="_Toc46482523"/>
      <w:bookmarkStart w:id="6430" w:name="_Toc46483757"/>
      <w:bookmarkStart w:id="6431" w:name="_Toc100791837"/>
      <w:r w:rsidRPr="00E136FF">
        <w:t>–</w:t>
      </w:r>
      <w:r w:rsidRPr="00E136FF">
        <w:tab/>
      </w:r>
      <w:r w:rsidRPr="00E136FF">
        <w:rPr>
          <w:i/>
          <w:noProof/>
        </w:rPr>
        <w:t>MBSFN-SubframeConfig</w:t>
      </w:r>
      <w:bookmarkEnd w:id="6420"/>
      <w:bookmarkEnd w:id="6421"/>
      <w:bookmarkEnd w:id="6422"/>
      <w:bookmarkEnd w:id="6423"/>
      <w:bookmarkEnd w:id="6424"/>
      <w:bookmarkEnd w:id="6425"/>
      <w:bookmarkEnd w:id="6426"/>
      <w:bookmarkEnd w:id="6427"/>
      <w:bookmarkEnd w:id="6428"/>
      <w:bookmarkEnd w:id="6429"/>
      <w:bookmarkEnd w:id="6430"/>
      <w:bookmarkEnd w:id="6431"/>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432" w:name="_Toc20487500"/>
      <w:bookmarkStart w:id="6433" w:name="_Toc29342800"/>
      <w:bookmarkStart w:id="6434" w:name="_Toc29343939"/>
      <w:bookmarkStart w:id="6435" w:name="_Toc36567205"/>
      <w:bookmarkStart w:id="6436" w:name="_Toc36810652"/>
      <w:bookmarkStart w:id="6437" w:name="_Toc36847016"/>
      <w:bookmarkStart w:id="6438" w:name="_Toc36939669"/>
      <w:bookmarkStart w:id="6439" w:name="_Toc37082649"/>
      <w:bookmarkStart w:id="6440" w:name="_Toc46481290"/>
      <w:bookmarkStart w:id="6441" w:name="_Toc46482524"/>
      <w:bookmarkStart w:id="6442" w:name="_Toc46483758"/>
      <w:bookmarkStart w:id="6443" w:name="_Toc100791838"/>
      <w:r w:rsidRPr="00E136FF">
        <w:t>–</w:t>
      </w:r>
      <w:r w:rsidRPr="00E136FF">
        <w:tab/>
      </w:r>
      <w:r w:rsidRPr="00E136FF">
        <w:rPr>
          <w:i/>
          <w:noProof/>
        </w:rPr>
        <w:t>PMCH-InfoList</w:t>
      </w:r>
      <w:bookmarkEnd w:id="6432"/>
      <w:bookmarkEnd w:id="6433"/>
      <w:bookmarkEnd w:id="6434"/>
      <w:bookmarkEnd w:id="6435"/>
      <w:bookmarkEnd w:id="6436"/>
      <w:bookmarkEnd w:id="6437"/>
      <w:bookmarkEnd w:id="6438"/>
      <w:bookmarkEnd w:id="6439"/>
      <w:bookmarkEnd w:id="6440"/>
      <w:bookmarkEnd w:id="6441"/>
      <w:bookmarkEnd w:id="6442"/>
      <w:bookmarkEnd w:id="6443"/>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5" type="#_x0000_t75" style="width:23.5pt;height:19.5pt" o:ole="">
                  <v:imagedata r:id="rId222" o:title=""/>
                </v:shape>
                <o:OLEObject Type="Embed" ProgID="Equation.3" ShapeID="_x0000_i1135" DrawAspect="Content" ObjectID="_1715200153" r:id="rId22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444" w:name="_Toc20487501"/>
      <w:bookmarkStart w:id="6445" w:name="_Toc29342801"/>
      <w:bookmarkStart w:id="6446" w:name="_Toc29343940"/>
      <w:bookmarkStart w:id="6447" w:name="_Toc36567206"/>
      <w:bookmarkStart w:id="6448" w:name="_Toc36810653"/>
      <w:bookmarkStart w:id="6449" w:name="_Toc36847017"/>
      <w:bookmarkStart w:id="6450" w:name="_Toc36939670"/>
      <w:bookmarkStart w:id="6451" w:name="_Toc37082650"/>
      <w:bookmarkStart w:id="6452" w:name="_Toc46481291"/>
      <w:bookmarkStart w:id="6453" w:name="_Toc46482525"/>
      <w:bookmarkStart w:id="6454" w:name="_Toc46483759"/>
      <w:bookmarkStart w:id="6455" w:name="_Toc100791839"/>
      <w:r w:rsidRPr="00E136FF">
        <w:t>6.3.7a</w:t>
      </w:r>
      <w:r w:rsidRPr="00E136FF">
        <w:tab/>
        <w:t>SC-PTM information elements</w:t>
      </w:r>
      <w:bookmarkEnd w:id="6444"/>
      <w:bookmarkEnd w:id="6445"/>
      <w:bookmarkEnd w:id="6446"/>
      <w:bookmarkEnd w:id="6447"/>
      <w:bookmarkEnd w:id="6448"/>
      <w:bookmarkEnd w:id="6449"/>
      <w:bookmarkEnd w:id="6450"/>
      <w:bookmarkEnd w:id="6451"/>
      <w:bookmarkEnd w:id="6452"/>
      <w:bookmarkEnd w:id="6453"/>
      <w:bookmarkEnd w:id="6454"/>
      <w:bookmarkEnd w:id="6455"/>
    </w:p>
    <w:p w14:paraId="69480ADB" w14:textId="77777777" w:rsidR="009722D5" w:rsidRPr="00E136FF" w:rsidRDefault="009722D5" w:rsidP="009722D5">
      <w:pPr>
        <w:pStyle w:val="Heading4"/>
      </w:pPr>
      <w:bookmarkStart w:id="6456" w:name="_Toc20487502"/>
      <w:bookmarkStart w:id="6457" w:name="_Toc29342802"/>
      <w:bookmarkStart w:id="6458" w:name="_Toc29343941"/>
      <w:bookmarkStart w:id="6459" w:name="_Toc36567207"/>
      <w:bookmarkStart w:id="6460" w:name="_Toc36810654"/>
      <w:bookmarkStart w:id="6461" w:name="_Toc36847018"/>
      <w:bookmarkStart w:id="6462" w:name="_Toc36939671"/>
      <w:bookmarkStart w:id="6463" w:name="_Toc37082651"/>
      <w:bookmarkStart w:id="6464" w:name="_Toc46481292"/>
      <w:bookmarkStart w:id="6465" w:name="_Toc46482526"/>
      <w:bookmarkStart w:id="6466" w:name="_Toc46483760"/>
      <w:bookmarkStart w:id="6467" w:name="_Toc100791840"/>
      <w:r w:rsidRPr="00E136FF">
        <w:t>–</w:t>
      </w:r>
      <w:r w:rsidRPr="00E136FF">
        <w:tab/>
      </w:r>
      <w:r w:rsidRPr="00E136FF">
        <w:rPr>
          <w:i/>
        </w:rPr>
        <w:t>SC-MTCH-InfoList</w:t>
      </w:r>
      <w:bookmarkEnd w:id="6456"/>
      <w:bookmarkEnd w:id="6457"/>
      <w:bookmarkEnd w:id="6458"/>
      <w:bookmarkEnd w:id="6459"/>
      <w:bookmarkEnd w:id="6460"/>
      <w:bookmarkEnd w:id="6461"/>
      <w:bookmarkEnd w:id="6462"/>
      <w:bookmarkEnd w:id="6463"/>
      <w:bookmarkEnd w:id="6464"/>
      <w:bookmarkEnd w:id="6465"/>
      <w:bookmarkEnd w:id="6466"/>
      <w:bookmarkEnd w:id="6467"/>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5pt" o:ole="">
                  <v:imagedata r:id="rId225" o:title=""/>
                </v:shape>
                <o:OLEObject Type="Embed" ProgID="Equation.3" ShapeID="_x0000_i1136" DrawAspect="Content" ObjectID="_1715200154" r:id="rId22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468" w:name="_Toc20487503"/>
      <w:bookmarkStart w:id="6469" w:name="_Toc29342803"/>
      <w:bookmarkStart w:id="6470" w:name="_Toc29343942"/>
      <w:bookmarkStart w:id="6471" w:name="_Toc36567208"/>
      <w:bookmarkStart w:id="6472" w:name="_Toc36810655"/>
      <w:bookmarkStart w:id="6473" w:name="_Toc36847019"/>
      <w:bookmarkStart w:id="6474" w:name="_Toc36939672"/>
      <w:bookmarkStart w:id="6475" w:name="_Toc37082652"/>
      <w:bookmarkStart w:id="6476" w:name="_Toc46481293"/>
      <w:bookmarkStart w:id="6477" w:name="_Toc46482527"/>
      <w:bookmarkStart w:id="6478" w:name="_Toc46483761"/>
      <w:bookmarkStart w:id="6479" w:name="_Toc100791841"/>
      <w:r w:rsidRPr="00E136FF">
        <w:t>–</w:t>
      </w:r>
      <w:r w:rsidRPr="00E136FF">
        <w:tab/>
      </w:r>
      <w:r w:rsidRPr="00E136FF">
        <w:rPr>
          <w:i/>
        </w:rPr>
        <w:t>SC-MTCH-InfoList-BR</w:t>
      </w:r>
      <w:bookmarkEnd w:id="6468"/>
      <w:bookmarkEnd w:id="6469"/>
      <w:bookmarkEnd w:id="6470"/>
      <w:bookmarkEnd w:id="6471"/>
      <w:bookmarkEnd w:id="6472"/>
      <w:bookmarkEnd w:id="6473"/>
      <w:bookmarkEnd w:id="6474"/>
      <w:bookmarkEnd w:id="6475"/>
      <w:bookmarkEnd w:id="6476"/>
      <w:bookmarkEnd w:id="6477"/>
      <w:bookmarkEnd w:id="6478"/>
      <w:bookmarkEnd w:id="6479"/>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25" o:title=""/>
                </v:shape>
                <o:OLEObject Type="Embed" ProgID="Equation.3" ShapeID="_x0000_i1137" DrawAspect="Content" ObjectID="_1715200155" r:id="rId22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480" w:name="_Toc20487504"/>
      <w:bookmarkStart w:id="6481" w:name="_Toc29342804"/>
      <w:bookmarkStart w:id="6482" w:name="_Toc29343943"/>
      <w:bookmarkStart w:id="6483" w:name="_Toc36567209"/>
      <w:bookmarkStart w:id="6484" w:name="_Toc36810656"/>
      <w:bookmarkStart w:id="6485" w:name="_Toc36847020"/>
      <w:bookmarkStart w:id="6486" w:name="_Toc36939673"/>
      <w:bookmarkStart w:id="6487" w:name="_Toc37082653"/>
      <w:bookmarkStart w:id="6488" w:name="_Toc46481294"/>
      <w:bookmarkStart w:id="6489" w:name="_Toc46482528"/>
      <w:bookmarkStart w:id="6490" w:name="_Toc46483762"/>
      <w:bookmarkStart w:id="6491" w:name="_Toc100791842"/>
      <w:r w:rsidRPr="00E136FF">
        <w:t>–</w:t>
      </w:r>
      <w:r w:rsidRPr="00E136FF">
        <w:tab/>
      </w:r>
      <w:r w:rsidRPr="00E136FF">
        <w:rPr>
          <w:i/>
        </w:rPr>
        <w:t>SCPTM-NeighbourCellList</w:t>
      </w:r>
      <w:bookmarkEnd w:id="6480"/>
      <w:bookmarkEnd w:id="6481"/>
      <w:bookmarkEnd w:id="6482"/>
      <w:bookmarkEnd w:id="6483"/>
      <w:bookmarkEnd w:id="6484"/>
      <w:bookmarkEnd w:id="6485"/>
      <w:bookmarkEnd w:id="6486"/>
      <w:bookmarkEnd w:id="6487"/>
      <w:bookmarkEnd w:id="6488"/>
      <w:bookmarkEnd w:id="6489"/>
      <w:bookmarkEnd w:id="6490"/>
      <w:bookmarkEnd w:id="6491"/>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492" w:name="_Toc20487505"/>
      <w:bookmarkStart w:id="6493" w:name="_Toc29342805"/>
      <w:bookmarkStart w:id="6494" w:name="_Toc29343944"/>
      <w:bookmarkStart w:id="6495" w:name="_Toc36567210"/>
      <w:bookmarkStart w:id="6496" w:name="_Toc36810657"/>
      <w:bookmarkStart w:id="6497" w:name="_Toc36847021"/>
      <w:bookmarkStart w:id="6498" w:name="_Toc36939674"/>
      <w:bookmarkStart w:id="6499" w:name="_Toc37082654"/>
      <w:bookmarkStart w:id="6500" w:name="_Toc46481295"/>
      <w:bookmarkStart w:id="6501" w:name="_Toc46482529"/>
      <w:bookmarkStart w:id="6502" w:name="_Toc46483763"/>
      <w:bookmarkStart w:id="6503" w:name="_Toc100791843"/>
      <w:r w:rsidRPr="00E136FF">
        <w:t>6.3.8</w:t>
      </w:r>
      <w:r w:rsidRPr="00E136FF">
        <w:tab/>
        <w:t>Sidelink information elements</w:t>
      </w:r>
      <w:bookmarkEnd w:id="6492"/>
      <w:bookmarkEnd w:id="6493"/>
      <w:bookmarkEnd w:id="6494"/>
      <w:bookmarkEnd w:id="6495"/>
      <w:bookmarkEnd w:id="6496"/>
      <w:bookmarkEnd w:id="6497"/>
      <w:bookmarkEnd w:id="6498"/>
      <w:bookmarkEnd w:id="6499"/>
      <w:bookmarkEnd w:id="6500"/>
      <w:bookmarkEnd w:id="6501"/>
      <w:bookmarkEnd w:id="6502"/>
      <w:bookmarkEnd w:id="6503"/>
    </w:p>
    <w:p w14:paraId="65ED55C5" w14:textId="77777777" w:rsidR="002922C1" w:rsidRPr="00E136FF" w:rsidRDefault="002922C1" w:rsidP="002922C1">
      <w:pPr>
        <w:pStyle w:val="Heading4"/>
      </w:pPr>
      <w:bookmarkStart w:id="6504" w:name="_Toc20487506"/>
      <w:bookmarkStart w:id="6505" w:name="_Toc29342806"/>
      <w:bookmarkStart w:id="6506" w:name="_Toc29343945"/>
      <w:bookmarkStart w:id="6507" w:name="_Toc36567211"/>
      <w:bookmarkStart w:id="6508" w:name="_Toc36810658"/>
      <w:bookmarkStart w:id="6509" w:name="_Toc36847022"/>
      <w:bookmarkStart w:id="6510" w:name="_Toc36939675"/>
      <w:bookmarkStart w:id="6511" w:name="_Toc37082655"/>
      <w:bookmarkStart w:id="6512" w:name="_Toc46481296"/>
      <w:bookmarkStart w:id="6513" w:name="_Toc46482530"/>
      <w:bookmarkStart w:id="6514" w:name="_Toc46483764"/>
      <w:bookmarkStart w:id="6515" w:name="_Toc100791844"/>
      <w:r w:rsidRPr="00E136FF">
        <w:t>–</w:t>
      </w:r>
      <w:r w:rsidRPr="00E136FF">
        <w:tab/>
      </w:r>
      <w:r w:rsidRPr="00E136FF">
        <w:rPr>
          <w:i/>
        </w:rPr>
        <w:t>SL-AnchorCarrierFreqList-V2X</w:t>
      </w:r>
      <w:bookmarkEnd w:id="6504"/>
      <w:bookmarkEnd w:id="6505"/>
      <w:bookmarkEnd w:id="6506"/>
      <w:bookmarkEnd w:id="6507"/>
      <w:bookmarkEnd w:id="6508"/>
      <w:bookmarkEnd w:id="6509"/>
      <w:bookmarkEnd w:id="6510"/>
      <w:bookmarkEnd w:id="6511"/>
      <w:bookmarkEnd w:id="6512"/>
      <w:bookmarkEnd w:id="6513"/>
      <w:bookmarkEnd w:id="6514"/>
      <w:bookmarkEnd w:id="6515"/>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516" w:name="_Toc20487507"/>
      <w:bookmarkStart w:id="6517" w:name="_Toc29342807"/>
      <w:bookmarkStart w:id="6518" w:name="_Toc29343946"/>
      <w:bookmarkStart w:id="6519" w:name="_Toc36567212"/>
      <w:bookmarkStart w:id="6520" w:name="_Toc36810659"/>
      <w:bookmarkStart w:id="6521" w:name="_Toc36847023"/>
      <w:bookmarkStart w:id="6522" w:name="_Toc36939676"/>
      <w:bookmarkStart w:id="6523" w:name="_Toc37082656"/>
      <w:bookmarkStart w:id="6524" w:name="_Toc46481297"/>
      <w:bookmarkStart w:id="6525" w:name="_Toc46482531"/>
      <w:bookmarkStart w:id="6526" w:name="_Toc46483765"/>
      <w:bookmarkStart w:id="6527" w:name="_Toc100791845"/>
      <w:r w:rsidRPr="00E136FF">
        <w:t>–</w:t>
      </w:r>
      <w:r w:rsidRPr="00E136FF">
        <w:tab/>
      </w:r>
      <w:r w:rsidRPr="00E136FF">
        <w:rPr>
          <w:i/>
          <w:lang w:eastAsia="zh-CN"/>
        </w:rPr>
        <w:t>SL-CBR-CommonTx</w:t>
      </w:r>
      <w:r w:rsidRPr="00E136FF">
        <w:rPr>
          <w:i/>
        </w:rPr>
        <w:t>ConfigList</w:t>
      </w:r>
      <w:bookmarkEnd w:id="6516"/>
      <w:bookmarkEnd w:id="6517"/>
      <w:bookmarkEnd w:id="6518"/>
      <w:bookmarkEnd w:id="6519"/>
      <w:bookmarkEnd w:id="6520"/>
      <w:bookmarkEnd w:id="6521"/>
      <w:bookmarkEnd w:id="6522"/>
      <w:bookmarkEnd w:id="6523"/>
      <w:bookmarkEnd w:id="6524"/>
      <w:bookmarkEnd w:id="6525"/>
      <w:bookmarkEnd w:id="6526"/>
      <w:bookmarkEnd w:id="6527"/>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528" w:name="_Toc20487508"/>
      <w:bookmarkStart w:id="6529" w:name="_Toc29342808"/>
      <w:bookmarkStart w:id="6530" w:name="_Toc29343947"/>
      <w:bookmarkStart w:id="6531" w:name="_Toc36567213"/>
      <w:bookmarkStart w:id="6532" w:name="_Toc36810660"/>
      <w:bookmarkStart w:id="6533" w:name="_Toc36847024"/>
      <w:bookmarkStart w:id="6534" w:name="_Toc36939677"/>
      <w:bookmarkStart w:id="6535" w:name="_Toc37082657"/>
      <w:bookmarkStart w:id="6536" w:name="_Toc46481298"/>
      <w:bookmarkStart w:id="6537" w:name="_Toc46482532"/>
      <w:bookmarkStart w:id="6538" w:name="_Toc46483766"/>
      <w:bookmarkStart w:id="6539" w:name="_Toc100791846"/>
      <w:r w:rsidRPr="00E136FF">
        <w:t>–</w:t>
      </w:r>
      <w:r w:rsidRPr="00E136FF">
        <w:tab/>
      </w:r>
      <w:r w:rsidRPr="00E136FF">
        <w:rPr>
          <w:i/>
          <w:lang w:eastAsia="zh-CN"/>
        </w:rPr>
        <w:t>SL-CBR-PPPP</w:t>
      </w:r>
      <w:r w:rsidRPr="00E136FF">
        <w:rPr>
          <w:i/>
        </w:rPr>
        <w:t>-TxConfig</w:t>
      </w:r>
      <w:r w:rsidRPr="00E136FF">
        <w:rPr>
          <w:i/>
          <w:lang w:eastAsia="zh-CN"/>
        </w:rPr>
        <w:t>List</w:t>
      </w:r>
      <w:bookmarkEnd w:id="6528"/>
      <w:bookmarkEnd w:id="6529"/>
      <w:bookmarkEnd w:id="6530"/>
      <w:bookmarkEnd w:id="6531"/>
      <w:bookmarkEnd w:id="6532"/>
      <w:bookmarkEnd w:id="6533"/>
      <w:bookmarkEnd w:id="6534"/>
      <w:bookmarkEnd w:id="6535"/>
      <w:bookmarkEnd w:id="6536"/>
      <w:bookmarkEnd w:id="6537"/>
      <w:bookmarkEnd w:id="6538"/>
      <w:bookmarkEnd w:id="6539"/>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540" w:name="_Toc20487509"/>
      <w:bookmarkStart w:id="6541" w:name="_Toc29342809"/>
      <w:bookmarkStart w:id="6542" w:name="_Toc29343948"/>
      <w:bookmarkStart w:id="6543" w:name="_Toc36567214"/>
      <w:bookmarkStart w:id="6544" w:name="_Toc36810661"/>
      <w:bookmarkStart w:id="6545" w:name="_Toc36847025"/>
      <w:bookmarkStart w:id="6546" w:name="_Toc36939678"/>
      <w:bookmarkStart w:id="6547" w:name="_Toc37082658"/>
      <w:bookmarkStart w:id="6548" w:name="_Toc46481299"/>
      <w:bookmarkStart w:id="6549" w:name="_Toc46482533"/>
      <w:bookmarkStart w:id="6550" w:name="_Toc46483767"/>
      <w:bookmarkStart w:id="6551" w:name="_Toc100791847"/>
      <w:r w:rsidRPr="00E136FF">
        <w:t>–</w:t>
      </w:r>
      <w:r w:rsidRPr="00E136FF">
        <w:tab/>
      </w:r>
      <w:r w:rsidRPr="00E136FF">
        <w:rPr>
          <w:i/>
        </w:rPr>
        <w:t>SL-CommConfig</w:t>
      </w:r>
      <w:bookmarkEnd w:id="6540"/>
      <w:bookmarkEnd w:id="6541"/>
      <w:bookmarkEnd w:id="6542"/>
      <w:bookmarkEnd w:id="6543"/>
      <w:bookmarkEnd w:id="6544"/>
      <w:bookmarkEnd w:id="6545"/>
      <w:bookmarkEnd w:id="6546"/>
      <w:bookmarkEnd w:id="6547"/>
      <w:bookmarkEnd w:id="6548"/>
      <w:bookmarkEnd w:id="6549"/>
      <w:bookmarkEnd w:id="6550"/>
      <w:bookmarkEnd w:id="6551"/>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552" w:name="_Toc20487510"/>
      <w:bookmarkStart w:id="6553" w:name="_Toc29342810"/>
      <w:bookmarkStart w:id="6554" w:name="_Toc29343949"/>
      <w:bookmarkStart w:id="6555" w:name="_Toc36567215"/>
      <w:bookmarkStart w:id="6556" w:name="_Toc36810662"/>
      <w:bookmarkStart w:id="6557" w:name="_Toc36847026"/>
      <w:bookmarkStart w:id="6558" w:name="_Toc36939679"/>
      <w:bookmarkStart w:id="6559" w:name="_Toc37082659"/>
      <w:bookmarkStart w:id="6560" w:name="_Toc46481300"/>
      <w:bookmarkStart w:id="6561" w:name="_Toc46482534"/>
      <w:bookmarkStart w:id="6562" w:name="_Toc46483768"/>
      <w:bookmarkStart w:id="6563" w:name="_Toc100791848"/>
      <w:r w:rsidRPr="00E136FF">
        <w:t>–</w:t>
      </w:r>
      <w:r w:rsidRPr="00E136FF">
        <w:tab/>
      </w:r>
      <w:r w:rsidRPr="00E136FF">
        <w:rPr>
          <w:i/>
        </w:rPr>
        <w:t>SL-CommResourcePool</w:t>
      </w:r>
      <w:bookmarkEnd w:id="6552"/>
      <w:bookmarkEnd w:id="6553"/>
      <w:bookmarkEnd w:id="6554"/>
      <w:bookmarkEnd w:id="6555"/>
      <w:bookmarkEnd w:id="6556"/>
      <w:bookmarkEnd w:id="6557"/>
      <w:bookmarkEnd w:id="6558"/>
      <w:bookmarkEnd w:id="6559"/>
      <w:bookmarkEnd w:id="6560"/>
      <w:bookmarkEnd w:id="6561"/>
      <w:bookmarkEnd w:id="6562"/>
      <w:bookmarkEnd w:id="6563"/>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564" w:name="_Toc20487511"/>
      <w:bookmarkStart w:id="6565" w:name="_Toc29342811"/>
      <w:bookmarkStart w:id="6566" w:name="_Toc29343950"/>
      <w:bookmarkStart w:id="6567" w:name="_Toc36567216"/>
      <w:bookmarkStart w:id="6568" w:name="_Toc36810663"/>
      <w:bookmarkStart w:id="6569" w:name="_Toc36847027"/>
      <w:bookmarkStart w:id="6570" w:name="_Toc36939680"/>
      <w:bookmarkStart w:id="6571" w:name="_Toc37082660"/>
      <w:bookmarkStart w:id="6572" w:name="_Toc46481301"/>
      <w:bookmarkStart w:id="6573" w:name="_Toc46482535"/>
      <w:bookmarkStart w:id="6574" w:name="_Toc46483769"/>
      <w:bookmarkStart w:id="6575" w:name="_Toc100791849"/>
      <w:r w:rsidRPr="00E136FF">
        <w:t>–</w:t>
      </w:r>
      <w:r w:rsidRPr="00E136FF">
        <w:tab/>
      </w:r>
      <w:r w:rsidRPr="00E136FF">
        <w:rPr>
          <w:i/>
        </w:rPr>
        <w:t>SL-CommTxPoolSensingConfig</w:t>
      </w:r>
      <w:bookmarkEnd w:id="6564"/>
      <w:bookmarkEnd w:id="6565"/>
      <w:bookmarkEnd w:id="6566"/>
      <w:bookmarkEnd w:id="6567"/>
      <w:bookmarkEnd w:id="6568"/>
      <w:bookmarkEnd w:id="6569"/>
      <w:bookmarkEnd w:id="6570"/>
      <w:bookmarkEnd w:id="6571"/>
      <w:bookmarkEnd w:id="6572"/>
      <w:bookmarkEnd w:id="6573"/>
      <w:bookmarkEnd w:id="6574"/>
      <w:bookmarkEnd w:id="6575"/>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576" w:name="_Toc20487512"/>
      <w:bookmarkStart w:id="6577" w:name="_Toc29342812"/>
      <w:bookmarkStart w:id="6578" w:name="_Toc29343951"/>
      <w:bookmarkStart w:id="6579" w:name="_Toc36567217"/>
      <w:bookmarkStart w:id="6580" w:name="_Toc36810664"/>
      <w:bookmarkStart w:id="6581" w:name="_Toc36847028"/>
      <w:bookmarkStart w:id="6582" w:name="_Toc36939681"/>
      <w:bookmarkStart w:id="6583" w:name="_Toc37082661"/>
      <w:bookmarkStart w:id="6584" w:name="_Toc46481302"/>
      <w:bookmarkStart w:id="6585" w:name="_Toc46482536"/>
      <w:bookmarkStart w:id="6586" w:name="_Toc46483770"/>
      <w:bookmarkStart w:id="6587" w:name="_Toc100791850"/>
      <w:r w:rsidRPr="00E136FF">
        <w:t>–</w:t>
      </w:r>
      <w:r w:rsidRPr="00E136FF">
        <w:tab/>
      </w:r>
      <w:r w:rsidRPr="00E136FF">
        <w:rPr>
          <w:i/>
        </w:rPr>
        <w:t>SL-CP-Len</w:t>
      </w:r>
      <w:bookmarkEnd w:id="6576"/>
      <w:bookmarkEnd w:id="6577"/>
      <w:bookmarkEnd w:id="6578"/>
      <w:bookmarkEnd w:id="6579"/>
      <w:bookmarkEnd w:id="6580"/>
      <w:bookmarkEnd w:id="6581"/>
      <w:bookmarkEnd w:id="6582"/>
      <w:bookmarkEnd w:id="6583"/>
      <w:bookmarkEnd w:id="6584"/>
      <w:bookmarkEnd w:id="6585"/>
      <w:bookmarkEnd w:id="6586"/>
      <w:bookmarkEnd w:id="6587"/>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588" w:name="_Toc20487513"/>
      <w:bookmarkStart w:id="6589" w:name="_Toc29342813"/>
      <w:bookmarkStart w:id="6590" w:name="_Toc29343952"/>
      <w:bookmarkStart w:id="6591" w:name="_Toc36567218"/>
      <w:bookmarkStart w:id="6592" w:name="_Toc36810665"/>
      <w:bookmarkStart w:id="6593" w:name="_Toc36847029"/>
      <w:bookmarkStart w:id="6594" w:name="_Toc36939682"/>
      <w:bookmarkStart w:id="6595" w:name="_Toc37082662"/>
      <w:bookmarkStart w:id="6596" w:name="_Toc46481303"/>
      <w:bookmarkStart w:id="6597" w:name="_Toc46482537"/>
      <w:bookmarkStart w:id="6598" w:name="_Toc46483771"/>
      <w:bookmarkStart w:id="6599" w:name="_Toc100791851"/>
      <w:r w:rsidRPr="00E136FF">
        <w:t>–</w:t>
      </w:r>
      <w:r w:rsidRPr="00E136FF">
        <w:tab/>
      </w:r>
      <w:r w:rsidRPr="00E136FF">
        <w:rPr>
          <w:i/>
        </w:rPr>
        <w:t>SL-DiscConfig</w:t>
      </w:r>
      <w:bookmarkEnd w:id="6588"/>
      <w:bookmarkEnd w:id="6589"/>
      <w:bookmarkEnd w:id="6590"/>
      <w:bookmarkEnd w:id="6591"/>
      <w:bookmarkEnd w:id="6592"/>
      <w:bookmarkEnd w:id="6593"/>
      <w:bookmarkEnd w:id="6594"/>
      <w:bookmarkEnd w:id="6595"/>
      <w:bookmarkEnd w:id="6596"/>
      <w:bookmarkEnd w:id="6597"/>
      <w:bookmarkEnd w:id="6598"/>
      <w:bookmarkEnd w:id="6599"/>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600" w:name="_Toc20487514"/>
      <w:bookmarkStart w:id="6601" w:name="_Toc29342814"/>
      <w:bookmarkStart w:id="6602" w:name="_Toc29343953"/>
      <w:bookmarkStart w:id="6603" w:name="_Toc36567219"/>
      <w:bookmarkStart w:id="6604" w:name="_Toc36810666"/>
      <w:bookmarkStart w:id="6605" w:name="_Toc36847030"/>
      <w:bookmarkStart w:id="6606" w:name="_Toc36939683"/>
      <w:bookmarkStart w:id="6607" w:name="_Toc37082663"/>
      <w:bookmarkStart w:id="6608" w:name="_Toc46481304"/>
      <w:bookmarkStart w:id="6609" w:name="_Toc46482538"/>
      <w:bookmarkStart w:id="6610" w:name="_Toc46483772"/>
      <w:bookmarkStart w:id="6611" w:name="_Toc100791852"/>
      <w:r w:rsidRPr="00E136FF">
        <w:lastRenderedPageBreak/>
        <w:t>–</w:t>
      </w:r>
      <w:r w:rsidRPr="00E136FF">
        <w:tab/>
      </w:r>
      <w:r w:rsidRPr="00E136FF">
        <w:rPr>
          <w:i/>
        </w:rPr>
        <w:t>SL-DiscResourcePool</w:t>
      </w:r>
      <w:bookmarkEnd w:id="6600"/>
      <w:bookmarkEnd w:id="6601"/>
      <w:bookmarkEnd w:id="6602"/>
      <w:bookmarkEnd w:id="6603"/>
      <w:bookmarkEnd w:id="6604"/>
      <w:bookmarkEnd w:id="6605"/>
      <w:bookmarkEnd w:id="6606"/>
      <w:bookmarkEnd w:id="6607"/>
      <w:bookmarkEnd w:id="6608"/>
      <w:bookmarkEnd w:id="6609"/>
      <w:bookmarkEnd w:id="6610"/>
      <w:bookmarkEnd w:id="6611"/>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612" w:name="_Toc20487515"/>
      <w:bookmarkStart w:id="6613" w:name="_Toc29342815"/>
      <w:bookmarkStart w:id="6614" w:name="_Toc29343954"/>
      <w:bookmarkStart w:id="6615" w:name="_Toc36567220"/>
      <w:bookmarkStart w:id="6616" w:name="_Toc36810667"/>
      <w:bookmarkStart w:id="6617" w:name="_Toc36847031"/>
      <w:bookmarkStart w:id="6618" w:name="_Toc36939684"/>
      <w:bookmarkStart w:id="6619" w:name="_Toc37082664"/>
      <w:bookmarkStart w:id="6620" w:name="_Toc46481305"/>
      <w:bookmarkStart w:id="6621" w:name="_Toc46482539"/>
      <w:bookmarkStart w:id="6622" w:name="_Toc46483773"/>
      <w:bookmarkStart w:id="6623" w:name="_Toc100791853"/>
      <w:r w:rsidRPr="00E136FF">
        <w:t>–</w:t>
      </w:r>
      <w:r w:rsidRPr="00E136FF">
        <w:tab/>
      </w:r>
      <w:r w:rsidRPr="00E136FF">
        <w:rPr>
          <w:i/>
        </w:rPr>
        <w:t>SL-DiscSysInfoReport</w:t>
      </w:r>
      <w:bookmarkEnd w:id="6612"/>
      <w:bookmarkEnd w:id="6613"/>
      <w:bookmarkEnd w:id="6614"/>
      <w:bookmarkEnd w:id="6615"/>
      <w:bookmarkEnd w:id="6616"/>
      <w:bookmarkEnd w:id="6617"/>
      <w:bookmarkEnd w:id="6618"/>
      <w:bookmarkEnd w:id="6619"/>
      <w:bookmarkEnd w:id="6620"/>
      <w:bookmarkEnd w:id="6621"/>
      <w:bookmarkEnd w:id="6622"/>
      <w:bookmarkEnd w:id="6623"/>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624" w:name="_Toc20487516"/>
      <w:bookmarkStart w:id="6625" w:name="_Toc29342816"/>
      <w:bookmarkStart w:id="6626" w:name="_Toc29343955"/>
      <w:bookmarkStart w:id="6627" w:name="_Toc36567221"/>
      <w:bookmarkStart w:id="6628" w:name="_Toc36810668"/>
      <w:bookmarkStart w:id="6629" w:name="_Toc36847032"/>
      <w:bookmarkStart w:id="6630" w:name="_Toc36939685"/>
      <w:bookmarkStart w:id="6631" w:name="_Toc37082665"/>
      <w:bookmarkStart w:id="6632" w:name="_Toc46481306"/>
      <w:bookmarkStart w:id="6633" w:name="_Toc46482540"/>
      <w:bookmarkStart w:id="6634" w:name="_Toc46483774"/>
      <w:bookmarkStart w:id="6635" w:name="_Toc100791854"/>
      <w:r w:rsidRPr="00E136FF">
        <w:t>–</w:t>
      </w:r>
      <w:r w:rsidRPr="00E136FF">
        <w:tab/>
      </w:r>
      <w:r w:rsidRPr="00E136FF">
        <w:rPr>
          <w:i/>
        </w:rPr>
        <w:t>SL-DiscTxPowerInfo</w:t>
      </w:r>
      <w:bookmarkEnd w:id="6624"/>
      <w:bookmarkEnd w:id="6625"/>
      <w:bookmarkEnd w:id="6626"/>
      <w:bookmarkEnd w:id="6627"/>
      <w:bookmarkEnd w:id="6628"/>
      <w:bookmarkEnd w:id="6629"/>
      <w:bookmarkEnd w:id="6630"/>
      <w:bookmarkEnd w:id="6631"/>
      <w:bookmarkEnd w:id="6632"/>
      <w:bookmarkEnd w:id="6633"/>
      <w:bookmarkEnd w:id="6634"/>
      <w:bookmarkEnd w:id="6635"/>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636" w:name="_Toc20487517"/>
      <w:bookmarkStart w:id="6637" w:name="_Toc29342817"/>
      <w:bookmarkStart w:id="6638" w:name="_Toc29343956"/>
      <w:bookmarkStart w:id="6639" w:name="_Toc36567222"/>
      <w:bookmarkStart w:id="6640" w:name="_Toc36810669"/>
      <w:bookmarkStart w:id="6641" w:name="_Toc36847033"/>
      <w:bookmarkStart w:id="6642" w:name="_Toc36939686"/>
      <w:bookmarkStart w:id="6643" w:name="_Toc37082666"/>
      <w:bookmarkStart w:id="6644" w:name="_Toc46481307"/>
      <w:bookmarkStart w:id="6645" w:name="_Toc46482541"/>
      <w:bookmarkStart w:id="6646" w:name="_Toc46483775"/>
      <w:bookmarkStart w:id="6647" w:name="_Toc100791855"/>
      <w:r w:rsidRPr="00E136FF">
        <w:t>–</w:t>
      </w:r>
      <w:r w:rsidRPr="00E136FF">
        <w:tab/>
      </w:r>
      <w:r w:rsidRPr="00E136FF">
        <w:rPr>
          <w:i/>
        </w:rPr>
        <w:t>SL-GapConfig</w:t>
      </w:r>
      <w:bookmarkEnd w:id="6636"/>
      <w:bookmarkEnd w:id="6637"/>
      <w:bookmarkEnd w:id="6638"/>
      <w:bookmarkEnd w:id="6639"/>
      <w:bookmarkEnd w:id="6640"/>
      <w:bookmarkEnd w:id="6641"/>
      <w:bookmarkEnd w:id="6642"/>
      <w:bookmarkEnd w:id="6643"/>
      <w:bookmarkEnd w:id="6644"/>
      <w:bookmarkEnd w:id="6645"/>
      <w:bookmarkEnd w:id="6646"/>
      <w:bookmarkEnd w:id="6647"/>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648" w:name="_Toc20487518"/>
      <w:bookmarkStart w:id="6649" w:name="_Toc29342818"/>
      <w:bookmarkStart w:id="6650" w:name="_Toc29343957"/>
      <w:bookmarkStart w:id="6651" w:name="_Toc36567223"/>
      <w:bookmarkStart w:id="6652" w:name="_Toc36810670"/>
      <w:bookmarkStart w:id="6653" w:name="_Toc36847034"/>
      <w:bookmarkStart w:id="6654" w:name="_Toc36939687"/>
      <w:bookmarkStart w:id="6655" w:name="_Toc37082667"/>
      <w:bookmarkStart w:id="6656" w:name="_Toc46481308"/>
      <w:bookmarkStart w:id="6657" w:name="_Toc46482542"/>
      <w:bookmarkStart w:id="6658" w:name="_Toc46483776"/>
      <w:bookmarkStart w:id="6659" w:name="_Toc100791856"/>
      <w:r w:rsidRPr="00E136FF">
        <w:t>–</w:t>
      </w:r>
      <w:r w:rsidRPr="00E136FF">
        <w:tab/>
      </w:r>
      <w:r w:rsidRPr="00E136FF">
        <w:rPr>
          <w:i/>
        </w:rPr>
        <w:t>SL-GapRequest</w:t>
      </w:r>
      <w:bookmarkEnd w:id="6648"/>
      <w:bookmarkEnd w:id="6649"/>
      <w:bookmarkEnd w:id="6650"/>
      <w:bookmarkEnd w:id="6651"/>
      <w:bookmarkEnd w:id="6652"/>
      <w:bookmarkEnd w:id="6653"/>
      <w:bookmarkEnd w:id="6654"/>
      <w:bookmarkEnd w:id="6655"/>
      <w:bookmarkEnd w:id="6656"/>
      <w:bookmarkEnd w:id="6657"/>
      <w:bookmarkEnd w:id="6658"/>
      <w:bookmarkEnd w:id="6659"/>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660" w:name="_Toc20487519"/>
      <w:bookmarkStart w:id="6661" w:name="_Toc29342819"/>
      <w:bookmarkStart w:id="6662" w:name="_Toc29343958"/>
      <w:bookmarkStart w:id="6663" w:name="_Toc36567224"/>
      <w:bookmarkStart w:id="6664" w:name="_Toc36810671"/>
      <w:bookmarkStart w:id="6665" w:name="_Toc36847035"/>
      <w:bookmarkStart w:id="6666" w:name="_Toc36939688"/>
      <w:bookmarkStart w:id="6667" w:name="_Toc37082668"/>
      <w:bookmarkStart w:id="6668" w:name="_Toc46481309"/>
      <w:bookmarkStart w:id="6669" w:name="_Toc46482543"/>
      <w:bookmarkStart w:id="6670" w:name="_Toc46483777"/>
      <w:bookmarkStart w:id="6671" w:name="_Toc100791857"/>
      <w:r w:rsidRPr="00E136FF">
        <w:t>–</w:t>
      </w:r>
      <w:r w:rsidRPr="00E136FF">
        <w:tab/>
      </w:r>
      <w:r w:rsidRPr="00E136FF">
        <w:rPr>
          <w:i/>
        </w:rPr>
        <w:t>SL-HoppingConfig</w:t>
      </w:r>
      <w:bookmarkEnd w:id="6660"/>
      <w:bookmarkEnd w:id="6661"/>
      <w:bookmarkEnd w:id="6662"/>
      <w:bookmarkEnd w:id="6663"/>
      <w:bookmarkEnd w:id="6664"/>
      <w:bookmarkEnd w:id="6665"/>
      <w:bookmarkEnd w:id="6666"/>
      <w:bookmarkEnd w:id="6667"/>
      <w:bookmarkEnd w:id="6668"/>
      <w:bookmarkEnd w:id="6669"/>
      <w:bookmarkEnd w:id="6670"/>
      <w:bookmarkEnd w:id="6671"/>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5pt;height:19.5pt" o:ole="">
                  <v:imagedata r:id="rId228" o:title=""/>
                </v:shape>
                <o:OLEObject Type="Embed" ProgID="Equation.3" ShapeID="_x0000_i1138" DrawAspect="Content" ObjectID="_1715200156"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5pt;height:19.5pt" o:ole="">
                  <v:imagedata r:id="rId230" o:title=""/>
                </v:shape>
                <o:OLEObject Type="Embed" ProgID="Equation.3" ShapeID="_x0000_i1139" DrawAspect="Content" ObjectID="_1715200157"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5pt;height:19.5pt" o:ole="">
                  <v:imagedata r:id="rId232" o:title=""/>
                </v:shape>
                <o:OLEObject Type="Embed" ProgID="Equation.3" ShapeID="_x0000_i1140" DrawAspect="Content" ObjectID="_1715200158" r:id="rId23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5pt;height:19.5pt" o:ole="">
                  <v:imagedata r:id="rId131" o:title=""/>
                </v:shape>
                <o:OLEObject Type="Embed" ProgID="Equation.3" ShapeID="_x0000_i1141" DrawAspect="Content" ObjectID="_1715200159" r:id="rId23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672" w:name="_Toc20487520"/>
      <w:bookmarkStart w:id="6673" w:name="_Toc29342820"/>
      <w:bookmarkStart w:id="6674" w:name="_Toc29343959"/>
      <w:bookmarkStart w:id="6675" w:name="_Toc36567225"/>
      <w:bookmarkStart w:id="6676" w:name="_Toc36810672"/>
      <w:bookmarkStart w:id="6677" w:name="_Toc36847036"/>
      <w:bookmarkStart w:id="6678" w:name="_Toc36939689"/>
      <w:bookmarkStart w:id="6679" w:name="_Toc37082669"/>
      <w:bookmarkStart w:id="6680" w:name="_Toc46481310"/>
      <w:bookmarkStart w:id="6681" w:name="_Toc46482544"/>
      <w:bookmarkStart w:id="6682" w:name="_Toc46483778"/>
      <w:bookmarkStart w:id="6683"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672"/>
      <w:bookmarkEnd w:id="6673"/>
      <w:bookmarkEnd w:id="6674"/>
      <w:bookmarkEnd w:id="6675"/>
      <w:bookmarkEnd w:id="6676"/>
      <w:bookmarkEnd w:id="6677"/>
      <w:bookmarkEnd w:id="6678"/>
      <w:bookmarkEnd w:id="6679"/>
      <w:bookmarkEnd w:id="6680"/>
      <w:bookmarkEnd w:id="6681"/>
      <w:bookmarkEnd w:id="6682"/>
      <w:bookmarkEnd w:id="6683"/>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684" w:name="_Toc12746075"/>
      <w:bookmarkStart w:id="6685" w:name="_Toc36810673"/>
      <w:bookmarkStart w:id="6686" w:name="_Toc36847037"/>
      <w:bookmarkStart w:id="6687" w:name="_Toc36939690"/>
      <w:bookmarkStart w:id="6688" w:name="_Toc37082670"/>
      <w:bookmarkStart w:id="6689" w:name="_Toc46481311"/>
      <w:bookmarkStart w:id="6690" w:name="_Toc46482545"/>
      <w:bookmarkStart w:id="6691" w:name="_Toc46483779"/>
      <w:bookmarkStart w:id="6692" w:name="_Toc100791859"/>
      <w:r w:rsidRPr="00E136FF">
        <w:rPr>
          <w:lang w:eastAsia="zh-CN"/>
        </w:rPr>
        <w:t>–</w:t>
      </w:r>
      <w:r w:rsidRPr="00E136FF">
        <w:rPr>
          <w:lang w:eastAsia="zh-CN"/>
        </w:rPr>
        <w:tab/>
      </w:r>
      <w:r w:rsidRPr="00E136FF">
        <w:rPr>
          <w:i/>
          <w:iCs/>
          <w:lang w:eastAsia="zh-CN"/>
        </w:rPr>
        <w:t>SL-</w:t>
      </w:r>
      <w:bookmarkEnd w:id="6684"/>
      <w:r w:rsidRPr="00E136FF">
        <w:rPr>
          <w:i/>
          <w:iCs/>
          <w:lang w:eastAsia="zh-CN"/>
        </w:rPr>
        <w:t>NR-AnchorCarrierFreqList</w:t>
      </w:r>
      <w:bookmarkEnd w:id="6685"/>
      <w:bookmarkEnd w:id="6686"/>
      <w:bookmarkEnd w:id="6687"/>
      <w:bookmarkEnd w:id="6688"/>
      <w:bookmarkEnd w:id="6689"/>
      <w:bookmarkEnd w:id="6690"/>
      <w:bookmarkEnd w:id="6691"/>
      <w:bookmarkEnd w:id="6692"/>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693" w:name="_Toc20487521"/>
      <w:bookmarkStart w:id="6694" w:name="_Toc29342821"/>
      <w:bookmarkStart w:id="6695" w:name="_Toc29343960"/>
      <w:bookmarkStart w:id="6696" w:name="_Toc36567226"/>
      <w:bookmarkStart w:id="6697" w:name="_Toc36810674"/>
      <w:bookmarkStart w:id="6698" w:name="_Toc36847038"/>
      <w:bookmarkStart w:id="6699" w:name="_Toc36939691"/>
      <w:bookmarkStart w:id="6700" w:name="_Toc37082671"/>
      <w:bookmarkStart w:id="6701" w:name="_Toc46481312"/>
      <w:bookmarkStart w:id="6702" w:name="_Toc46482546"/>
      <w:bookmarkStart w:id="6703" w:name="_Toc46483780"/>
      <w:bookmarkStart w:id="6704"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693"/>
      <w:bookmarkEnd w:id="6694"/>
      <w:bookmarkEnd w:id="6695"/>
      <w:bookmarkEnd w:id="6696"/>
      <w:bookmarkEnd w:id="6697"/>
      <w:bookmarkEnd w:id="6698"/>
      <w:bookmarkEnd w:id="6699"/>
      <w:bookmarkEnd w:id="6700"/>
      <w:bookmarkEnd w:id="6701"/>
      <w:bookmarkEnd w:id="6702"/>
      <w:bookmarkEnd w:id="6703"/>
      <w:bookmarkEnd w:id="6704"/>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705" w:name="_Toc20487522"/>
      <w:bookmarkStart w:id="6706" w:name="_Toc29342822"/>
      <w:bookmarkStart w:id="6707" w:name="_Toc29343961"/>
      <w:bookmarkStart w:id="6708" w:name="_Toc36567227"/>
      <w:bookmarkStart w:id="6709" w:name="_Toc36810675"/>
      <w:bookmarkStart w:id="6710" w:name="_Toc36847039"/>
      <w:bookmarkStart w:id="6711" w:name="_Toc36939692"/>
      <w:bookmarkStart w:id="6712" w:name="_Toc37082672"/>
      <w:bookmarkStart w:id="6713" w:name="_Toc46481313"/>
      <w:bookmarkStart w:id="6714" w:name="_Toc46482547"/>
      <w:bookmarkStart w:id="6715" w:name="_Toc46483781"/>
      <w:bookmarkStart w:id="6716" w:name="_Toc100791861"/>
      <w:r w:rsidRPr="00E136FF">
        <w:t>–</w:t>
      </w:r>
      <w:r w:rsidRPr="00E136FF">
        <w:tab/>
      </w:r>
      <w:r w:rsidRPr="00E136FF">
        <w:rPr>
          <w:i/>
        </w:rPr>
        <w:t>SL-OffsetIndicator</w:t>
      </w:r>
      <w:bookmarkEnd w:id="6705"/>
      <w:bookmarkEnd w:id="6706"/>
      <w:bookmarkEnd w:id="6707"/>
      <w:bookmarkEnd w:id="6708"/>
      <w:bookmarkEnd w:id="6709"/>
      <w:bookmarkEnd w:id="6710"/>
      <w:bookmarkEnd w:id="6711"/>
      <w:bookmarkEnd w:id="6712"/>
      <w:bookmarkEnd w:id="6713"/>
      <w:bookmarkEnd w:id="6714"/>
      <w:bookmarkEnd w:id="6715"/>
      <w:bookmarkEnd w:id="6716"/>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717" w:name="_Toc20487523"/>
      <w:bookmarkStart w:id="6718" w:name="_Toc29342823"/>
      <w:bookmarkStart w:id="6719" w:name="_Toc29343962"/>
      <w:bookmarkStart w:id="6720" w:name="_Toc36567228"/>
      <w:bookmarkStart w:id="6721" w:name="_Toc36810676"/>
      <w:bookmarkStart w:id="6722" w:name="_Toc36847040"/>
      <w:bookmarkStart w:id="6723" w:name="_Toc36939693"/>
      <w:bookmarkStart w:id="6724" w:name="_Toc37082673"/>
      <w:bookmarkStart w:id="6725" w:name="_Toc46481314"/>
      <w:bookmarkStart w:id="6726" w:name="_Toc46482548"/>
      <w:bookmarkStart w:id="6727" w:name="_Toc46483782"/>
      <w:bookmarkStart w:id="6728" w:name="_Toc100791862"/>
      <w:r w:rsidRPr="00E136FF">
        <w:lastRenderedPageBreak/>
        <w:t>–</w:t>
      </w:r>
      <w:r w:rsidRPr="00E136FF">
        <w:tab/>
      </w:r>
      <w:r w:rsidRPr="00E136FF">
        <w:rPr>
          <w:i/>
        </w:rPr>
        <w:t>SL-</w:t>
      </w:r>
      <w:r w:rsidRPr="00E136FF">
        <w:rPr>
          <w:i/>
          <w:lang w:eastAsia="zh-CN"/>
        </w:rPr>
        <w:t>P2X-ResourceSelectionConfig</w:t>
      </w:r>
      <w:bookmarkEnd w:id="6717"/>
      <w:bookmarkEnd w:id="6718"/>
      <w:bookmarkEnd w:id="6719"/>
      <w:bookmarkEnd w:id="6720"/>
      <w:bookmarkEnd w:id="6721"/>
      <w:bookmarkEnd w:id="6722"/>
      <w:bookmarkEnd w:id="6723"/>
      <w:bookmarkEnd w:id="6724"/>
      <w:bookmarkEnd w:id="6725"/>
      <w:bookmarkEnd w:id="6726"/>
      <w:bookmarkEnd w:id="6727"/>
      <w:bookmarkEnd w:id="6728"/>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729" w:name="_Toc20487524"/>
      <w:bookmarkStart w:id="6730" w:name="_Toc29342824"/>
      <w:bookmarkStart w:id="6731" w:name="_Toc29343963"/>
      <w:bookmarkStart w:id="6732" w:name="_Toc36567229"/>
      <w:bookmarkStart w:id="6733" w:name="_Toc36810677"/>
      <w:bookmarkStart w:id="6734" w:name="_Toc36847041"/>
      <w:bookmarkStart w:id="6735" w:name="_Toc36939694"/>
      <w:bookmarkStart w:id="6736" w:name="_Toc37082674"/>
      <w:bookmarkStart w:id="6737" w:name="_Toc46481315"/>
      <w:bookmarkStart w:id="6738" w:name="_Toc46482549"/>
      <w:bookmarkStart w:id="6739" w:name="_Toc46483783"/>
      <w:bookmarkStart w:id="6740" w:name="_Toc100791863"/>
      <w:r w:rsidRPr="00E136FF">
        <w:t>–</w:t>
      </w:r>
      <w:r w:rsidRPr="00E136FF">
        <w:tab/>
      </w:r>
      <w:r w:rsidRPr="00E136FF">
        <w:rPr>
          <w:i/>
        </w:rPr>
        <w:t>SL-PeriodComm</w:t>
      </w:r>
      <w:bookmarkEnd w:id="6729"/>
      <w:bookmarkEnd w:id="6730"/>
      <w:bookmarkEnd w:id="6731"/>
      <w:bookmarkEnd w:id="6732"/>
      <w:bookmarkEnd w:id="6733"/>
      <w:bookmarkEnd w:id="6734"/>
      <w:bookmarkEnd w:id="6735"/>
      <w:bookmarkEnd w:id="6736"/>
      <w:bookmarkEnd w:id="6737"/>
      <w:bookmarkEnd w:id="6738"/>
      <w:bookmarkEnd w:id="6739"/>
      <w:bookmarkEnd w:id="6740"/>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741" w:name="_Toc20487525"/>
      <w:bookmarkStart w:id="6742" w:name="_Toc29342825"/>
      <w:bookmarkStart w:id="6743" w:name="_Toc29343964"/>
      <w:bookmarkStart w:id="6744" w:name="_Toc36567230"/>
      <w:bookmarkStart w:id="6745" w:name="_Toc36810678"/>
      <w:bookmarkStart w:id="6746" w:name="_Toc36847042"/>
      <w:bookmarkStart w:id="6747" w:name="_Toc36939695"/>
      <w:bookmarkStart w:id="6748" w:name="_Toc37082675"/>
      <w:bookmarkStart w:id="6749" w:name="_Toc46481316"/>
      <w:bookmarkStart w:id="6750" w:name="_Toc46482550"/>
      <w:bookmarkStart w:id="6751" w:name="_Toc46483784"/>
      <w:bookmarkStart w:id="6752" w:name="_Toc100791864"/>
      <w:r w:rsidRPr="00E136FF">
        <w:t>–</w:t>
      </w:r>
      <w:r w:rsidRPr="00E136FF">
        <w:tab/>
      </w:r>
      <w:r w:rsidRPr="00E136FF">
        <w:rPr>
          <w:i/>
        </w:rPr>
        <w:t>SL-Priority</w:t>
      </w:r>
      <w:bookmarkEnd w:id="6741"/>
      <w:bookmarkEnd w:id="6742"/>
      <w:bookmarkEnd w:id="6743"/>
      <w:bookmarkEnd w:id="6744"/>
      <w:bookmarkEnd w:id="6745"/>
      <w:bookmarkEnd w:id="6746"/>
      <w:bookmarkEnd w:id="6747"/>
      <w:bookmarkEnd w:id="6748"/>
      <w:bookmarkEnd w:id="6749"/>
      <w:bookmarkEnd w:id="6750"/>
      <w:bookmarkEnd w:id="6751"/>
      <w:bookmarkEnd w:id="6752"/>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753" w:name="_Toc20487526"/>
      <w:bookmarkStart w:id="6754" w:name="_Toc29342826"/>
      <w:bookmarkStart w:id="6755" w:name="_Toc29343965"/>
      <w:bookmarkStart w:id="6756" w:name="_Toc36567231"/>
      <w:bookmarkStart w:id="6757" w:name="_Toc36810679"/>
      <w:bookmarkStart w:id="6758" w:name="_Toc36847043"/>
      <w:bookmarkStart w:id="6759" w:name="_Toc36939696"/>
      <w:bookmarkStart w:id="6760" w:name="_Toc37082676"/>
      <w:bookmarkStart w:id="6761" w:name="_Toc46481317"/>
      <w:bookmarkStart w:id="6762" w:name="_Toc46482551"/>
      <w:bookmarkStart w:id="6763" w:name="_Toc46483785"/>
      <w:bookmarkStart w:id="6764" w:name="_Toc100791865"/>
      <w:r w:rsidRPr="00E136FF">
        <w:t>–</w:t>
      </w:r>
      <w:r w:rsidRPr="00E136FF">
        <w:tab/>
      </w:r>
      <w:r w:rsidRPr="00E136FF">
        <w:rPr>
          <w:i/>
          <w:lang w:eastAsia="zh-CN"/>
        </w:rPr>
        <w:t>SL-P</w:t>
      </w:r>
      <w:r w:rsidRPr="00E136FF">
        <w:rPr>
          <w:i/>
        </w:rPr>
        <w:t>SSCH-TxConfig</w:t>
      </w:r>
      <w:r w:rsidR="00A257CD" w:rsidRPr="00E136FF">
        <w:rPr>
          <w:i/>
        </w:rPr>
        <w:t>List</w:t>
      </w:r>
      <w:bookmarkEnd w:id="6753"/>
      <w:bookmarkEnd w:id="6754"/>
      <w:bookmarkEnd w:id="6755"/>
      <w:bookmarkEnd w:id="6756"/>
      <w:bookmarkEnd w:id="6757"/>
      <w:bookmarkEnd w:id="6758"/>
      <w:bookmarkEnd w:id="6759"/>
      <w:bookmarkEnd w:id="6760"/>
      <w:bookmarkEnd w:id="6761"/>
      <w:bookmarkEnd w:id="6762"/>
      <w:bookmarkEnd w:id="6763"/>
      <w:bookmarkEnd w:id="6764"/>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765" w:name="_Toc29342827"/>
      <w:bookmarkStart w:id="6766" w:name="_Toc29343966"/>
      <w:bookmarkStart w:id="6767" w:name="_Toc36567232"/>
      <w:bookmarkStart w:id="6768" w:name="_Toc36810680"/>
      <w:bookmarkStart w:id="6769" w:name="_Toc36847044"/>
      <w:bookmarkStart w:id="6770" w:name="_Toc36939697"/>
      <w:bookmarkStart w:id="6771" w:name="_Toc37082677"/>
      <w:bookmarkStart w:id="6772" w:name="_Toc46481318"/>
      <w:bookmarkStart w:id="6773" w:name="_Toc46482552"/>
      <w:bookmarkStart w:id="6774" w:name="_Toc46483786"/>
      <w:bookmarkStart w:id="6775" w:name="_Toc100791866"/>
      <w:r w:rsidRPr="00E136FF">
        <w:rPr>
          <w:i/>
        </w:rPr>
        <w:t>–</w:t>
      </w:r>
      <w:r w:rsidRPr="00E136FF">
        <w:rPr>
          <w:i/>
        </w:rPr>
        <w:tab/>
        <w:t>SL-Reliability</w:t>
      </w:r>
      <w:bookmarkEnd w:id="6765"/>
      <w:bookmarkEnd w:id="6766"/>
      <w:bookmarkEnd w:id="6767"/>
      <w:bookmarkEnd w:id="6768"/>
      <w:bookmarkEnd w:id="6769"/>
      <w:bookmarkEnd w:id="6770"/>
      <w:bookmarkEnd w:id="6771"/>
      <w:bookmarkEnd w:id="6772"/>
      <w:bookmarkEnd w:id="6773"/>
      <w:bookmarkEnd w:id="6774"/>
      <w:bookmarkEnd w:id="6775"/>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776" w:name="_Toc20487527"/>
      <w:bookmarkStart w:id="6777" w:name="_Toc29342828"/>
      <w:bookmarkStart w:id="6778" w:name="_Toc29343967"/>
      <w:bookmarkStart w:id="6779" w:name="_Toc36567233"/>
      <w:bookmarkStart w:id="6780" w:name="_Toc36810681"/>
      <w:bookmarkStart w:id="6781" w:name="_Toc36847045"/>
      <w:bookmarkStart w:id="6782" w:name="_Toc36939698"/>
      <w:bookmarkStart w:id="6783" w:name="_Toc37082678"/>
      <w:bookmarkStart w:id="6784" w:name="_Toc46481319"/>
      <w:bookmarkStart w:id="6785" w:name="_Toc46482553"/>
      <w:bookmarkStart w:id="6786" w:name="_Toc46483787"/>
      <w:bookmarkStart w:id="6787" w:name="_Toc100791867"/>
      <w:r w:rsidRPr="00E136FF">
        <w:t>–</w:t>
      </w:r>
      <w:r w:rsidRPr="00E136FF">
        <w:tab/>
      </w:r>
      <w:r w:rsidRPr="00E136FF">
        <w:rPr>
          <w:i/>
        </w:rPr>
        <w:t>SL-RestrictResourceReservationPeriod</w:t>
      </w:r>
      <w:r w:rsidR="00A257CD" w:rsidRPr="00E136FF">
        <w:rPr>
          <w:i/>
        </w:rPr>
        <w:t>List</w:t>
      </w:r>
      <w:bookmarkEnd w:id="6776"/>
      <w:bookmarkEnd w:id="6777"/>
      <w:bookmarkEnd w:id="6778"/>
      <w:bookmarkEnd w:id="6779"/>
      <w:bookmarkEnd w:id="6780"/>
      <w:bookmarkEnd w:id="6781"/>
      <w:bookmarkEnd w:id="6782"/>
      <w:bookmarkEnd w:id="6783"/>
      <w:bookmarkEnd w:id="6784"/>
      <w:bookmarkEnd w:id="6785"/>
      <w:bookmarkEnd w:id="6786"/>
      <w:bookmarkEnd w:id="6787"/>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788" w:name="_Toc20487528"/>
      <w:bookmarkStart w:id="6789" w:name="_Toc29342829"/>
      <w:bookmarkStart w:id="6790" w:name="_Toc29343968"/>
      <w:bookmarkStart w:id="6791" w:name="_Toc36567234"/>
      <w:bookmarkStart w:id="6792" w:name="_Toc36810682"/>
      <w:bookmarkStart w:id="6793" w:name="_Toc36847046"/>
      <w:bookmarkStart w:id="6794" w:name="_Toc36939699"/>
      <w:bookmarkStart w:id="6795" w:name="_Toc37082679"/>
      <w:bookmarkStart w:id="6796" w:name="_Toc46481320"/>
      <w:bookmarkStart w:id="6797" w:name="_Toc46482554"/>
      <w:bookmarkStart w:id="6798" w:name="_Toc46483788"/>
      <w:bookmarkStart w:id="6799" w:name="_Toc100791868"/>
      <w:r w:rsidRPr="00E136FF">
        <w:t>–</w:t>
      </w:r>
      <w:r w:rsidRPr="00E136FF">
        <w:tab/>
      </w:r>
      <w:r w:rsidRPr="00E136FF">
        <w:rPr>
          <w:i/>
        </w:rPr>
        <w:t>SLSSID</w:t>
      </w:r>
      <w:bookmarkEnd w:id="6788"/>
      <w:bookmarkEnd w:id="6789"/>
      <w:bookmarkEnd w:id="6790"/>
      <w:bookmarkEnd w:id="6791"/>
      <w:bookmarkEnd w:id="6792"/>
      <w:bookmarkEnd w:id="6793"/>
      <w:bookmarkEnd w:id="6794"/>
      <w:bookmarkEnd w:id="6795"/>
      <w:bookmarkEnd w:id="6796"/>
      <w:bookmarkEnd w:id="6797"/>
      <w:bookmarkEnd w:id="6798"/>
      <w:bookmarkEnd w:id="6799"/>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800" w:name="_Toc20487529"/>
      <w:bookmarkStart w:id="6801" w:name="_Toc29342830"/>
      <w:bookmarkStart w:id="6802" w:name="_Toc29343969"/>
      <w:bookmarkStart w:id="6803" w:name="_Toc36567235"/>
      <w:bookmarkStart w:id="6804" w:name="_Toc36810683"/>
      <w:bookmarkStart w:id="6805" w:name="_Toc36847047"/>
      <w:bookmarkStart w:id="6806" w:name="_Toc36939700"/>
      <w:bookmarkStart w:id="6807" w:name="_Toc37082680"/>
      <w:bookmarkStart w:id="6808" w:name="_Toc46481321"/>
      <w:bookmarkStart w:id="6809" w:name="_Toc46482555"/>
      <w:bookmarkStart w:id="6810" w:name="_Toc46483789"/>
      <w:bookmarkStart w:id="6811" w:name="_Toc100791869"/>
      <w:r w:rsidRPr="00E136FF">
        <w:t>–</w:t>
      </w:r>
      <w:r w:rsidRPr="00E136FF">
        <w:tab/>
      </w:r>
      <w:r w:rsidRPr="00E136FF">
        <w:rPr>
          <w:i/>
          <w:lang w:eastAsia="zh-CN"/>
        </w:rPr>
        <w:t>SL-SyncAllowed</w:t>
      </w:r>
      <w:bookmarkEnd w:id="6800"/>
      <w:bookmarkEnd w:id="6801"/>
      <w:bookmarkEnd w:id="6802"/>
      <w:bookmarkEnd w:id="6803"/>
      <w:bookmarkEnd w:id="6804"/>
      <w:bookmarkEnd w:id="6805"/>
      <w:bookmarkEnd w:id="6806"/>
      <w:bookmarkEnd w:id="6807"/>
      <w:bookmarkEnd w:id="6808"/>
      <w:bookmarkEnd w:id="6809"/>
      <w:bookmarkEnd w:id="6810"/>
      <w:bookmarkEnd w:id="6811"/>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812" w:name="_Toc20487530"/>
      <w:bookmarkStart w:id="6813" w:name="_Toc29342831"/>
      <w:bookmarkStart w:id="6814" w:name="_Toc29343970"/>
      <w:bookmarkStart w:id="6815" w:name="_Toc36567236"/>
      <w:bookmarkStart w:id="6816" w:name="_Toc36810684"/>
      <w:bookmarkStart w:id="6817" w:name="_Toc36847048"/>
      <w:bookmarkStart w:id="6818" w:name="_Toc36939701"/>
      <w:bookmarkStart w:id="6819" w:name="_Toc37082681"/>
      <w:bookmarkStart w:id="6820" w:name="_Toc46481322"/>
      <w:bookmarkStart w:id="6821" w:name="_Toc46482556"/>
      <w:bookmarkStart w:id="6822" w:name="_Toc46483790"/>
      <w:bookmarkStart w:id="6823" w:name="_Toc100791870"/>
      <w:r w:rsidRPr="00E136FF">
        <w:t>–</w:t>
      </w:r>
      <w:r w:rsidRPr="00E136FF">
        <w:tab/>
      </w:r>
      <w:r w:rsidRPr="00E136FF">
        <w:rPr>
          <w:i/>
        </w:rPr>
        <w:t>SL-SyncConfig</w:t>
      </w:r>
      <w:bookmarkEnd w:id="6812"/>
      <w:bookmarkEnd w:id="6813"/>
      <w:bookmarkEnd w:id="6814"/>
      <w:bookmarkEnd w:id="6815"/>
      <w:bookmarkEnd w:id="6816"/>
      <w:bookmarkEnd w:id="6817"/>
      <w:bookmarkEnd w:id="6818"/>
      <w:bookmarkEnd w:id="6819"/>
      <w:bookmarkEnd w:id="6820"/>
      <w:bookmarkEnd w:id="6821"/>
      <w:bookmarkEnd w:id="6822"/>
      <w:bookmarkEnd w:id="6823"/>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824" w:name="_Toc20487531"/>
      <w:bookmarkStart w:id="6825" w:name="_Toc29342832"/>
      <w:bookmarkStart w:id="6826" w:name="_Toc29343971"/>
      <w:bookmarkStart w:id="6827" w:name="_Toc36567237"/>
      <w:bookmarkStart w:id="6828" w:name="_Toc36810685"/>
      <w:bookmarkStart w:id="6829" w:name="_Toc36847049"/>
      <w:bookmarkStart w:id="6830" w:name="_Toc36939702"/>
      <w:bookmarkStart w:id="6831" w:name="_Toc37082682"/>
      <w:bookmarkStart w:id="6832" w:name="_Toc46481323"/>
      <w:bookmarkStart w:id="6833" w:name="_Toc46482557"/>
      <w:bookmarkStart w:id="6834" w:name="_Toc46483791"/>
      <w:bookmarkStart w:id="6835" w:name="_Toc100791871"/>
      <w:r w:rsidRPr="00E136FF">
        <w:t>–</w:t>
      </w:r>
      <w:r w:rsidRPr="00E136FF">
        <w:tab/>
      </w:r>
      <w:r w:rsidRPr="00E136FF">
        <w:rPr>
          <w:i/>
        </w:rPr>
        <w:t>SL-TF-ResourceConfig</w:t>
      </w:r>
      <w:bookmarkEnd w:id="6824"/>
      <w:bookmarkEnd w:id="6825"/>
      <w:bookmarkEnd w:id="6826"/>
      <w:bookmarkEnd w:id="6827"/>
      <w:bookmarkEnd w:id="6828"/>
      <w:bookmarkEnd w:id="6829"/>
      <w:bookmarkEnd w:id="6830"/>
      <w:bookmarkEnd w:id="6831"/>
      <w:bookmarkEnd w:id="6832"/>
      <w:bookmarkEnd w:id="6833"/>
      <w:bookmarkEnd w:id="6834"/>
      <w:bookmarkEnd w:id="6835"/>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836" w:name="_Toc20487532"/>
      <w:bookmarkStart w:id="6837" w:name="_Toc29342833"/>
      <w:bookmarkStart w:id="6838" w:name="_Toc29343972"/>
      <w:bookmarkStart w:id="6839" w:name="_Toc36567238"/>
      <w:bookmarkStart w:id="6840" w:name="_Toc36810686"/>
      <w:bookmarkStart w:id="6841" w:name="_Toc36847050"/>
      <w:bookmarkStart w:id="6842" w:name="_Toc36939703"/>
      <w:bookmarkStart w:id="6843" w:name="_Toc37082683"/>
      <w:bookmarkStart w:id="6844" w:name="_Toc46481324"/>
      <w:bookmarkStart w:id="6845" w:name="_Toc46482558"/>
      <w:bookmarkStart w:id="6846" w:name="_Toc46483792"/>
      <w:bookmarkStart w:id="6847" w:name="_Toc100791872"/>
      <w:r w:rsidRPr="00E136FF">
        <w:t>–</w:t>
      </w:r>
      <w:r w:rsidRPr="00E136FF">
        <w:tab/>
      </w:r>
      <w:r w:rsidRPr="00E136FF">
        <w:rPr>
          <w:i/>
          <w:lang w:eastAsia="zh-CN"/>
        </w:rPr>
        <w:t>SL</w:t>
      </w:r>
      <w:r w:rsidRPr="00E136FF">
        <w:rPr>
          <w:i/>
        </w:rPr>
        <w:t>-</w:t>
      </w:r>
      <w:r w:rsidRPr="00E136FF">
        <w:rPr>
          <w:i/>
          <w:lang w:eastAsia="zh-CN"/>
        </w:rPr>
        <w:t>TxPower</w:t>
      </w:r>
      <w:bookmarkEnd w:id="6836"/>
      <w:bookmarkEnd w:id="6837"/>
      <w:bookmarkEnd w:id="6838"/>
      <w:bookmarkEnd w:id="6839"/>
      <w:bookmarkEnd w:id="6840"/>
      <w:bookmarkEnd w:id="6841"/>
      <w:bookmarkEnd w:id="6842"/>
      <w:bookmarkEnd w:id="6843"/>
      <w:bookmarkEnd w:id="6844"/>
      <w:bookmarkEnd w:id="6845"/>
      <w:bookmarkEnd w:id="6846"/>
      <w:bookmarkEnd w:id="6847"/>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848" w:name="_Toc20487533"/>
      <w:bookmarkStart w:id="6849" w:name="_Toc29342834"/>
      <w:bookmarkStart w:id="6850" w:name="_Toc29343973"/>
      <w:bookmarkStart w:id="6851" w:name="_Toc36567239"/>
      <w:bookmarkStart w:id="6852" w:name="_Toc36810687"/>
      <w:bookmarkStart w:id="6853" w:name="_Toc36847051"/>
      <w:bookmarkStart w:id="6854" w:name="_Toc36939704"/>
      <w:bookmarkStart w:id="6855" w:name="_Toc37082684"/>
      <w:bookmarkStart w:id="6856" w:name="_Toc46481325"/>
      <w:bookmarkStart w:id="6857" w:name="_Toc46482559"/>
      <w:bookmarkStart w:id="6858" w:name="_Toc46483793"/>
      <w:bookmarkStart w:id="6859" w:name="_Toc100791873"/>
      <w:r w:rsidRPr="00E136FF">
        <w:t>–</w:t>
      </w:r>
      <w:r w:rsidRPr="00E136FF">
        <w:tab/>
      </w:r>
      <w:r w:rsidRPr="00E136FF">
        <w:rPr>
          <w:i/>
          <w:lang w:eastAsia="zh-CN"/>
        </w:rPr>
        <w:t>SL-TypeTxSync</w:t>
      </w:r>
      <w:bookmarkEnd w:id="6848"/>
      <w:bookmarkEnd w:id="6849"/>
      <w:bookmarkEnd w:id="6850"/>
      <w:bookmarkEnd w:id="6851"/>
      <w:bookmarkEnd w:id="6852"/>
      <w:bookmarkEnd w:id="6853"/>
      <w:bookmarkEnd w:id="6854"/>
      <w:bookmarkEnd w:id="6855"/>
      <w:bookmarkEnd w:id="6856"/>
      <w:bookmarkEnd w:id="6857"/>
      <w:bookmarkEnd w:id="6858"/>
      <w:bookmarkEnd w:id="6859"/>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860" w:name="_Toc20487534"/>
      <w:bookmarkStart w:id="6861" w:name="_Toc29342835"/>
      <w:bookmarkStart w:id="6862" w:name="_Toc29343974"/>
      <w:bookmarkStart w:id="6863" w:name="_Toc36567240"/>
      <w:bookmarkStart w:id="6864" w:name="_Toc36810688"/>
      <w:bookmarkStart w:id="6865" w:name="_Toc36847052"/>
      <w:bookmarkStart w:id="6866" w:name="_Toc36939705"/>
      <w:bookmarkStart w:id="6867" w:name="_Toc37082685"/>
      <w:bookmarkStart w:id="6868" w:name="_Toc46481326"/>
      <w:bookmarkStart w:id="6869" w:name="_Toc46482560"/>
      <w:bookmarkStart w:id="6870" w:name="_Toc46483794"/>
      <w:bookmarkStart w:id="6871" w:name="_Toc100791874"/>
      <w:r w:rsidRPr="00E136FF">
        <w:t>–</w:t>
      </w:r>
      <w:r w:rsidRPr="00E136FF">
        <w:tab/>
      </w:r>
      <w:r w:rsidRPr="00E136FF">
        <w:rPr>
          <w:i/>
        </w:rPr>
        <w:t>SL-ThresPSSCH-RSRP</w:t>
      </w:r>
      <w:r w:rsidR="00F72017" w:rsidRPr="00E136FF">
        <w:rPr>
          <w:i/>
        </w:rPr>
        <w:t>-List</w:t>
      </w:r>
      <w:bookmarkEnd w:id="6860"/>
      <w:bookmarkEnd w:id="6861"/>
      <w:bookmarkEnd w:id="6862"/>
      <w:bookmarkEnd w:id="6863"/>
      <w:bookmarkEnd w:id="6864"/>
      <w:bookmarkEnd w:id="6865"/>
      <w:bookmarkEnd w:id="6866"/>
      <w:bookmarkEnd w:id="6867"/>
      <w:bookmarkEnd w:id="6868"/>
      <w:bookmarkEnd w:id="6869"/>
      <w:bookmarkEnd w:id="6870"/>
      <w:bookmarkEnd w:id="6871"/>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872" w:name="_Toc20487535"/>
      <w:bookmarkStart w:id="6873" w:name="_Toc29342836"/>
      <w:bookmarkStart w:id="6874" w:name="_Toc29343975"/>
      <w:bookmarkStart w:id="6875" w:name="_Toc36567241"/>
      <w:bookmarkStart w:id="6876" w:name="_Toc36810689"/>
      <w:bookmarkStart w:id="6877" w:name="_Toc36847053"/>
      <w:bookmarkStart w:id="6878" w:name="_Toc36939706"/>
      <w:bookmarkStart w:id="6879" w:name="_Toc37082686"/>
      <w:bookmarkStart w:id="6880" w:name="_Toc46481327"/>
      <w:bookmarkStart w:id="6881" w:name="_Toc46482561"/>
      <w:bookmarkStart w:id="6882" w:name="_Toc46483795"/>
      <w:bookmarkStart w:id="6883" w:name="_Toc100791875"/>
      <w:r w:rsidRPr="00E136FF">
        <w:t>–</w:t>
      </w:r>
      <w:r w:rsidRPr="00E136FF">
        <w:tab/>
      </w:r>
      <w:r w:rsidRPr="00E136FF">
        <w:rPr>
          <w:i/>
        </w:rPr>
        <w:t>SL-TxParameters</w:t>
      </w:r>
      <w:bookmarkEnd w:id="6872"/>
      <w:bookmarkEnd w:id="6873"/>
      <w:bookmarkEnd w:id="6874"/>
      <w:bookmarkEnd w:id="6875"/>
      <w:bookmarkEnd w:id="6876"/>
      <w:bookmarkEnd w:id="6877"/>
      <w:bookmarkEnd w:id="6878"/>
      <w:bookmarkEnd w:id="6879"/>
      <w:bookmarkEnd w:id="6880"/>
      <w:bookmarkEnd w:id="6881"/>
      <w:bookmarkEnd w:id="6882"/>
      <w:bookmarkEnd w:id="6883"/>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pt;height:19.5pt" o:ole="">
                  <v:imagedata r:id="rId235" o:title=""/>
                </v:shape>
                <o:OLEObject Type="Embed" ProgID="Equation.3" ShapeID="_x0000_i1142" DrawAspect="Content" ObjectID="_1715200160" r:id="rId236"/>
              </w:object>
            </w:r>
            <w:r w:rsidRPr="00E136FF">
              <w:rPr>
                <w:lang w:eastAsia="en-GB"/>
              </w:rPr>
              <w:t>,</w:t>
            </w:r>
            <w:r w:rsidRPr="00E136FF">
              <w:rPr>
                <w:position w:val="-14"/>
                <w:lang w:eastAsia="en-GB"/>
              </w:rPr>
              <w:object w:dxaOrig="800" w:dyaOrig="380" w14:anchorId="18907A12">
                <v:shape id="_x0000_i1143" type="#_x0000_t75" style="width:38pt;height:19.5pt" o:ole="">
                  <v:imagedata r:id="rId237" o:title=""/>
                </v:shape>
                <o:OLEObject Type="Embed" ProgID="Equation.3" ShapeID="_x0000_i1143" DrawAspect="Content" ObjectID="_1715200161" r:id="rId238"/>
              </w:object>
            </w:r>
            <w:r w:rsidRPr="00E136FF">
              <w:rPr>
                <w:lang w:eastAsia="en-GB"/>
              </w:rPr>
              <w:t>,</w:t>
            </w:r>
            <w:r w:rsidR="0088173F" w:rsidRPr="00E136FF">
              <w:rPr>
                <w:position w:val="-14"/>
              </w:rPr>
              <w:object w:dxaOrig="780" w:dyaOrig="380" w14:anchorId="79A7C25A">
                <v:shape id="_x0000_i1144" type="#_x0000_t75" style="width:38.5pt;height:19.5pt" o:ole="">
                  <v:imagedata r:id="rId239" o:title=""/>
                </v:shape>
                <o:OLEObject Type="Embed" ProgID="Equation.3" ShapeID="_x0000_i1144" DrawAspect="Content" ObjectID="_1715200162" r:id="rId240"/>
              </w:object>
            </w:r>
            <w:r w:rsidR="0088173F" w:rsidRPr="00E136FF">
              <w:rPr>
                <w:lang w:eastAsia="en-GB"/>
              </w:rPr>
              <w:t>,</w:t>
            </w:r>
            <w:r w:rsidR="0088173F" w:rsidRPr="00E136FF">
              <w:rPr>
                <w:position w:val="-14"/>
              </w:rPr>
              <w:object w:dxaOrig="800" w:dyaOrig="380" w14:anchorId="33D7F147">
                <v:shape id="_x0000_i1145" type="#_x0000_t75" style="width:38pt;height:19.5pt" o:ole="">
                  <v:imagedata r:id="rId241" o:title=""/>
                </v:shape>
                <o:OLEObject Type="Embed" ProgID="Equation.3" ShapeID="_x0000_i1145" DrawAspect="Content" ObjectID="_1715200163" r:id="rId242"/>
              </w:object>
            </w:r>
            <w:r w:rsidR="0088173F" w:rsidRPr="00E136FF">
              <w:rPr>
                <w:lang w:eastAsia="en-GB"/>
              </w:rPr>
              <w:t>,</w:t>
            </w:r>
            <w:r w:rsidRPr="00E136FF">
              <w:rPr>
                <w:position w:val="-14"/>
                <w:lang w:eastAsia="en-GB"/>
              </w:rPr>
              <w:object w:dxaOrig="800" w:dyaOrig="380" w14:anchorId="7E5010EC">
                <v:shape id="_x0000_i1146" type="#_x0000_t75" style="width:38pt;height:19.5pt" o:ole="">
                  <v:imagedata r:id="rId243" o:title=""/>
                </v:shape>
                <o:OLEObject Type="Embed" ProgID="Equation.3" ShapeID="_x0000_i1146" DrawAspect="Content" ObjectID="_1715200164" r:id="rId244"/>
              </w:object>
            </w:r>
            <w:r w:rsidRPr="00E136FF">
              <w:rPr>
                <w:lang w:eastAsia="en-GB"/>
              </w:rPr>
              <w:t>,</w:t>
            </w:r>
            <w:r w:rsidRPr="00E136FF">
              <w:rPr>
                <w:position w:val="-14"/>
                <w:lang w:eastAsia="en-GB"/>
              </w:rPr>
              <w:object w:dxaOrig="820" w:dyaOrig="380" w14:anchorId="60A62FA9">
                <v:shape id="_x0000_i1147" type="#_x0000_t75" style="width:42pt;height:19.5pt" o:ole="">
                  <v:imagedata r:id="rId245" o:title=""/>
                </v:shape>
                <o:OLEObject Type="Embed" ProgID="Equation.3" ShapeID="_x0000_i1147" DrawAspect="Content" ObjectID="_1715200165" r:id="rId246"/>
              </w:object>
            </w:r>
            <w:r w:rsidRPr="00E136FF">
              <w:rPr>
                <w:lang w:eastAsia="en-GB"/>
              </w:rPr>
              <w:t>,</w:t>
            </w:r>
            <w:r w:rsidRPr="00E136FF">
              <w:rPr>
                <w:position w:val="-14"/>
                <w:lang w:eastAsia="en-GB"/>
              </w:rPr>
              <w:object w:dxaOrig="800" w:dyaOrig="380" w14:anchorId="627F3F08">
                <v:shape id="_x0000_i1148" type="#_x0000_t75" style="width:38pt;height:19.5pt" o:ole="">
                  <v:imagedata r:id="rId247" o:title=""/>
                </v:shape>
                <o:OLEObject Type="Embed" ProgID="Equation.3" ShapeID="_x0000_i1148" DrawAspect="Content" ObjectID="_1715200166" r:id="rId248"/>
              </w:object>
            </w:r>
            <w:r w:rsidRPr="00E136FF">
              <w:rPr>
                <w:lang w:eastAsia="en-GB"/>
              </w:rPr>
              <w:t>,</w:t>
            </w:r>
            <w:r w:rsidRPr="00E136FF">
              <w:rPr>
                <w:position w:val="-12"/>
                <w:lang w:eastAsia="en-GB"/>
              </w:rPr>
              <w:object w:dxaOrig="540" w:dyaOrig="360" w14:anchorId="46A2118A">
                <v:shape id="_x0000_i1149" type="#_x0000_t75" style="width:27pt;height:19.5pt" o:ole="">
                  <v:imagedata r:id="rId249" o:title=""/>
                </v:shape>
                <o:OLEObject Type="Embed" ProgID="Equation.3" ShapeID="_x0000_i1149" DrawAspect="Content" ObjectID="_1715200167" r:id="rId25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6pt;height:19.5pt" o:ole="">
                  <v:imagedata r:id="rId251" o:title=""/>
                </v:shape>
                <o:OLEObject Type="Embed" ProgID="Equation.3" ShapeID="_x0000_i1150" DrawAspect="Content" ObjectID="_1715200168" r:id="rId252"/>
              </w:object>
            </w:r>
            <w:r w:rsidRPr="00E136FF">
              <w:rPr>
                <w:lang w:eastAsia="en-GB"/>
              </w:rPr>
              <w:t>,</w:t>
            </w:r>
            <w:r w:rsidRPr="00E136FF">
              <w:rPr>
                <w:position w:val="-14"/>
                <w:lang w:eastAsia="en-GB"/>
              </w:rPr>
              <w:object w:dxaOrig="920" w:dyaOrig="380" w14:anchorId="39875987">
                <v:shape id="_x0000_i1151" type="#_x0000_t75" style="width:45pt;height:19.5pt" o:ole="">
                  <v:imagedata r:id="rId253" o:title=""/>
                </v:shape>
                <o:OLEObject Type="Embed" ProgID="Equation.3" ShapeID="_x0000_i1151" DrawAspect="Content" ObjectID="_1715200169" r:id="rId254"/>
              </w:object>
            </w:r>
            <w:r w:rsidR="0088173F" w:rsidRPr="00E136FF">
              <w:rPr>
                <w:lang w:eastAsia="en-GB"/>
              </w:rPr>
              <w:t>,</w:t>
            </w:r>
            <w:r w:rsidR="0088173F" w:rsidRPr="00E136FF">
              <w:rPr>
                <w:position w:val="-14"/>
                <w:lang w:eastAsia="en-GB"/>
              </w:rPr>
              <w:object w:dxaOrig="900" w:dyaOrig="380" w14:anchorId="18826DC8">
                <v:shape id="_x0000_i1152" type="#_x0000_t75" style="width:46pt;height:19.5pt" o:ole="">
                  <v:imagedata r:id="rId255" o:title=""/>
                </v:shape>
                <o:OLEObject Type="Embed" ProgID="Equation.3" ShapeID="_x0000_i1152" DrawAspect="Content" ObjectID="_1715200170" r:id="rId256"/>
              </w:object>
            </w:r>
            <w:r w:rsidR="0088173F" w:rsidRPr="00E136FF">
              <w:rPr>
                <w:lang w:eastAsia="en-GB"/>
              </w:rPr>
              <w:t>,</w:t>
            </w:r>
            <w:r w:rsidR="0088173F" w:rsidRPr="00E136FF">
              <w:rPr>
                <w:position w:val="-14"/>
                <w:lang w:eastAsia="en-GB"/>
              </w:rPr>
              <w:object w:dxaOrig="920" w:dyaOrig="380" w14:anchorId="5EBA4E0C">
                <v:shape id="_x0000_i1153" type="#_x0000_t75" style="width:45pt;height:19.5pt" o:ole="">
                  <v:imagedata r:id="rId257" o:title=""/>
                </v:shape>
                <o:OLEObject Type="Embed" ProgID="Equation.3" ShapeID="_x0000_i1153" DrawAspect="Content" ObjectID="_1715200171" r:id="rId258"/>
              </w:object>
            </w:r>
            <w:r w:rsidRPr="00E136FF">
              <w:rPr>
                <w:lang w:eastAsia="en-GB"/>
              </w:rPr>
              <w:t>,</w:t>
            </w:r>
            <w:r w:rsidRPr="00E136FF">
              <w:rPr>
                <w:position w:val="-14"/>
                <w:lang w:eastAsia="en-GB"/>
              </w:rPr>
              <w:object w:dxaOrig="920" w:dyaOrig="380" w14:anchorId="2C510BA3">
                <v:shape id="_x0000_i1154" type="#_x0000_t75" style="width:45pt;height:19.5pt" o:ole="">
                  <v:imagedata r:id="rId259" o:title=""/>
                </v:shape>
                <o:OLEObject Type="Embed" ProgID="Equation.3" ShapeID="_x0000_i1154" DrawAspect="Content" ObjectID="_1715200172" r:id="rId260"/>
              </w:object>
            </w:r>
            <w:r w:rsidRPr="00E136FF">
              <w:rPr>
                <w:lang w:eastAsia="en-GB"/>
              </w:rPr>
              <w:t>,</w:t>
            </w:r>
            <w:r w:rsidRPr="00E136FF">
              <w:rPr>
                <w:position w:val="-14"/>
                <w:lang w:eastAsia="en-GB"/>
              </w:rPr>
              <w:object w:dxaOrig="920" w:dyaOrig="380" w14:anchorId="3C38278F">
                <v:shape id="_x0000_i1155" type="#_x0000_t75" style="width:45pt;height:19.5pt" o:ole="">
                  <v:imagedata r:id="rId261" o:title=""/>
                </v:shape>
                <o:OLEObject Type="Embed" ProgID="Equation.3" ShapeID="_x0000_i1155" DrawAspect="Content" ObjectID="_1715200173" r:id="rId262"/>
              </w:object>
            </w:r>
            <w:r w:rsidRPr="00E136FF">
              <w:rPr>
                <w:lang w:eastAsia="en-GB"/>
              </w:rPr>
              <w:t>,</w:t>
            </w:r>
            <w:r w:rsidRPr="00E136FF">
              <w:rPr>
                <w:position w:val="-14"/>
                <w:lang w:eastAsia="en-GB"/>
              </w:rPr>
              <w:object w:dxaOrig="920" w:dyaOrig="380" w14:anchorId="51526D65">
                <v:shape id="_x0000_i1156" type="#_x0000_t75" style="width:45pt;height:19.5pt" o:ole="">
                  <v:imagedata r:id="rId263" o:title=""/>
                </v:shape>
                <o:OLEObject Type="Embed" ProgID="Equation.3" ShapeID="_x0000_i1156" DrawAspect="Content" ObjectID="_1715200174" r:id="rId264"/>
              </w:object>
            </w:r>
            <w:r w:rsidRPr="00E136FF">
              <w:rPr>
                <w:lang w:eastAsia="en-GB"/>
              </w:rPr>
              <w:t>,</w:t>
            </w:r>
            <w:r w:rsidRPr="00E136FF">
              <w:rPr>
                <w:position w:val="-14"/>
                <w:lang w:eastAsia="en-GB"/>
              </w:rPr>
              <w:object w:dxaOrig="680" w:dyaOrig="380" w14:anchorId="623B8A5D">
                <v:shape id="_x0000_i1157" type="#_x0000_t75" style="width:34pt;height:19.5pt" o:ole="">
                  <v:imagedata r:id="rId265" o:title=""/>
                </v:shape>
                <o:OLEObject Type="Embed" ProgID="Equation.3" ShapeID="_x0000_i1157" DrawAspect="Content" ObjectID="_1715200175" r:id="rId26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884" w:name="_Toc20487536"/>
      <w:bookmarkStart w:id="6885" w:name="_Toc29342837"/>
      <w:bookmarkStart w:id="6886" w:name="_Toc29343976"/>
      <w:bookmarkStart w:id="6887" w:name="_Toc36567242"/>
      <w:bookmarkStart w:id="6888" w:name="_Toc36810690"/>
      <w:bookmarkStart w:id="6889" w:name="_Toc36847054"/>
      <w:bookmarkStart w:id="6890" w:name="_Toc36939707"/>
      <w:bookmarkStart w:id="6891" w:name="_Toc37082687"/>
      <w:bookmarkStart w:id="6892" w:name="_Toc46481328"/>
      <w:bookmarkStart w:id="6893" w:name="_Toc46482562"/>
      <w:bookmarkStart w:id="6894" w:name="_Toc46483796"/>
      <w:bookmarkStart w:id="6895" w:name="_Toc100791876"/>
      <w:r w:rsidRPr="00E136FF">
        <w:t>–</w:t>
      </w:r>
      <w:r w:rsidRPr="00E136FF">
        <w:tab/>
      </w:r>
      <w:r w:rsidRPr="00E136FF">
        <w:rPr>
          <w:i/>
        </w:rPr>
        <w:t>SL-TxPoolIdentity</w:t>
      </w:r>
      <w:bookmarkEnd w:id="6884"/>
      <w:bookmarkEnd w:id="6885"/>
      <w:bookmarkEnd w:id="6886"/>
      <w:bookmarkEnd w:id="6887"/>
      <w:bookmarkEnd w:id="6888"/>
      <w:bookmarkEnd w:id="6889"/>
      <w:bookmarkEnd w:id="6890"/>
      <w:bookmarkEnd w:id="6891"/>
      <w:bookmarkEnd w:id="6892"/>
      <w:bookmarkEnd w:id="6893"/>
      <w:bookmarkEnd w:id="6894"/>
      <w:bookmarkEnd w:id="6895"/>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896" w:name="_Toc20487537"/>
      <w:bookmarkStart w:id="6897" w:name="_Toc29342838"/>
      <w:bookmarkStart w:id="6898" w:name="_Toc29343977"/>
      <w:bookmarkStart w:id="6899" w:name="_Toc36567243"/>
      <w:bookmarkStart w:id="6900" w:name="_Toc36810691"/>
      <w:bookmarkStart w:id="6901" w:name="_Toc36847055"/>
      <w:bookmarkStart w:id="6902" w:name="_Toc36939708"/>
      <w:bookmarkStart w:id="6903" w:name="_Toc37082688"/>
      <w:bookmarkStart w:id="6904" w:name="_Toc46481329"/>
      <w:bookmarkStart w:id="6905" w:name="_Toc46482563"/>
      <w:bookmarkStart w:id="6906" w:name="_Toc46483797"/>
      <w:bookmarkStart w:id="6907" w:name="_Toc100791877"/>
      <w:r w:rsidRPr="00E136FF">
        <w:lastRenderedPageBreak/>
        <w:t>–</w:t>
      </w:r>
      <w:r w:rsidRPr="00E136FF">
        <w:tab/>
      </w:r>
      <w:r w:rsidRPr="00E136FF">
        <w:rPr>
          <w:i/>
        </w:rPr>
        <w:t>SL-TxPoolToReleaseList</w:t>
      </w:r>
      <w:bookmarkEnd w:id="6896"/>
      <w:bookmarkEnd w:id="6897"/>
      <w:bookmarkEnd w:id="6898"/>
      <w:bookmarkEnd w:id="6899"/>
      <w:bookmarkEnd w:id="6900"/>
      <w:bookmarkEnd w:id="6901"/>
      <w:bookmarkEnd w:id="6902"/>
      <w:bookmarkEnd w:id="6903"/>
      <w:bookmarkEnd w:id="6904"/>
      <w:bookmarkEnd w:id="6905"/>
      <w:bookmarkEnd w:id="6906"/>
      <w:bookmarkEnd w:id="6907"/>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908" w:name="_Toc20487538"/>
      <w:bookmarkStart w:id="6909" w:name="_Toc29342839"/>
      <w:bookmarkStart w:id="6910" w:name="_Toc29343978"/>
      <w:bookmarkStart w:id="6911" w:name="_Toc36567244"/>
      <w:bookmarkStart w:id="6912" w:name="_Toc36810692"/>
      <w:bookmarkStart w:id="6913" w:name="_Toc36847056"/>
      <w:bookmarkStart w:id="6914" w:name="_Toc36939709"/>
      <w:bookmarkStart w:id="6915" w:name="_Toc37082689"/>
      <w:bookmarkStart w:id="6916" w:name="_Toc46481330"/>
      <w:bookmarkStart w:id="6917" w:name="_Toc46482564"/>
      <w:bookmarkStart w:id="6918" w:name="_Toc46483798"/>
      <w:bookmarkStart w:id="6919" w:name="_Toc100791878"/>
      <w:r w:rsidRPr="00E136FF">
        <w:t>–</w:t>
      </w:r>
      <w:r w:rsidRPr="00E136FF">
        <w:tab/>
      </w:r>
      <w:r w:rsidRPr="00E136FF">
        <w:rPr>
          <w:i/>
        </w:rPr>
        <w:t>SL-V2X-ConfigDedicated</w:t>
      </w:r>
      <w:bookmarkEnd w:id="6908"/>
      <w:bookmarkEnd w:id="6909"/>
      <w:bookmarkEnd w:id="6910"/>
      <w:bookmarkEnd w:id="6911"/>
      <w:bookmarkEnd w:id="6912"/>
      <w:bookmarkEnd w:id="6913"/>
      <w:bookmarkEnd w:id="6914"/>
      <w:bookmarkEnd w:id="6915"/>
      <w:bookmarkEnd w:id="6916"/>
      <w:bookmarkEnd w:id="6917"/>
      <w:bookmarkEnd w:id="6918"/>
      <w:bookmarkEnd w:id="6919"/>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920" w:name="_Toc20487539"/>
      <w:bookmarkStart w:id="6921" w:name="_Toc29342840"/>
      <w:bookmarkStart w:id="6922" w:name="_Toc29343979"/>
      <w:bookmarkStart w:id="6923" w:name="_Toc36567245"/>
      <w:bookmarkStart w:id="6924" w:name="_Toc36810693"/>
      <w:bookmarkStart w:id="6925" w:name="_Toc36847057"/>
      <w:bookmarkStart w:id="6926" w:name="_Toc36939710"/>
      <w:bookmarkStart w:id="6927" w:name="_Toc37082690"/>
      <w:bookmarkStart w:id="6928" w:name="_Toc46481331"/>
      <w:bookmarkStart w:id="6929" w:name="_Toc46482565"/>
      <w:bookmarkStart w:id="6930" w:name="_Toc46483799"/>
      <w:bookmarkStart w:id="6931" w:name="_Toc100791879"/>
      <w:r w:rsidRPr="00E136FF">
        <w:t>–</w:t>
      </w:r>
      <w:r w:rsidRPr="00E136FF">
        <w:tab/>
      </w:r>
      <w:r w:rsidRPr="00E136FF">
        <w:rPr>
          <w:i/>
        </w:rPr>
        <w:t>SL-V2X-FreqSelectionConfig</w:t>
      </w:r>
      <w:r w:rsidRPr="00E136FF">
        <w:rPr>
          <w:i/>
          <w:lang w:eastAsia="zh-CN"/>
        </w:rPr>
        <w:t>List</w:t>
      </w:r>
      <w:bookmarkEnd w:id="6920"/>
      <w:bookmarkEnd w:id="6921"/>
      <w:bookmarkEnd w:id="6922"/>
      <w:bookmarkEnd w:id="6923"/>
      <w:bookmarkEnd w:id="6924"/>
      <w:bookmarkEnd w:id="6925"/>
      <w:bookmarkEnd w:id="6926"/>
      <w:bookmarkEnd w:id="6927"/>
      <w:bookmarkEnd w:id="6928"/>
      <w:bookmarkEnd w:id="6929"/>
      <w:bookmarkEnd w:id="6930"/>
      <w:bookmarkEnd w:id="6931"/>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932" w:name="_Toc20487540"/>
      <w:bookmarkStart w:id="6933" w:name="_Toc29342841"/>
      <w:bookmarkStart w:id="6934" w:name="_Toc29343980"/>
      <w:bookmarkStart w:id="6935" w:name="_Toc36567246"/>
      <w:bookmarkStart w:id="6936" w:name="_Toc36810694"/>
      <w:bookmarkStart w:id="6937" w:name="_Toc36847058"/>
      <w:bookmarkStart w:id="6938" w:name="_Toc36939711"/>
      <w:bookmarkStart w:id="6939" w:name="_Toc37082691"/>
      <w:bookmarkStart w:id="6940" w:name="_Toc46481332"/>
      <w:bookmarkStart w:id="6941" w:name="_Toc46482566"/>
      <w:bookmarkStart w:id="6942" w:name="_Toc46483800"/>
      <w:bookmarkStart w:id="6943" w:name="_Toc100791880"/>
      <w:r w:rsidRPr="00E136FF">
        <w:t>–</w:t>
      </w:r>
      <w:r w:rsidRPr="00E136FF">
        <w:tab/>
      </w:r>
      <w:r w:rsidRPr="00E136FF">
        <w:rPr>
          <w:i/>
        </w:rPr>
        <w:t>SL-V2X-PacketDuplicationConfig</w:t>
      </w:r>
      <w:bookmarkEnd w:id="6932"/>
      <w:bookmarkEnd w:id="6933"/>
      <w:bookmarkEnd w:id="6934"/>
      <w:bookmarkEnd w:id="6935"/>
      <w:bookmarkEnd w:id="6936"/>
      <w:bookmarkEnd w:id="6937"/>
      <w:bookmarkEnd w:id="6938"/>
      <w:bookmarkEnd w:id="6939"/>
      <w:bookmarkEnd w:id="6940"/>
      <w:bookmarkEnd w:id="6941"/>
      <w:bookmarkEnd w:id="6942"/>
      <w:bookmarkEnd w:id="6943"/>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944" w:name="_Toc20487541"/>
      <w:bookmarkStart w:id="6945" w:name="_Toc29342842"/>
      <w:bookmarkStart w:id="6946" w:name="_Toc29343981"/>
      <w:bookmarkStart w:id="6947" w:name="_Toc36567247"/>
      <w:bookmarkStart w:id="6948" w:name="_Toc36810695"/>
      <w:bookmarkStart w:id="6949" w:name="_Toc36847059"/>
      <w:bookmarkStart w:id="6950" w:name="_Toc36939712"/>
      <w:bookmarkStart w:id="6951" w:name="_Toc37082692"/>
      <w:bookmarkStart w:id="6952" w:name="_Toc46481333"/>
      <w:bookmarkStart w:id="6953" w:name="_Toc46482567"/>
      <w:bookmarkStart w:id="6954" w:name="_Toc46483801"/>
      <w:bookmarkStart w:id="6955" w:name="_Toc100791881"/>
      <w:r w:rsidRPr="00E136FF">
        <w:lastRenderedPageBreak/>
        <w:t>–</w:t>
      </w:r>
      <w:r w:rsidRPr="00E136FF">
        <w:tab/>
      </w:r>
      <w:r w:rsidRPr="00E136FF">
        <w:rPr>
          <w:i/>
        </w:rPr>
        <w:t>SL-V2X-SyncFreqList</w:t>
      </w:r>
      <w:bookmarkEnd w:id="6944"/>
      <w:bookmarkEnd w:id="6945"/>
      <w:bookmarkEnd w:id="6946"/>
      <w:bookmarkEnd w:id="6947"/>
      <w:bookmarkEnd w:id="6948"/>
      <w:bookmarkEnd w:id="6949"/>
      <w:bookmarkEnd w:id="6950"/>
      <w:bookmarkEnd w:id="6951"/>
      <w:bookmarkEnd w:id="6952"/>
      <w:bookmarkEnd w:id="6953"/>
      <w:bookmarkEnd w:id="6954"/>
      <w:bookmarkEnd w:id="6955"/>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956" w:name="_Toc20487542"/>
      <w:bookmarkStart w:id="6957" w:name="_Toc29342843"/>
      <w:bookmarkStart w:id="6958" w:name="_Toc29343982"/>
      <w:bookmarkStart w:id="6959" w:name="_Toc36567248"/>
      <w:bookmarkStart w:id="6960" w:name="_Toc36810696"/>
      <w:bookmarkStart w:id="6961" w:name="_Toc36847060"/>
      <w:bookmarkStart w:id="6962" w:name="_Toc36939713"/>
      <w:bookmarkStart w:id="6963" w:name="_Toc37082693"/>
      <w:bookmarkStart w:id="6964" w:name="_Toc46481334"/>
      <w:bookmarkStart w:id="6965" w:name="_Toc46482568"/>
      <w:bookmarkStart w:id="6966" w:name="_Toc46483802"/>
      <w:bookmarkStart w:id="6967" w:name="_Toc100791882"/>
      <w:r w:rsidRPr="00E136FF">
        <w:t>–</w:t>
      </w:r>
      <w:r w:rsidRPr="00E136FF">
        <w:tab/>
      </w:r>
      <w:r w:rsidRPr="00E136FF">
        <w:rPr>
          <w:i/>
        </w:rPr>
        <w:t>SL-ZoneConfig</w:t>
      </w:r>
      <w:bookmarkEnd w:id="6956"/>
      <w:bookmarkEnd w:id="6957"/>
      <w:bookmarkEnd w:id="6958"/>
      <w:bookmarkEnd w:id="6959"/>
      <w:bookmarkEnd w:id="6960"/>
      <w:bookmarkEnd w:id="6961"/>
      <w:bookmarkEnd w:id="6962"/>
      <w:bookmarkEnd w:id="6963"/>
      <w:bookmarkEnd w:id="6964"/>
      <w:bookmarkEnd w:id="6965"/>
      <w:bookmarkEnd w:id="6966"/>
      <w:bookmarkEnd w:id="6967"/>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968" w:name="_Toc20487543"/>
      <w:bookmarkStart w:id="6969" w:name="_Toc29342844"/>
      <w:bookmarkStart w:id="6970" w:name="_Toc29343983"/>
      <w:bookmarkStart w:id="6971" w:name="_Toc36567249"/>
      <w:bookmarkStart w:id="6972" w:name="_Toc36810697"/>
      <w:bookmarkStart w:id="6973" w:name="_Toc36847061"/>
      <w:bookmarkStart w:id="6974" w:name="_Toc36939714"/>
      <w:bookmarkStart w:id="6975" w:name="_Toc37082694"/>
      <w:bookmarkStart w:id="6976" w:name="_Toc46481335"/>
      <w:bookmarkStart w:id="6977" w:name="_Toc46482569"/>
      <w:bookmarkStart w:id="6978" w:name="_Toc46483803"/>
      <w:bookmarkStart w:id="6979" w:name="_Toc100791883"/>
      <w:r w:rsidRPr="00E136FF">
        <w:t>6.4</w:t>
      </w:r>
      <w:r w:rsidRPr="00E136FF">
        <w:tab/>
        <w:t>RRC multiplicity and type constraint values</w:t>
      </w:r>
      <w:bookmarkEnd w:id="6968"/>
      <w:bookmarkEnd w:id="6969"/>
      <w:bookmarkEnd w:id="6970"/>
      <w:bookmarkEnd w:id="6971"/>
      <w:bookmarkEnd w:id="6972"/>
      <w:bookmarkEnd w:id="6973"/>
      <w:bookmarkEnd w:id="6974"/>
      <w:bookmarkEnd w:id="6975"/>
      <w:bookmarkEnd w:id="6976"/>
      <w:bookmarkEnd w:id="6977"/>
      <w:bookmarkEnd w:id="6978"/>
      <w:bookmarkEnd w:id="6979"/>
    </w:p>
    <w:p w14:paraId="7CEC4F05" w14:textId="77777777" w:rsidR="009722D5" w:rsidRPr="00E136FF" w:rsidRDefault="009722D5" w:rsidP="009722D5">
      <w:pPr>
        <w:pStyle w:val="Heading3"/>
      </w:pPr>
      <w:bookmarkStart w:id="6980" w:name="_Toc20487544"/>
      <w:bookmarkStart w:id="6981" w:name="_Toc29342845"/>
      <w:bookmarkStart w:id="6982" w:name="_Toc29343984"/>
      <w:bookmarkStart w:id="6983" w:name="_Toc36567250"/>
      <w:bookmarkStart w:id="6984" w:name="_Toc36810698"/>
      <w:bookmarkStart w:id="6985" w:name="_Toc36847062"/>
      <w:bookmarkStart w:id="6986" w:name="_Toc36939715"/>
      <w:bookmarkStart w:id="6987" w:name="_Toc37082695"/>
      <w:bookmarkStart w:id="6988" w:name="_Toc46481336"/>
      <w:bookmarkStart w:id="6989" w:name="_Toc46482570"/>
      <w:bookmarkStart w:id="6990" w:name="_Toc46483804"/>
      <w:bookmarkStart w:id="6991" w:name="_Toc100791884"/>
      <w:r w:rsidRPr="00E136FF">
        <w:t>–</w:t>
      </w:r>
      <w:r w:rsidRPr="00E136FF">
        <w:tab/>
        <w:t>Multiplicity and type constraint definitions</w:t>
      </w:r>
      <w:bookmarkEnd w:id="6980"/>
      <w:bookmarkEnd w:id="6981"/>
      <w:bookmarkEnd w:id="6982"/>
      <w:bookmarkEnd w:id="6983"/>
      <w:bookmarkEnd w:id="6984"/>
      <w:bookmarkEnd w:id="6985"/>
      <w:bookmarkEnd w:id="6986"/>
      <w:bookmarkEnd w:id="6987"/>
      <w:bookmarkEnd w:id="6988"/>
      <w:bookmarkEnd w:id="6989"/>
      <w:bookmarkEnd w:id="6990"/>
      <w:bookmarkEnd w:id="6991"/>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992"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993" w:name="_Toc20487545"/>
      <w:bookmarkStart w:id="6994" w:name="_Toc29342846"/>
      <w:bookmarkStart w:id="6995" w:name="_Toc29343985"/>
      <w:bookmarkStart w:id="6996" w:name="_Toc36567251"/>
      <w:bookmarkStart w:id="6997" w:name="_Toc36810699"/>
      <w:bookmarkStart w:id="6998" w:name="_Toc36847063"/>
      <w:bookmarkStart w:id="6999" w:name="_Toc36939716"/>
      <w:bookmarkStart w:id="7000" w:name="_Toc37082696"/>
      <w:bookmarkStart w:id="7001" w:name="_Toc46481337"/>
      <w:bookmarkStart w:id="7002" w:name="_Toc46482571"/>
      <w:bookmarkStart w:id="7003" w:name="_Toc46483805"/>
      <w:bookmarkStart w:id="7004" w:name="_Toc100791885"/>
      <w:r w:rsidRPr="00E136FF">
        <w:t>–</w:t>
      </w:r>
      <w:r w:rsidRPr="00E136FF">
        <w:tab/>
        <w:t>End of EUTRA-RRC-Definitions</w:t>
      </w:r>
      <w:bookmarkEnd w:id="6993"/>
      <w:bookmarkEnd w:id="6994"/>
      <w:bookmarkEnd w:id="6995"/>
      <w:bookmarkEnd w:id="6996"/>
      <w:bookmarkEnd w:id="6997"/>
      <w:bookmarkEnd w:id="6998"/>
      <w:bookmarkEnd w:id="6999"/>
      <w:bookmarkEnd w:id="7000"/>
      <w:bookmarkEnd w:id="7001"/>
      <w:bookmarkEnd w:id="7002"/>
      <w:bookmarkEnd w:id="7003"/>
      <w:bookmarkEnd w:id="7004"/>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7005" w:name="_Toc20487557"/>
      <w:bookmarkStart w:id="7006" w:name="_Toc29342858"/>
      <w:bookmarkStart w:id="7007" w:name="_Toc29343997"/>
      <w:bookmarkStart w:id="7008" w:name="_Toc36567263"/>
      <w:bookmarkStart w:id="7009" w:name="_Toc36810711"/>
      <w:bookmarkStart w:id="7010" w:name="_Toc36847075"/>
      <w:bookmarkStart w:id="7011" w:name="_Toc36939728"/>
      <w:bookmarkStart w:id="7012" w:name="_Toc37082708"/>
      <w:bookmarkStart w:id="7013" w:name="_Toc46481349"/>
      <w:bookmarkStart w:id="7014" w:name="_Toc46482583"/>
      <w:bookmarkStart w:id="7015" w:name="_Toc46483817"/>
      <w:bookmarkStart w:id="7016" w:name="_Toc100791897"/>
      <w:r w:rsidRPr="00E136FF">
        <w:t>6.7</w:t>
      </w:r>
      <w:r w:rsidRPr="00E136FF">
        <w:tab/>
        <w:t>NB-IoT RRC messages</w:t>
      </w:r>
      <w:bookmarkEnd w:id="7005"/>
      <w:bookmarkEnd w:id="7006"/>
      <w:bookmarkEnd w:id="7007"/>
      <w:bookmarkEnd w:id="7008"/>
      <w:bookmarkEnd w:id="7009"/>
      <w:bookmarkEnd w:id="7010"/>
      <w:bookmarkEnd w:id="7011"/>
      <w:bookmarkEnd w:id="7012"/>
      <w:bookmarkEnd w:id="7013"/>
      <w:bookmarkEnd w:id="7014"/>
      <w:bookmarkEnd w:id="7015"/>
      <w:bookmarkEnd w:id="7016"/>
    </w:p>
    <w:p w14:paraId="488FECFD" w14:textId="77777777" w:rsidR="009722D5" w:rsidRPr="00E136FF" w:rsidRDefault="009722D5" w:rsidP="009722D5">
      <w:pPr>
        <w:pStyle w:val="Heading3"/>
      </w:pPr>
      <w:bookmarkStart w:id="7017" w:name="_Toc20487558"/>
      <w:bookmarkStart w:id="7018" w:name="_Toc29342859"/>
      <w:bookmarkStart w:id="7019" w:name="_Toc29343998"/>
      <w:bookmarkStart w:id="7020" w:name="_Toc36567264"/>
      <w:bookmarkStart w:id="7021" w:name="_Toc36810712"/>
      <w:bookmarkStart w:id="7022" w:name="_Toc36847076"/>
      <w:bookmarkStart w:id="7023" w:name="_Toc36939729"/>
      <w:bookmarkStart w:id="7024" w:name="_Toc37082709"/>
      <w:bookmarkStart w:id="7025" w:name="_Toc46481350"/>
      <w:bookmarkStart w:id="7026" w:name="_Toc46482584"/>
      <w:bookmarkStart w:id="7027" w:name="_Toc46483818"/>
      <w:bookmarkStart w:id="7028" w:name="_Toc100791898"/>
      <w:r w:rsidRPr="00E136FF">
        <w:t>6.7.1</w:t>
      </w:r>
      <w:r w:rsidRPr="00E136FF">
        <w:tab/>
        <w:t>General NB-IoT message structure</w:t>
      </w:r>
      <w:bookmarkEnd w:id="7017"/>
      <w:bookmarkEnd w:id="7018"/>
      <w:bookmarkEnd w:id="7019"/>
      <w:bookmarkEnd w:id="7020"/>
      <w:bookmarkEnd w:id="7021"/>
      <w:bookmarkEnd w:id="7022"/>
      <w:bookmarkEnd w:id="7023"/>
      <w:bookmarkEnd w:id="7024"/>
      <w:bookmarkEnd w:id="7025"/>
      <w:bookmarkEnd w:id="7026"/>
      <w:bookmarkEnd w:id="7027"/>
      <w:bookmarkEnd w:id="7028"/>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7029" w:author="Rapporteur-r2" w:date="2022-05-19T13:59:00Z"/>
        </w:rPr>
      </w:pPr>
      <w:r w:rsidRPr="00E136FF">
        <w:tab/>
        <w:t>DRB-Identity,</w:t>
      </w:r>
    </w:p>
    <w:p w14:paraId="593C2244" w14:textId="1622D60D" w:rsidR="00440B27" w:rsidRPr="00E136FF" w:rsidRDefault="00440B27" w:rsidP="009722D5">
      <w:pPr>
        <w:pStyle w:val="PL"/>
        <w:shd w:val="clear" w:color="auto" w:fill="E6E6E6"/>
      </w:pPr>
      <w:ins w:id="7030"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7031"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7032" w:name="_Toc20487559"/>
      <w:bookmarkStart w:id="7033" w:name="_Toc29342860"/>
      <w:bookmarkStart w:id="7034" w:name="_Toc29343999"/>
      <w:bookmarkStart w:id="7035" w:name="_Toc36567265"/>
      <w:bookmarkStart w:id="7036" w:name="_Toc36810713"/>
      <w:bookmarkStart w:id="7037" w:name="_Toc36847077"/>
      <w:bookmarkStart w:id="7038" w:name="_Toc36939730"/>
      <w:bookmarkStart w:id="7039" w:name="_Toc37082710"/>
      <w:bookmarkStart w:id="7040" w:name="_Toc46481351"/>
      <w:bookmarkStart w:id="7041" w:name="_Toc46482585"/>
      <w:bookmarkStart w:id="7042" w:name="_Toc46483819"/>
      <w:bookmarkStart w:id="7043" w:name="_Toc100791899"/>
      <w:r w:rsidRPr="00E136FF">
        <w:lastRenderedPageBreak/>
        <w:t>–</w:t>
      </w:r>
      <w:r w:rsidRPr="00E136FF">
        <w:tab/>
      </w:r>
      <w:r w:rsidRPr="00E136FF">
        <w:rPr>
          <w:i/>
          <w:noProof/>
        </w:rPr>
        <w:t>BCCH-BCH-Message-NB</w:t>
      </w:r>
      <w:bookmarkEnd w:id="7032"/>
      <w:bookmarkEnd w:id="7033"/>
      <w:bookmarkEnd w:id="7034"/>
      <w:bookmarkEnd w:id="7035"/>
      <w:bookmarkEnd w:id="7036"/>
      <w:bookmarkEnd w:id="7037"/>
      <w:bookmarkEnd w:id="7038"/>
      <w:bookmarkEnd w:id="7039"/>
      <w:bookmarkEnd w:id="7040"/>
      <w:bookmarkEnd w:id="7041"/>
      <w:bookmarkEnd w:id="7042"/>
      <w:bookmarkEnd w:id="7043"/>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7044" w:name="_Toc20487560"/>
      <w:bookmarkStart w:id="7045" w:name="_Toc29342861"/>
      <w:bookmarkStart w:id="7046" w:name="_Toc29344000"/>
      <w:bookmarkStart w:id="7047" w:name="_Toc36567266"/>
      <w:bookmarkStart w:id="7048" w:name="_Toc36810714"/>
      <w:bookmarkStart w:id="7049" w:name="_Toc36847078"/>
      <w:bookmarkStart w:id="7050" w:name="_Toc36939731"/>
      <w:bookmarkStart w:id="7051" w:name="_Toc37082711"/>
      <w:bookmarkStart w:id="7052" w:name="_Toc46481352"/>
      <w:bookmarkStart w:id="7053" w:name="_Toc46482586"/>
      <w:bookmarkStart w:id="7054" w:name="_Toc46483820"/>
      <w:bookmarkStart w:id="7055" w:name="_Toc100791900"/>
      <w:r w:rsidRPr="00E136FF">
        <w:t>–</w:t>
      </w:r>
      <w:r w:rsidRPr="00E136FF">
        <w:tab/>
      </w:r>
      <w:r w:rsidRPr="00E136FF">
        <w:rPr>
          <w:i/>
          <w:noProof/>
        </w:rPr>
        <w:t>BCCH-BCH-Message-TDD-NB</w:t>
      </w:r>
      <w:bookmarkEnd w:id="7044"/>
      <w:bookmarkEnd w:id="7045"/>
      <w:bookmarkEnd w:id="7046"/>
      <w:bookmarkEnd w:id="7047"/>
      <w:bookmarkEnd w:id="7048"/>
      <w:bookmarkEnd w:id="7049"/>
      <w:bookmarkEnd w:id="7050"/>
      <w:bookmarkEnd w:id="7051"/>
      <w:bookmarkEnd w:id="7052"/>
      <w:bookmarkEnd w:id="7053"/>
      <w:bookmarkEnd w:id="7054"/>
      <w:bookmarkEnd w:id="7055"/>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7056" w:name="_Toc20487561"/>
      <w:bookmarkStart w:id="7057" w:name="_Toc29342862"/>
      <w:bookmarkStart w:id="7058" w:name="_Toc29344001"/>
      <w:bookmarkStart w:id="7059" w:name="_Toc36567267"/>
      <w:bookmarkStart w:id="7060" w:name="_Toc36810715"/>
      <w:bookmarkStart w:id="7061" w:name="_Toc36847079"/>
      <w:bookmarkStart w:id="7062" w:name="_Toc36939732"/>
      <w:bookmarkStart w:id="7063" w:name="_Toc37082712"/>
      <w:bookmarkStart w:id="7064" w:name="_Toc46481353"/>
      <w:bookmarkStart w:id="7065" w:name="_Toc46482587"/>
      <w:bookmarkStart w:id="7066" w:name="_Toc46483821"/>
      <w:bookmarkStart w:id="7067" w:name="_Toc100791901"/>
      <w:r w:rsidRPr="00E136FF">
        <w:t>–</w:t>
      </w:r>
      <w:r w:rsidRPr="00E136FF">
        <w:tab/>
      </w:r>
      <w:r w:rsidRPr="00E136FF">
        <w:rPr>
          <w:i/>
          <w:noProof/>
        </w:rPr>
        <w:t>BCCH-DL-SCH-Message-NB</w:t>
      </w:r>
      <w:bookmarkEnd w:id="7056"/>
      <w:bookmarkEnd w:id="7057"/>
      <w:bookmarkEnd w:id="7058"/>
      <w:bookmarkEnd w:id="7059"/>
      <w:bookmarkEnd w:id="7060"/>
      <w:bookmarkEnd w:id="7061"/>
      <w:bookmarkEnd w:id="7062"/>
      <w:bookmarkEnd w:id="7063"/>
      <w:bookmarkEnd w:id="7064"/>
      <w:bookmarkEnd w:id="7065"/>
      <w:bookmarkEnd w:id="7066"/>
      <w:bookmarkEnd w:id="7067"/>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7068" w:name="_Toc20487562"/>
      <w:bookmarkStart w:id="7069" w:name="_Toc29342863"/>
      <w:bookmarkStart w:id="7070" w:name="_Toc29344002"/>
      <w:bookmarkStart w:id="7071" w:name="_Toc36567268"/>
      <w:bookmarkStart w:id="7072" w:name="_Toc36810716"/>
      <w:bookmarkStart w:id="7073" w:name="_Toc36847080"/>
      <w:bookmarkStart w:id="7074" w:name="_Toc36939733"/>
      <w:bookmarkStart w:id="7075" w:name="_Toc37082713"/>
      <w:bookmarkStart w:id="7076" w:name="_Toc46481354"/>
      <w:bookmarkStart w:id="7077" w:name="_Toc46482588"/>
      <w:bookmarkStart w:id="7078" w:name="_Toc46483822"/>
      <w:bookmarkStart w:id="7079" w:name="_Toc100791902"/>
      <w:r w:rsidRPr="00E136FF">
        <w:t>–</w:t>
      </w:r>
      <w:r w:rsidRPr="00E136FF">
        <w:tab/>
      </w:r>
      <w:r w:rsidRPr="00E136FF">
        <w:rPr>
          <w:i/>
          <w:noProof/>
        </w:rPr>
        <w:t>PCCH-Message-NB</w:t>
      </w:r>
      <w:bookmarkEnd w:id="7068"/>
      <w:bookmarkEnd w:id="7069"/>
      <w:bookmarkEnd w:id="7070"/>
      <w:bookmarkEnd w:id="7071"/>
      <w:bookmarkEnd w:id="7072"/>
      <w:bookmarkEnd w:id="7073"/>
      <w:bookmarkEnd w:id="7074"/>
      <w:bookmarkEnd w:id="7075"/>
      <w:bookmarkEnd w:id="7076"/>
      <w:bookmarkEnd w:id="7077"/>
      <w:bookmarkEnd w:id="7078"/>
      <w:bookmarkEnd w:id="7079"/>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7080" w:name="_Toc20487563"/>
      <w:bookmarkStart w:id="7081" w:name="_Toc29342864"/>
      <w:bookmarkStart w:id="7082" w:name="_Toc29344003"/>
      <w:bookmarkStart w:id="7083" w:name="_Toc36567269"/>
      <w:bookmarkStart w:id="7084" w:name="_Toc36810717"/>
      <w:bookmarkStart w:id="7085" w:name="_Toc36847081"/>
      <w:bookmarkStart w:id="7086" w:name="_Toc36939734"/>
      <w:bookmarkStart w:id="7087" w:name="_Toc37082714"/>
      <w:bookmarkStart w:id="7088" w:name="_Toc46481355"/>
      <w:bookmarkStart w:id="7089" w:name="_Toc46482589"/>
      <w:bookmarkStart w:id="7090" w:name="_Toc46483823"/>
      <w:bookmarkStart w:id="7091" w:name="_Toc100791903"/>
      <w:r w:rsidRPr="00E136FF">
        <w:t>–</w:t>
      </w:r>
      <w:r w:rsidRPr="00E136FF">
        <w:tab/>
      </w:r>
      <w:r w:rsidRPr="00E136FF">
        <w:rPr>
          <w:i/>
          <w:noProof/>
        </w:rPr>
        <w:t>DL-CCCH-Message-NB</w:t>
      </w:r>
      <w:bookmarkEnd w:id="7080"/>
      <w:bookmarkEnd w:id="7081"/>
      <w:bookmarkEnd w:id="7082"/>
      <w:bookmarkEnd w:id="7083"/>
      <w:bookmarkEnd w:id="7084"/>
      <w:bookmarkEnd w:id="7085"/>
      <w:bookmarkEnd w:id="7086"/>
      <w:bookmarkEnd w:id="7087"/>
      <w:bookmarkEnd w:id="7088"/>
      <w:bookmarkEnd w:id="7089"/>
      <w:bookmarkEnd w:id="7090"/>
      <w:bookmarkEnd w:id="7091"/>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7092" w:name="_Toc20487564"/>
      <w:bookmarkStart w:id="7093" w:name="_Toc29342865"/>
      <w:bookmarkStart w:id="7094" w:name="_Toc29344004"/>
      <w:bookmarkStart w:id="7095" w:name="_Toc36567270"/>
      <w:bookmarkStart w:id="7096" w:name="_Toc36810718"/>
      <w:bookmarkStart w:id="7097" w:name="_Toc36847082"/>
      <w:bookmarkStart w:id="7098" w:name="_Toc36939735"/>
      <w:bookmarkStart w:id="7099" w:name="_Toc37082715"/>
      <w:bookmarkStart w:id="7100" w:name="_Toc46481356"/>
      <w:bookmarkStart w:id="7101" w:name="_Toc46482590"/>
      <w:bookmarkStart w:id="7102" w:name="_Toc46483824"/>
      <w:bookmarkStart w:id="7103" w:name="_Toc100791904"/>
      <w:r w:rsidRPr="00E136FF">
        <w:t>–</w:t>
      </w:r>
      <w:r w:rsidRPr="00E136FF">
        <w:tab/>
      </w:r>
      <w:r w:rsidRPr="00E136FF">
        <w:rPr>
          <w:i/>
          <w:noProof/>
        </w:rPr>
        <w:t>DL-DCCH-Message-NB</w:t>
      </w:r>
      <w:bookmarkEnd w:id="7092"/>
      <w:bookmarkEnd w:id="7093"/>
      <w:bookmarkEnd w:id="7094"/>
      <w:bookmarkEnd w:id="7095"/>
      <w:bookmarkEnd w:id="7096"/>
      <w:bookmarkEnd w:id="7097"/>
      <w:bookmarkEnd w:id="7098"/>
      <w:bookmarkEnd w:id="7099"/>
      <w:bookmarkEnd w:id="7100"/>
      <w:bookmarkEnd w:id="7101"/>
      <w:bookmarkEnd w:id="7102"/>
      <w:bookmarkEnd w:id="7103"/>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7104" w:name="_Toc20487565"/>
      <w:bookmarkStart w:id="7105" w:name="_Toc29342866"/>
      <w:bookmarkStart w:id="7106" w:name="_Toc29344005"/>
      <w:bookmarkStart w:id="7107" w:name="_Toc36567271"/>
      <w:bookmarkStart w:id="7108" w:name="_Toc36810719"/>
      <w:bookmarkStart w:id="7109" w:name="_Toc36847083"/>
      <w:bookmarkStart w:id="7110" w:name="_Toc36939736"/>
      <w:bookmarkStart w:id="7111" w:name="_Toc37082716"/>
      <w:bookmarkStart w:id="7112" w:name="_Toc46481357"/>
      <w:bookmarkStart w:id="7113" w:name="_Toc46482591"/>
      <w:bookmarkStart w:id="7114" w:name="_Toc46483825"/>
      <w:bookmarkStart w:id="7115" w:name="_Toc100791905"/>
      <w:r w:rsidRPr="00E136FF">
        <w:t>–</w:t>
      </w:r>
      <w:r w:rsidRPr="00E136FF">
        <w:tab/>
      </w:r>
      <w:r w:rsidRPr="00E136FF">
        <w:rPr>
          <w:i/>
          <w:noProof/>
        </w:rPr>
        <w:t>UL-CCCH-Message-NB</w:t>
      </w:r>
      <w:bookmarkEnd w:id="7104"/>
      <w:bookmarkEnd w:id="7105"/>
      <w:bookmarkEnd w:id="7106"/>
      <w:bookmarkEnd w:id="7107"/>
      <w:bookmarkEnd w:id="7108"/>
      <w:bookmarkEnd w:id="7109"/>
      <w:bookmarkEnd w:id="7110"/>
      <w:bookmarkEnd w:id="7111"/>
      <w:bookmarkEnd w:id="7112"/>
      <w:bookmarkEnd w:id="7113"/>
      <w:bookmarkEnd w:id="7114"/>
      <w:bookmarkEnd w:id="7115"/>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116" w:name="_Toc20487566"/>
      <w:bookmarkStart w:id="7117" w:name="_Toc29342867"/>
      <w:bookmarkStart w:id="7118" w:name="_Toc29344006"/>
      <w:bookmarkStart w:id="7119" w:name="_Toc36567272"/>
      <w:bookmarkStart w:id="7120" w:name="_Toc36810720"/>
      <w:bookmarkStart w:id="7121" w:name="_Toc36847084"/>
      <w:bookmarkStart w:id="7122" w:name="_Toc36939737"/>
      <w:bookmarkStart w:id="7123" w:name="_Toc37082717"/>
      <w:bookmarkStart w:id="7124" w:name="_Toc46481358"/>
      <w:bookmarkStart w:id="7125" w:name="_Toc46482592"/>
      <w:bookmarkStart w:id="7126" w:name="_Toc46483826"/>
      <w:bookmarkStart w:id="7127" w:name="_Toc100791906"/>
      <w:r w:rsidRPr="00E136FF">
        <w:t>–</w:t>
      </w:r>
      <w:r w:rsidRPr="00E136FF">
        <w:tab/>
      </w:r>
      <w:r w:rsidRPr="00E136FF">
        <w:rPr>
          <w:i/>
          <w:noProof/>
        </w:rPr>
        <w:t>SC-MCCH-Message-NB</w:t>
      </w:r>
      <w:bookmarkEnd w:id="7116"/>
      <w:bookmarkEnd w:id="7117"/>
      <w:bookmarkEnd w:id="7118"/>
      <w:bookmarkEnd w:id="7119"/>
      <w:bookmarkEnd w:id="7120"/>
      <w:bookmarkEnd w:id="7121"/>
      <w:bookmarkEnd w:id="7122"/>
      <w:bookmarkEnd w:id="7123"/>
      <w:bookmarkEnd w:id="7124"/>
      <w:bookmarkEnd w:id="7125"/>
      <w:bookmarkEnd w:id="7126"/>
      <w:bookmarkEnd w:id="7127"/>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128" w:name="_Toc20487567"/>
      <w:bookmarkStart w:id="7129" w:name="_Toc29342868"/>
      <w:bookmarkStart w:id="7130" w:name="_Toc29344007"/>
      <w:bookmarkStart w:id="7131" w:name="_Toc36567273"/>
      <w:bookmarkStart w:id="7132" w:name="_Toc36810721"/>
      <w:bookmarkStart w:id="7133" w:name="_Toc36847085"/>
      <w:bookmarkStart w:id="7134" w:name="_Toc36939738"/>
      <w:bookmarkStart w:id="7135" w:name="_Toc37082718"/>
      <w:bookmarkStart w:id="7136" w:name="_Toc46481359"/>
      <w:bookmarkStart w:id="7137" w:name="_Toc46482593"/>
      <w:bookmarkStart w:id="7138" w:name="_Toc46483827"/>
      <w:bookmarkStart w:id="7139" w:name="_Toc100791907"/>
      <w:r w:rsidRPr="00E136FF">
        <w:t>–</w:t>
      </w:r>
      <w:r w:rsidRPr="00E136FF">
        <w:tab/>
      </w:r>
      <w:r w:rsidRPr="00E136FF">
        <w:rPr>
          <w:i/>
          <w:noProof/>
        </w:rPr>
        <w:t>UL-DCCH-Message-NB</w:t>
      </w:r>
      <w:bookmarkEnd w:id="7128"/>
      <w:bookmarkEnd w:id="7129"/>
      <w:bookmarkEnd w:id="7130"/>
      <w:bookmarkEnd w:id="7131"/>
      <w:bookmarkEnd w:id="7132"/>
      <w:bookmarkEnd w:id="7133"/>
      <w:bookmarkEnd w:id="7134"/>
      <w:bookmarkEnd w:id="7135"/>
      <w:bookmarkEnd w:id="7136"/>
      <w:bookmarkEnd w:id="7137"/>
      <w:bookmarkEnd w:id="7138"/>
      <w:bookmarkEnd w:id="7139"/>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140" w:name="_Toc20487568"/>
      <w:bookmarkStart w:id="7141" w:name="_Toc29342869"/>
      <w:bookmarkStart w:id="7142" w:name="_Toc29344008"/>
      <w:bookmarkStart w:id="7143" w:name="_Toc36567274"/>
      <w:bookmarkStart w:id="7144" w:name="_Toc36810722"/>
      <w:bookmarkStart w:id="7145" w:name="_Toc36847086"/>
      <w:bookmarkStart w:id="7146" w:name="_Toc36939739"/>
      <w:bookmarkStart w:id="7147" w:name="_Toc37082719"/>
      <w:bookmarkStart w:id="7148" w:name="_Toc46481360"/>
      <w:bookmarkStart w:id="7149" w:name="_Toc46482594"/>
      <w:bookmarkStart w:id="7150" w:name="_Toc46483828"/>
      <w:bookmarkStart w:id="7151" w:name="_Toc100791908"/>
      <w:r w:rsidRPr="00E136FF">
        <w:t>6.7.2</w:t>
      </w:r>
      <w:r w:rsidRPr="00E136FF">
        <w:tab/>
        <w:t>NB-IoT Message definitions</w:t>
      </w:r>
      <w:bookmarkEnd w:id="7140"/>
      <w:bookmarkEnd w:id="7141"/>
      <w:bookmarkEnd w:id="7142"/>
      <w:bookmarkEnd w:id="7143"/>
      <w:bookmarkEnd w:id="7144"/>
      <w:bookmarkEnd w:id="7145"/>
      <w:bookmarkEnd w:id="7146"/>
      <w:bookmarkEnd w:id="7147"/>
      <w:bookmarkEnd w:id="7148"/>
      <w:bookmarkEnd w:id="7149"/>
      <w:bookmarkEnd w:id="7150"/>
      <w:bookmarkEnd w:id="7151"/>
    </w:p>
    <w:p w14:paraId="5C31233E" w14:textId="77777777" w:rsidR="009722D5" w:rsidRPr="00E136FF" w:rsidRDefault="009722D5" w:rsidP="009722D5"/>
    <w:p w14:paraId="6421F210" w14:textId="77777777" w:rsidR="009722D5" w:rsidRPr="00E136FF" w:rsidRDefault="009722D5" w:rsidP="009722D5">
      <w:pPr>
        <w:pStyle w:val="Heading4"/>
      </w:pPr>
      <w:bookmarkStart w:id="7152" w:name="_Toc20487569"/>
      <w:bookmarkStart w:id="7153" w:name="_Toc29342870"/>
      <w:bookmarkStart w:id="7154" w:name="_Toc29344009"/>
      <w:bookmarkStart w:id="7155" w:name="_Toc36567275"/>
      <w:bookmarkStart w:id="7156" w:name="_Toc36810723"/>
      <w:bookmarkStart w:id="7157" w:name="_Toc36847087"/>
      <w:bookmarkStart w:id="7158" w:name="_Toc36939740"/>
      <w:bookmarkStart w:id="7159" w:name="_Toc37082720"/>
      <w:bookmarkStart w:id="7160" w:name="_Toc46481361"/>
      <w:bookmarkStart w:id="7161" w:name="_Toc46482595"/>
      <w:bookmarkStart w:id="7162" w:name="_Toc46483829"/>
      <w:bookmarkStart w:id="7163" w:name="_Toc100791909"/>
      <w:r w:rsidRPr="00E136FF">
        <w:lastRenderedPageBreak/>
        <w:t>–</w:t>
      </w:r>
      <w:r w:rsidRPr="00E136FF">
        <w:tab/>
      </w:r>
      <w:r w:rsidRPr="00E136FF">
        <w:rPr>
          <w:i/>
          <w:noProof/>
        </w:rPr>
        <w:t>DLInformationTransfer-NB</w:t>
      </w:r>
      <w:bookmarkEnd w:id="7152"/>
      <w:bookmarkEnd w:id="7153"/>
      <w:bookmarkEnd w:id="7154"/>
      <w:bookmarkEnd w:id="7155"/>
      <w:bookmarkEnd w:id="7156"/>
      <w:bookmarkEnd w:id="7157"/>
      <w:bookmarkEnd w:id="7158"/>
      <w:bookmarkEnd w:id="7159"/>
      <w:bookmarkEnd w:id="7160"/>
      <w:bookmarkEnd w:id="7161"/>
      <w:bookmarkEnd w:id="7162"/>
      <w:bookmarkEnd w:id="7163"/>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164" w:name="_Toc20487570"/>
      <w:bookmarkStart w:id="7165" w:name="_Toc29342871"/>
      <w:bookmarkStart w:id="7166" w:name="_Toc29344010"/>
      <w:bookmarkStart w:id="7167" w:name="_Toc36567276"/>
      <w:bookmarkStart w:id="7168" w:name="_Toc36810724"/>
      <w:bookmarkStart w:id="7169" w:name="_Toc36847088"/>
      <w:bookmarkStart w:id="7170" w:name="_Toc36939741"/>
      <w:bookmarkStart w:id="7171" w:name="_Toc37082721"/>
      <w:bookmarkStart w:id="7172" w:name="_Toc46481362"/>
      <w:bookmarkStart w:id="7173" w:name="_Toc46482596"/>
      <w:bookmarkStart w:id="7174" w:name="_Toc46483830"/>
      <w:bookmarkStart w:id="7175" w:name="_Toc100791910"/>
      <w:r w:rsidRPr="00E136FF">
        <w:t>–</w:t>
      </w:r>
      <w:r w:rsidRPr="00E136FF">
        <w:tab/>
      </w:r>
      <w:r w:rsidRPr="00E136FF">
        <w:rPr>
          <w:i/>
          <w:noProof/>
        </w:rPr>
        <w:t>MasterInformationBlock-NB</w:t>
      </w:r>
      <w:bookmarkEnd w:id="7164"/>
      <w:bookmarkEnd w:id="7165"/>
      <w:bookmarkEnd w:id="7166"/>
      <w:bookmarkEnd w:id="7167"/>
      <w:bookmarkEnd w:id="7168"/>
      <w:bookmarkEnd w:id="7169"/>
      <w:bookmarkEnd w:id="7170"/>
      <w:bookmarkEnd w:id="7171"/>
      <w:bookmarkEnd w:id="7172"/>
      <w:bookmarkEnd w:id="7173"/>
      <w:bookmarkEnd w:id="7174"/>
      <w:bookmarkEnd w:id="7175"/>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176" w:author="Huawei" w:date="2022-04-29T10:35:00Z"/>
          <w:iCs/>
        </w:rPr>
      </w:pPr>
    </w:p>
    <w:p w14:paraId="5667CB21" w14:textId="7943CDE0" w:rsidR="00CA557B" w:rsidRPr="00E136FF" w:rsidDel="00BC4CF1" w:rsidRDefault="000D415B" w:rsidP="000D415B">
      <w:pPr>
        <w:pStyle w:val="EditorsNote"/>
        <w:rPr>
          <w:del w:id="7177" w:author="Huawei" w:date="2022-04-21T10:35:00Z"/>
          <w:color w:val="auto"/>
        </w:rPr>
      </w:pPr>
      <w:del w:id="7178"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179" w:name="_Toc20487571"/>
      <w:bookmarkStart w:id="7180" w:name="_Toc29342872"/>
      <w:bookmarkStart w:id="7181" w:name="_Toc29344011"/>
      <w:bookmarkStart w:id="7182" w:name="_Toc36567277"/>
      <w:bookmarkStart w:id="7183" w:name="_Toc36810725"/>
      <w:bookmarkStart w:id="7184" w:name="_Toc36847089"/>
      <w:bookmarkStart w:id="7185" w:name="_Toc36939742"/>
      <w:bookmarkStart w:id="7186" w:name="_Toc37082722"/>
      <w:bookmarkStart w:id="7187" w:name="_Toc46481363"/>
      <w:bookmarkStart w:id="7188" w:name="_Toc46482597"/>
      <w:bookmarkStart w:id="7189" w:name="_Toc46483831"/>
      <w:bookmarkStart w:id="7190" w:name="_Toc100791911"/>
      <w:r w:rsidRPr="00E136FF">
        <w:rPr>
          <w:i/>
          <w:iCs/>
        </w:rPr>
        <w:t>–</w:t>
      </w:r>
      <w:r w:rsidRPr="00E136FF">
        <w:rPr>
          <w:i/>
          <w:iCs/>
        </w:rPr>
        <w:tab/>
      </w:r>
      <w:r w:rsidRPr="00E136FF">
        <w:rPr>
          <w:i/>
          <w:iCs/>
          <w:noProof/>
        </w:rPr>
        <w:t>MasterInformationBlock-TDD-NB</w:t>
      </w:r>
      <w:bookmarkEnd w:id="7179"/>
      <w:bookmarkEnd w:id="7180"/>
      <w:bookmarkEnd w:id="7181"/>
      <w:bookmarkEnd w:id="7182"/>
      <w:bookmarkEnd w:id="7183"/>
      <w:bookmarkEnd w:id="7184"/>
      <w:bookmarkEnd w:id="7185"/>
      <w:bookmarkEnd w:id="7186"/>
      <w:bookmarkEnd w:id="7187"/>
      <w:bookmarkEnd w:id="7188"/>
      <w:bookmarkEnd w:id="7189"/>
      <w:bookmarkEnd w:id="7190"/>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lastRenderedPageBreak/>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191" w:name="_Toc20487572"/>
      <w:bookmarkStart w:id="7192" w:name="_Toc29342873"/>
      <w:bookmarkStart w:id="7193" w:name="_Toc29344012"/>
      <w:bookmarkStart w:id="7194" w:name="_Toc36567278"/>
      <w:bookmarkStart w:id="7195" w:name="_Toc36810726"/>
      <w:bookmarkStart w:id="7196" w:name="_Toc36847090"/>
      <w:bookmarkStart w:id="7197" w:name="_Toc36939743"/>
      <w:bookmarkStart w:id="7198" w:name="_Toc37082723"/>
      <w:bookmarkStart w:id="7199" w:name="_Toc46481364"/>
      <w:bookmarkStart w:id="7200" w:name="_Toc46482598"/>
      <w:bookmarkStart w:id="7201" w:name="_Toc46483832"/>
      <w:bookmarkStart w:id="7202" w:name="_Toc100791912"/>
      <w:r w:rsidRPr="00E136FF">
        <w:t>–</w:t>
      </w:r>
      <w:r w:rsidRPr="00E136FF">
        <w:tab/>
      </w:r>
      <w:r w:rsidRPr="00E136FF">
        <w:rPr>
          <w:i/>
          <w:noProof/>
        </w:rPr>
        <w:t>Paging-NB</w:t>
      </w:r>
      <w:bookmarkEnd w:id="7191"/>
      <w:bookmarkEnd w:id="7192"/>
      <w:bookmarkEnd w:id="7193"/>
      <w:bookmarkEnd w:id="7194"/>
      <w:bookmarkEnd w:id="7195"/>
      <w:bookmarkEnd w:id="7196"/>
      <w:bookmarkEnd w:id="7197"/>
      <w:bookmarkEnd w:id="7198"/>
      <w:bookmarkEnd w:id="7199"/>
      <w:bookmarkEnd w:id="7200"/>
      <w:bookmarkEnd w:id="7201"/>
      <w:bookmarkEnd w:id="7202"/>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203" w:name="_Toc36810727"/>
      <w:bookmarkStart w:id="7204" w:name="_Toc36847091"/>
      <w:bookmarkStart w:id="7205" w:name="_Toc36939744"/>
      <w:bookmarkStart w:id="7206" w:name="_Toc37082724"/>
      <w:bookmarkStart w:id="7207" w:name="_Toc46481365"/>
      <w:bookmarkStart w:id="7208" w:name="_Toc46482599"/>
      <w:bookmarkStart w:id="7209" w:name="_Toc46483833"/>
      <w:bookmarkStart w:id="7210"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203"/>
      <w:bookmarkEnd w:id="7204"/>
      <w:bookmarkEnd w:id="7205"/>
      <w:bookmarkEnd w:id="7206"/>
      <w:bookmarkEnd w:id="7207"/>
      <w:bookmarkEnd w:id="7208"/>
      <w:bookmarkEnd w:id="7209"/>
      <w:bookmarkEnd w:id="7210"/>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211" w:name="_Toc20487573"/>
      <w:bookmarkStart w:id="7212" w:name="_Toc29342874"/>
      <w:bookmarkStart w:id="7213" w:name="_Toc29344013"/>
      <w:bookmarkStart w:id="7214" w:name="_Toc36567279"/>
      <w:bookmarkStart w:id="7215" w:name="_Toc36810728"/>
      <w:bookmarkStart w:id="7216" w:name="_Toc36847092"/>
      <w:bookmarkStart w:id="7217" w:name="_Toc36939745"/>
      <w:bookmarkStart w:id="7218" w:name="_Toc37082725"/>
      <w:bookmarkStart w:id="7219" w:name="_Toc46481366"/>
      <w:bookmarkStart w:id="7220" w:name="_Toc46482600"/>
      <w:bookmarkStart w:id="7221" w:name="_Toc46483834"/>
      <w:bookmarkStart w:id="7222" w:name="_Toc100791914"/>
      <w:r w:rsidRPr="00E136FF">
        <w:t>–</w:t>
      </w:r>
      <w:r w:rsidRPr="00E136FF">
        <w:tab/>
      </w:r>
      <w:r w:rsidRPr="00E136FF">
        <w:rPr>
          <w:i/>
          <w:noProof/>
        </w:rPr>
        <w:t>RRCConnectionReconfiguration-NB</w:t>
      </w:r>
      <w:bookmarkEnd w:id="7211"/>
      <w:bookmarkEnd w:id="7212"/>
      <w:bookmarkEnd w:id="7213"/>
      <w:bookmarkEnd w:id="7214"/>
      <w:bookmarkEnd w:id="7215"/>
      <w:bookmarkEnd w:id="7216"/>
      <w:bookmarkEnd w:id="7217"/>
      <w:bookmarkEnd w:id="7218"/>
      <w:bookmarkEnd w:id="7219"/>
      <w:bookmarkEnd w:id="7220"/>
      <w:bookmarkEnd w:id="7221"/>
      <w:bookmarkEnd w:id="7222"/>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223" w:name="_Toc20487574"/>
      <w:bookmarkStart w:id="7224" w:name="_Toc29342875"/>
      <w:bookmarkStart w:id="7225" w:name="_Toc29344014"/>
      <w:bookmarkStart w:id="7226" w:name="_Toc36567280"/>
      <w:bookmarkStart w:id="7227" w:name="_Toc36810729"/>
      <w:bookmarkStart w:id="7228" w:name="_Toc36847093"/>
      <w:bookmarkStart w:id="7229" w:name="_Toc36939746"/>
      <w:bookmarkStart w:id="7230" w:name="_Toc37082726"/>
      <w:bookmarkStart w:id="7231" w:name="_Toc46481367"/>
      <w:bookmarkStart w:id="7232" w:name="_Toc46482601"/>
      <w:bookmarkStart w:id="7233" w:name="_Toc46483835"/>
      <w:bookmarkStart w:id="7234" w:name="_Toc100791915"/>
      <w:r w:rsidRPr="00E136FF">
        <w:lastRenderedPageBreak/>
        <w:t>–</w:t>
      </w:r>
      <w:r w:rsidRPr="00E136FF">
        <w:tab/>
      </w:r>
      <w:r w:rsidRPr="00E136FF">
        <w:rPr>
          <w:i/>
          <w:noProof/>
        </w:rPr>
        <w:t>RRCConnectionReconfigurationComplete-NB</w:t>
      </w:r>
      <w:bookmarkEnd w:id="7223"/>
      <w:bookmarkEnd w:id="7224"/>
      <w:bookmarkEnd w:id="7225"/>
      <w:bookmarkEnd w:id="7226"/>
      <w:bookmarkEnd w:id="7227"/>
      <w:bookmarkEnd w:id="7228"/>
      <w:bookmarkEnd w:id="7229"/>
      <w:bookmarkEnd w:id="7230"/>
      <w:bookmarkEnd w:id="7231"/>
      <w:bookmarkEnd w:id="7232"/>
      <w:bookmarkEnd w:id="7233"/>
      <w:bookmarkEnd w:id="7234"/>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235" w:name="_Toc20487575"/>
      <w:bookmarkStart w:id="7236" w:name="_Toc29342876"/>
      <w:bookmarkStart w:id="7237" w:name="_Toc29344015"/>
      <w:bookmarkStart w:id="7238" w:name="_Toc36567281"/>
      <w:bookmarkStart w:id="7239" w:name="_Toc36810730"/>
      <w:bookmarkStart w:id="7240" w:name="_Toc36847094"/>
      <w:bookmarkStart w:id="7241" w:name="_Toc36939747"/>
      <w:bookmarkStart w:id="7242" w:name="_Toc37082727"/>
      <w:bookmarkStart w:id="7243" w:name="_Toc46481368"/>
      <w:bookmarkStart w:id="7244" w:name="_Toc46482602"/>
      <w:bookmarkStart w:id="7245" w:name="_Toc46483836"/>
      <w:bookmarkStart w:id="7246" w:name="_Toc100791916"/>
      <w:r w:rsidRPr="00E136FF">
        <w:t>–</w:t>
      </w:r>
      <w:r w:rsidRPr="00E136FF">
        <w:tab/>
      </w:r>
      <w:r w:rsidRPr="00E136FF">
        <w:rPr>
          <w:i/>
          <w:noProof/>
        </w:rPr>
        <w:t>RRCConnectionReestablishment-NB</w:t>
      </w:r>
      <w:bookmarkEnd w:id="7235"/>
      <w:bookmarkEnd w:id="7236"/>
      <w:bookmarkEnd w:id="7237"/>
      <w:bookmarkEnd w:id="7238"/>
      <w:bookmarkEnd w:id="7239"/>
      <w:bookmarkEnd w:id="7240"/>
      <w:bookmarkEnd w:id="7241"/>
      <w:bookmarkEnd w:id="7242"/>
      <w:bookmarkEnd w:id="7243"/>
      <w:bookmarkEnd w:id="7244"/>
      <w:bookmarkEnd w:id="7245"/>
      <w:bookmarkEnd w:id="7246"/>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247" w:name="_Toc20487576"/>
      <w:bookmarkStart w:id="7248" w:name="_Toc29342877"/>
      <w:bookmarkStart w:id="7249" w:name="_Toc29344016"/>
      <w:bookmarkStart w:id="7250" w:name="_Toc36567282"/>
      <w:bookmarkStart w:id="7251" w:name="_Toc36810731"/>
      <w:bookmarkStart w:id="7252" w:name="_Toc36847095"/>
      <w:bookmarkStart w:id="7253" w:name="_Toc36939748"/>
      <w:bookmarkStart w:id="7254" w:name="_Toc37082728"/>
      <w:bookmarkStart w:id="7255" w:name="_Toc46481369"/>
      <w:bookmarkStart w:id="7256" w:name="_Toc46482603"/>
      <w:bookmarkStart w:id="7257" w:name="_Toc46483837"/>
      <w:bookmarkStart w:id="7258" w:name="_Toc100791917"/>
      <w:r w:rsidRPr="00E136FF">
        <w:t>–</w:t>
      </w:r>
      <w:r w:rsidRPr="00E136FF">
        <w:tab/>
      </w:r>
      <w:r w:rsidRPr="00E136FF">
        <w:rPr>
          <w:i/>
          <w:noProof/>
        </w:rPr>
        <w:t>RRCConnectionReestablishmentComplete-NB</w:t>
      </w:r>
      <w:bookmarkEnd w:id="7247"/>
      <w:bookmarkEnd w:id="7248"/>
      <w:bookmarkEnd w:id="7249"/>
      <w:bookmarkEnd w:id="7250"/>
      <w:bookmarkEnd w:id="7251"/>
      <w:bookmarkEnd w:id="7252"/>
      <w:bookmarkEnd w:id="7253"/>
      <w:bookmarkEnd w:id="7254"/>
      <w:bookmarkEnd w:id="7255"/>
      <w:bookmarkEnd w:id="7256"/>
      <w:bookmarkEnd w:id="7257"/>
      <w:bookmarkEnd w:id="7258"/>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259"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0" w:author="Rapporteur-r2" w:date="2022-05-19T13:55:00Z"/>
          <w:rFonts w:ascii="Courier New" w:hAnsi="Courier New"/>
          <w:noProof/>
          <w:sz w:val="16"/>
        </w:rPr>
      </w:pPr>
      <w:ins w:id="7261"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2" w:author="Rapporteur-r2" w:date="2022-05-19T13:55:00Z"/>
          <w:rFonts w:ascii="Courier New" w:hAnsi="Courier New"/>
          <w:noProof/>
          <w:sz w:val="16"/>
        </w:rPr>
      </w:pPr>
      <w:ins w:id="7263"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5" w:author="Rapporteur-r2" w:date="2022-05-19T13:55:00Z"/>
          <w:rFonts w:ascii="Courier New" w:hAnsi="Courier New"/>
          <w:noProof/>
          <w:sz w:val="16"/>
        </w:rPr>
      </w:pPr>
      <w:ins w:id="7266"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267"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268" w:name="_Toc20487577"/>
      <w:bookmarkStart w:id="7269" w:name="_Toc29342878"/>
      <w:bookmarkStart w:id="7270" w:name="_Toc29344017"/>
      <w:bookmarkStart w:id="7271" w:name="_Toc36567283"/>
      <w:bookmarkStart w:id="7272" w:name="_Toc36810732"/>
      <w:bookmarkStart w:id="7273" w:name="_Toc36847096"/>
      <w:bookmarkStart w:id="7274" w:name="_Toc36939749"/>
      <w:bookmarkStart w:id="7275" w:name="_Toc37082729"/>
      <w:bookmarkStart w:id="7276" w:name="_Toc46481370"/>
      <w:bookmarkStart w:id="7277" w:name="_Toc46482604"/>
      <w:bookmarkStart w:id="7278" w:name="_Toc46483838"/>
      <w:bookmarkStart w:id="7279" w:name="_Toc100791918"/>
      <w:r w:rsidRPr="00E136FF">
        <w:lastRenderedPageBreak/>
        <w:t>–</w:t>
      </w:r>
      <w:r w:rsidRPr="00E136FF">
        <w:tab/>
      </w:r>
      <w:r w:rsidRPr="00E136FF">
        <w:rPr>
          <w:i/>
          <w:noProof/>
        </w:rPr>
        <w:t>RRCConnectionReestablishmentRequest-NB</w:t>
      </w:r>
      <w:bookmarkEnd w:id="7268"/>
      <w:bookmarkEnd w:id="7269"/>
      <w:bookmarkEnd w:id="7270"/>
      <w:bookmarkEnd w:id="7271"/>
      <w:bookmarkEnd w:id="7272"/>
      <w:bookmarkEnd w:id="7273"/>
      <w:bookmarkEnd w:id="7274"/>
      <w:bookmarkEnd w:id="7275"/>
      <w:bookmarkEnd w:id="7276"/>
      <w:bookmarkEnd w:id="7277"/>
      <w:bookmarkEnd w:id="7278"/>
      <w:bookmarkEnd w:id="7279"/>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280" w:name="_Toc20487578"/>
      <w:bookmarkStart w:id="7281" w:name="_Toc29342879"/>
      <w:bookmarkStart w:id="7282" w:name="_Toc29344018"/>
      <w:bookmarkStart w:id="7283" w:name="_Toc36567284"/>
      <w:bookmarkStart w:id="7284" w:name="_Toc36810733"/>
      <w:bookmarkStart w:id="7285" w:name="_Toc36847097"/>
      <w:bookmarkStart w:id="7286" w:name="_Toc36939750"/>
      <w:bookmarkStart w:id="7287" w:name="_Toc37082730"/>
      <w:bookmarkStart w:id="7288" w:name="_Toc46481371"/>
      <w:bookmarkStart w:id="7289" w:name="_Toc46482605"/>
      <w:bookmarkStart w:id="7290" w:name="_Toc46483839"/>
      <w:bookmarkStart w:id="7291" w:name="_Toc100791919"/>
      <w:r w:rsidRPr="00E136FF">
        <w:t>–</w:t>
      </w:r>
      <w:r w:rsidRPr="00E136FF">
        <w:tab/>
      </w:r>
      <w:r w:rsidRPr="00E136FF">
        <w:rPr>
          <w:i/>
          <w:noProof/>
        </w:rPr>
        <w:t>RRCConnectionReject-NB</w:t>
      </w:r>
      <w:bookmarkEnd w:id="7280"/>
      <w:bookmarkEnd w:id="7281"/>
      <w:bookmarkEnd w:id="7282"/>
      <w:bookmarkEnd w:id="7283"/>
      <w:bookmarkEnd w:id="7284"/>
      <w:bookmarkEnd w:id="7285"/>
      <w:bookmarkEnd w:id="7286"/>
      <w:bookmarkEnd w:id="7287"/>
      <w:bookmarkEnd w:id="7288"/>
      <w:bookmarkEnd w:id="7289"/>
      <w:bookmarkEnd w:id="7290"/>
      <w:bookmarkEnd w:id="7291"/>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292" w:name="_Toc20487579"/>
      <w:bookmarkStart w:id="7293" w:name="_Toc29342880"/>
      <w:bookmarkStart w:id="7294" w:name="_Toc29344019"/>
      <w:bookmarkStart w:id="7295" w:name="_Toc36567285"/>
      <w:bookmarkStart w:id="7296" w:name="_Toc36810734"/>
      <w:bookmarkStart w:id="7297" w:name="_Toc36847098"/>
      <w:bookmarkStart w:id="7298" w:name="_Toc36939751"/>
      <w:bookmarkStart w:id="7299" w:name="_Toc37082731"/>
      <w:bookmarkStart w:id="7300" w:name="_Toc46481372"/>
      <w:bookmarkStart w:id="7301" w:name="_Toc46482606"/>
      <w:bookmarkStart w:id="7302" w:name="_Toc46483840"/>
      <w:bookmarkStart w:id="7303" w:name="_Toc100791920"/>
      <w:r w:rsidRPr="00E136FF">
        <w:t>–</w:t>
      </w:r>
      <w:r w:rsidRPr="00E136FF">
        <w:tab/>
      </w:r>
      <w:r w:rsidRPr="00E136FF">
        <w:rPr>
          <w:i/>
          <w:noProof/>
        </w:rPr>
        <w:t>RRCConnectionRelease-NB</w:t>
      </w:r>
      <w:bookmarkEnd w:id="7292"/>
      <w:bookmarkEnd w:id="7293"/>
      <w:bookmarkEnd w:id="7294"/>
      <w:bookmarkEnd w:id="7295"/>
      <w:bookmarkEnd w:id="7296"/>
      <w:bookmarkEnd w:id="7297"/>
      <w:bookmarkEnd w:id="7298"/>
      <w:bookmarkEnd w:id="7299"/>
      <w:bookmarkEnd w:id="7300"/>
      <w:bookmarkEnd w:id="7301"/>
      <w:bookmarkEnd w:id="7302"/>
      <w:bookmarkEnd w:id="7303"/>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304" w:name="_Toc20487580"/>
      <w:bookmarkStart w:id="7305" w:name="_Toc29342881"/>
      <w:bookmarkStart w:id="7306" w:name="_Toc29344020"/>
      <w:bookmarkStart w:id="7307" w:name="_Toc36567286"/>
      <w:bookmarkStart w:id="7308" w:name="_Toc36810735"/>
      <w:bookmarkStart w:id="7309" w:name="_Toc36847099"/>
      <w:bookmarkStart w:id="7310" w:name="_Toc36939752"/>
      <w:bookmarkStart w:id="7311" w:name="_Toc37082732"/>
      <w:bookmarkStart w:id="7312" w:name="_Toc46481373"/>
      <w:bookmarkStart w:id="7313" w:name="_Toc46482607"/>
      <w:bookmarkStart w:id="7314" w:name="_Toc46483841"/>
      <w:bookmarkStart w:id="7315" w:name="_Toc100791921"/>
      <w:r w:rsidRPr="00E136FF">
        <w:t>–</w:t>
      </w:r>
      <w:r w:rsidRPr="00E136FF">
        <w:tab/>
      </w:r>
      <w:r w:rsidRPr="00E136FF">
        <w:rPr>
          <w:i/>
          <w:noProof/>
        </w:rPr>
        <w:t>RRCConnectionRequest-NB</w:t>
      </w:r>
      <w:bookmarkEnd w:id="7304"/>
      <w:bookmarkEnd w:id="7305"/>
      <w:bookmarkEnd w:id="7306"/>
      <w:bookmarkEnd w:id="7307"/>
      <w:bookmarkEnd w:id="7308"/>
      <w:bookmarkEnd w:id="7309"/>
      <w:bookmarkEnd w:id="7310"/>
      <w:bookmarkEnd w:id="7311"/>
      <w:bookmarkEnd w:id="7312"/>
      <w:bookmarkEnd w:id="7313"/>
      <w:bookmarkEnd w:id="7314"/>
      <w:bookmarkEnd w:id="7315"/>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316" w:name="_Toc20487581"/>
      <w:bookmarkStart w:id="7317" w:name="_Toc29342882"/>
      <w:bookmarkStart w:id="7318" w:name="_Toc29344021"/>
      <w:bookmarkStart w:id="7319" w:name="_Toc36567287"/>
      <w:bookmarkStart w:id="7320" w:name="_Toc36810736"/>
      <w:bookmarkStart w:id="7321" w:name="_Toc36847100"/>
      <w:bookmarkStart w:id="7322" w:name="_Toc36939753"/>
      <w:bookmarkStart w:id="7323" w:name="_Toc37082733"/>
      <w:bookmarkStart w:id="7324" w:name="_Toc46481374"/>
      <w:bookmarkStart w:id="7325" w:name="_Toc46482608"/>
      <w:bookmarkStart w:id="7326" w:name="_Toc46483842"/>
      <w:bookmarkStart w:id="7327" w:name="_Toc100791922"/>
      <w:r w:rsidRPr="00E136FF">
        <w:t>–</w:t>
      </w:r>
      <w:r w:rsidRPr="00E136FF">
        <w:tab/>
      </w:r>
      <w:r w:rsidRPr="00E136FF">
        <w:rPr>
          <w:i/>
          <w:noProof/>
        </w:rPr>
        <w:t>RRCConnectionResume-NB</w:t>
      </w:r>
      <w:bookmarkEnd w:id="7316"/>
      <w:bookmarkEnd w:id="7317"/>
      <w:bookmarkEnd w:id="7318"/>
      <w:bookmarkEnd w:id="7319"/>
      <w:bookmarkEnd w:id="7320"/>
      <w:bookmarkEnd w:id="7321"/>
      <w:bookmarkEnd w:id="7322"/>
      <w:bookmarkEnd w:id="7323"/>
      <w:bookmarkEnd w:id="7324"/>
      <w:bookmarkEnd w:id="7325"/>
      <w:bookmarkEnd w:id="7326"/>
      <w:bookmarkEnd w:id="7327"/>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328" w:name="_Toc20487582"/>
      <w:bookmarkStart w:id="7329" w:name="_Toc29342883"/>
      <w:bookmarkStart w:id="7330" w:name="_Toc29344022"/>
      <w:bookmarkStart w:id="7331" w:name="_Toc36567288"/>
      <w:bookmarkStart w:id="7332" w:name="_Toc36810737"/>
      <w:bookmarkStart w:id="7333" w:name="_Toc36847101"/>
      <w:bookmarkStart w:id="7334" w:name="_Toc36939754"/>
      <w:bookmarkStart w:id="7335" w:name="_Toc37082734"/>
      <w:bookmarkStart w:id="7336" w:name="_Toc46481375"/>
      <w:bookmarkStart w:id="7337" w:name="_Toc46482609"/>
      <w:bookmarkStart w:id="7338" w:name="_Toc46483843"/>
      <w:bookmarkStart w:id="7339" w:name="_Toc100791923"/>
      <w:r w:rsidRPr="00E136FF">
        <w:t>–</w:t>
      </w:r>
      <w:r w:rsidRPr="00E136FF">
        <w:tab/>
      </w:r>
      <w:r w:rsidRPr="00E136FF">
        <w:rPr>
          <w:i/>
          <w:noProof/>
        </w:rPr>
        <w:t>RRCConnectionResumeComplete-NB</w:t>
      </w:r>
      <w:bookmarkEnd w:id="7328"/>
      <w:bookmarkEnd w:id="7329"/>
      <w:bookmarkEnd w:id="7330"/>
      <w:bookmarkEnd w:id="7331"/>
      <w:bookmarkEnd w:id="7332"/>
      <w:bookmarkEnd w:id="7333"/>
      <w:bookmarkEnd w:id="7334"/>
      <w:bookmarkEnd w:id="7335"/>
      <w:bookmarkEnd w:id="7336"/>
      <w:bookmarkEnd w:id="7337"/>
      <w:bookmarkEnd w:id="7338"/>
      <w:bookmarkEnd w:id="7339"/>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340" w:author="Rapporteur-r2" w:date="2022-05-19T13:56:00Z"/>
        </w:rPr>
      </w:pPr>
      <w:ins w:id="7341" w:author="Rapporteur-r2" w:date="2022-05-19T13:56:00Z">
        <w:r w:rsidRPr="00E136FF">
          <w:tab/>
          <w:t>nonCriticalExtension</w:t>
        </w:r>
        <w:r w:rsidRPr="00E136FF">
          <w:tab/>
        </w:r>
        <w:r w:rsidRPr="00E136FF">
          <w:tab/>
        </w:r>
        <w:r w:rsidRPr="00E136FF">
          <w:tab/>
        </w:r>
        <w:r w:rsidRPr="00E136FF">
          <w:tab/>
          <w:t>RRCConnectionResumeComplete-NB</w:t>
        </w:r>
        <w:r>
          <w:t>-v1</w:t>
        </w:r>
      </w:ins>
      <w:ins w:id="7342" w:author="Rapporteur-r2" w:date="2022-05-19T15:23:00Z">
        <w:r w:rsidR="006234CA">
          <w:t>7</w:t>
        </w:r>
      </w:ins>
      <w:ins w:id="7343" w:author="Rapporteur-r2" w:date="2022-05-20T07:10:00Z">
        <w:r w:rsidR="00330B6F">
          <w:t>1</w:t>
        </w:r>
      </w:ins>
      <w:ins w:id="7344"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345" w:author="Rapporteur-r2" w:date="2022-05-19T13:56:00Z"/>
        </w:rPr>
      </w:pPr>
      <w:ins w:id="7346" w:author="Rapporteur-r2" w:date="2022-05-19T13:56:00Z">
        <w:r w:rsidRPr="00E136FF">
          <w:t>}</w:t>
        </w:r>
      </w:ins>
    </w:p>
    <w:p w14:paraId="46CA564F" w14:textId="77777777" w:rsidR="00440B27" w:rsidRPr="00E136FF" w:rsidRDefault="00440B27" w:rsidP="00440B27">
      <w:pPr>
        <w:pStyle w:val="PL"/>
        <w:shd w:val="clear" w:color="auto" w:fill="E6E6E6"/>
        <w:rPr>
          <w:ins w:id="7347" w:author="Rapporteur-r2" w:date="2022-05-19T13:56:00Z"/>
        </w:rPr>
      </w:pPr>
    </w:p>
    <w:p w14:paraId="5B5DF1FC" w14:textId="1CAB2876" w:rsidR="00440B27" w:rsidRPr="00E136FF" w:rsidRDefault="00440B27" w:rsidP="00440B27">
      <w:pPr>
        <w:pStyle w:val="PL"/>
        <w:shd w:val="clear" w:color="auto" w:fill="E6E6E6"/>
        <w:rPr>
          <w:ins w:id="7348" w:author="Rapporteur-r2" w:date="2022-05-19T13:56:00Z"/>
        </w:rPr>
      </w:pPr>
      <w:ins w:id="7349"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0" w:author="Rapporteur-r2" w:date="2022-05-19T13:57:00Z"/>
          <w:rFonts w:ascii="Courier New" w:hAnsi="Courier New"/>
          <w:noProof/>
          <w:sz w:val="16"/>
        </w:rPr>
      </w:pPr>
      <w:ins w:id="7351"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352" w:name="_Toc20487583"/>
      <w:bookmarkStart w:id="7353" w:name="_Toc29342884"/>
      <w:bookmarkStart w:id="7354" w:name="_Toc29344023"/>
      <w:bookmarkStart w:id="7355" w:name="_Toc36567289"/>
      <w:bookmarkStart w:id="7356" w:name="_Toc36810738"/>
      <w:bookmarkStart w:id="7357" w:name="_Toc36847102"/>
      <w:bookmarkStart w:id="7358" w:name="_Toc36939755"/>
      <w:bookmarkStart w:id="7359" w:name="_Toc37082735"/>
      <w:bookmarkStart w:id="7360" w:name="_Toc46481376"/>
      <w:bookmarkStart w:id="7361" w:name="_Toc46482610"/>
      <w:bookmarkStart w:id="7362" w:name="_Toc46483844"/>
      <w:bookmarkStart w:id="7363" w:name="_Toc100791924"/>
      <w:r w:rsidRPr="00E136FF">
        <w:t>–</w:t>
      </w:r>
      <w:r w:rsidRPr="00E136FF">
        <w:tab/>
      </w:r>
      <w:r w:rsidRPr="00E136FF">
        <w:rPr>
          <w:i/>
          <w:noProof/>
        </w:rPr>
        <w:t>RRCConnectionResumeRequest-NB</w:t>
      </w:r>
      <w:bookmarkEnd w:id="7352"/>
      <w:bookmarkEnd w:id="7353"/>
      <w:bookmarkEnd w:id="7354"/>
      <w:bookmarkEnd w:id="7355"/>
      <w:bookmarkEnd w:id="7356"/>
      <w:bookmarkEnd w:id="7357"/>
      <w:bookmarkEnd w:id="7358"/>
      <w:bookmarkEnd w:id="7359"/>
      <w:bookmarkEnd w:id="7360"/>
      <w:bookmarkEnd w:id="7361"/>
      <w:bookmarkEnd w:id="7362"/>
      <w:bookmarkEnd w:id="7363"/>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364" w:name="_Toc20487584"/>
      <w:bookmarkStart w:id="7365" w:name="_Toc29342885"/>
      <w:bookmarkStart w:id="7366" w:name="_Toc29344024"/>
      <w:bookmarkStart w:id="7367" w:name="_Toc36567290"/>
      <w:bookmarkStart w:id="7368" w:name="_Toc36810739"/>
      <w:bookmarkStart w:id="7369" w:name="_Toc36847103"/>
      <w:bookmarkStart w:id="7370" w:name="_Toc36939756"/>
      <w:bookmarkStart w:id="7371" w:name="_Toc37082736"/>
      <w:bookmarkStart w:id="7372" w:name="_Toc46481377"/>
      <w:bookmarkStart w:id="7373" w:name="_Toc46482611"/>
      <w:bookmarkStart w:id="7374" w:name="_Toc46483845"/>
      <w:bookmarkStart w:id="7375" w:name="_Toc100791925"/>
      <w:r w:rsidRPr="00E136FF">
        <w:t>–</w:t>
      </w:r>
      <w:r w:rsidRPr="00E136FF">
        <w:tab/>
      </w:r>
      <w:r w:rsidRPr="00E136FF">
        <w:rPr>
          <w:i/>
          <w:noProof/>
        </w:rPr>
        <w:t>RRCConnectionSetup-NB</w:t>
      </w:r>
      <w:bookmarkEnd w:id="7364"/>
      <w:bookmarkEnd w:id="7365"/>
      <w:bookmarkEnd w:id="7366"/>
      <w:bookmarkEnd w:id="7367"/>
      <w:bookmarkEnd w:id="7368"/>
      <w:bookmarkEnd w:id="7369"/>
      <w:bookmarkEnd w:id="7370"/>
      <w:bookmarkEnd w:id="7371"/>
      <w:bookmarkEnd w:id="7372"/>
      <w:bookmarkEnd w:id="7373"/>
      <w:bookmarkEnd w:id="7374"/>
      <w:bookmarkEnd w:id="7375"/>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376" w:name="_Toc20487585"/>
      <w:bookmarkStart w:id="7377" w:name="_Toc29342886"/>
      <w:bookmarkStart w:id="7378" w:name="_Toc29344025"/>
      <w:bookmarkStart w:id="7379" w:name="_Toc36567291"/>
      <w:bookmarkStart w:id="7380" w:name="_Toc36810740"/>
      <w:bookmarkStart w:id="7381" w:name="_Toc36847104"/>
      <w:bookmarkStart w:id="7382" w:name="_Toc36939757"/>
      <w:bookmarkStart w:id="7383" w:name="_Toc37082737"/>
      <w:bookmarkStart w:id="7384" w:name="_Toc46481378"/>
      <w:bookmarkStart w:id="7385" w:name="_Toc46482612"/>
      <w:bookmarkStart w:id="7386" w:name="_Toc46483846"/>
      <w:bookmarkStart w:id="7387" w:name="_Toc100791926"/>
      <w:r w:rsidRPr="00E136FF">
        <w:t>–</w:t>
      </w:r>
      <w:r w:rsidRPr="00E136FF">
        <w:tab/>
      </w:r>
      <w:r w:rsidRPr="00E136FF">
        <w:rPr>
          <w:i/>
          <w:noProof/>
        </w:rPr>
        <w:t>RRCConnectionSetupComplete-NB</w:t>
      </w:r>
      <w:bookmarkEnd w:id="7376"/>
      <w:bookmarkEnd w:id="7377"/>
      <w:bookmarkEnd w:id="7378"/>
      <w:bookmarkEnd w:id="7379"/>
      <w:bookmarkEnd w:id="7380"/>
      <w:bookmarkEnd w:id="7381"/>
      <w:bookmarkEnd w:id="7382"/>
      <w:bookmarkEnd w:id="7383"/>
      <w:bookmarkEnd w:id="7384"/>
      <w:bookmarkEnd w:id="7385"/>
      <w:bookmarkEnd w:id="7386"/>
      <w:bookmarkEnd w:id="7387"/>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8" w:author="Rapporteur-r2" w:date="2022-05-19T13:57:00Z"/>
          <w:rFonts w:ascii="Courier New" w:hAnsi="Courier New"/>
          <w:noProof/>
          <w:sz w:val="16"/>
        </w:rPr>
      </w:pPr>
      <w:ins w:id="7389"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390" w:author="Rapporteur-r2" w:date="2022-05-19T13:58:00Z">
        <w:r>
          <w:rPr>
            <w:rFonts w:ascii="Courier New" w:hAnsi="Courier New"/>
            <w:noProof/>
            <w:sz w:val="16"/>
          </w:rPr>
          <w:t>7</w:t>
        </w:r>
      </w:ins>
      <w:ins w:id="7391"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Rapporteur-r2" w:date="2022-05-19T13:57:00Z"/>
          <w:rFonts w:ascii="Courier New" w:hAnsi="Courier New"/>
          <w:noProof/>
          <w:sz w:val="16"/>
        </w:rPr>
      </w:pPr>
      <w:ins w:id="7393"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4"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Rapporteur-r2" w:date="2022-05-19T13:57:00Z"/>
          <w:rFonts w:ascii="Courier New" w:hAnsi="Courier New"/>
          <w:noProof/>
          <w:sz w:val="16"/>
        </w:rPr>
      </w:pPr>
      <w:ins w:id="7396"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397"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398" w:name="_Toc20487586"/>
      <w:bookmarkStart w:id="7399" w:name="_Toc29342887"/>
      <w:bookmarkStart w:id="7400" w:name="_Toc29344026"/>
      <w:bookmarkStart w:id="7401" w:name="_Toc36567292"/>
      <w:bookmarkStart w:id="7402" w:name="_Toc36810741"/>
      <w:bookmarkStart w:id="7403" w:name="_Toc36847105"/>
      <w:bookmarkStart w:id="7404" w:name="_Toc36939758"/>
      <w:bookmarkStart w:id="7405" w:name="_Toc37082738"/>
      <w:bookmarkStart w:id="7406" w:name="_Toc46481379"/>
      <w:bookmarkStart w:id="7407" w:name="_Toc46482613"/>
      <w:bookmarkStart w:id="7408" w:name="_Toc46483847"/>
      <w:bookmarkStart w:id="7409" w:name="_Toc100791927"/>
      <w:r w:rsidRPr="00E136FF">
        <w:t>–</w:t>
      </w:r>
      <w:r w:rsidRPr="00E136FF">
        <w:tab/>
      </w:r>
      <w:r w:rsidRPr="00E136FF">
        <w:rPr>
          <w:i/>
          <w:noProof/>
        </w:rPr>
        <w:t>RRCEarlyDataComplete-NB</w:t>
      </w:r>
      <w:bookmarkEnd w:id="7398"/>
      <w:bookmarkEnd w:id="7399"/>
      <w:bookmarkEnd w:id="7400"/>
      <w:bookmarkEnd w:id="7401"/>
      <w:bookmarkEnd w:id="7402"/>
      <w:bookmarkEnd w:id="7403"/>
      <w:bookmarkEnd w:id="7404"/>
      <w:bookmarkEnd w:id="7405"/>
      <w:bookmarkEnd w:id="7406"/>
      <w:bookmarkEnd w:id="7407"/>
      <w:bookmarkEnd w:id="7408"/>
      <w:bookmarkEnd w:id="7409"/>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410" w:name="_Toc20487587"/>
      <w:bookmarkStart w:id="7411" w:name="_Toc29342888"/>
      <w:bookmarkStart w:id="7412" w:name="_Toc29344027"/>
      <w:bookmarkStart w:id="7413" w:name="_Toc36567293"/>
      <w:bookmarkStart w:id="7414" w:name="_Toc36810742"/>
      <w:bookmarkStart w:id="7415" w:name="_Toc36847106"/>
      <w:bookmarkStart w:id="7416" w:name="_Toc36939759"/>
      <w:bookmarkStart w:id="7417" w:name="_Toc37082739"/>
      <w:bookmarkStart w:id="7418" w:name="_Toc46481380"/>
      <w:bookmarkStart w:id="7419" w:name="_Toc46482614"/>
      <w:bookmarkStart w:id="7420" w:name="_Toc46483848"/>
      <w:bookmarkStart w:id="7421" w:name="_Toc100791928"/>
      <w:r w:rsidRPr="00E136FF">
        <w:t>–</w:t>
      </w:r>
      <w:r w:rsidRPr="00E136FF">
        <w:tab/>
      </w:r>
      <w:r w:rsidRPr="00E136FF">
        <w:rPr>
          <w:i/>
          <w:noProof/>
        </w:rPr>
        <w:t>RRCEarlyDataRequest-NB</w:t>
      </w:r>
      <w:bookmarkEnd w:id="7410"/>
      <w:bookmarkEnd w:id="7411"/>
      <w:bookmarkEnd w:id="7412"/>
      <w:bookmarkEnd w:id="7413"/>
      <w:bookmarkEnd w:id="7414"/>
      <w:bookmarkEnd w:id="7415"/>
      <w:bookmarkEnd w:id="7416"/>
      <w:bookmarkEnd w:id="7417"/>
      <w:bookmarkEnd w:id="7418"/>
      <w:bookmarkEnd w:id="7419"/>
      <w:bookmarkEnd w:id="7420"/>
      <w:bookmarkEnd w:id="7421"/>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422" w:name="_Toc20487588"/>
      <w:bookmarkStart w:id="7423" w:name="_Toc29342889"/>
      <w:bookmarkStart w:id="7424" w:name="_Toc29344028"/>
      <w:bookmarkStart w:id="7425" w:name="_Toc36567294"/>
      <w:bookmarkStart w:id="7426" w:name="_Toc36810743"/>
      <w:bookmarkStart w:id="7427" w:name="_Toc36847107"/>
      <w:bookmarkStart w:id="7428" w:name="_Toc36939760"/>
      <w:bookmarkStart w:id="7429" w:name="_Toc37082740"/>
      <w:bookmarkStart w:id="7430" w:name="_Toc46481381"/>
      <w:bookmarkStart w:id="7431" w:name="_Toc46482615"/>
      <w:bookmarkStart w:id="7432" w:name="_Toc46483849"/>
      <w:bookmarkStart w:id="7433" w:name="_Toc100791929"/>
      <w:r w:rsidRPr="00E136FF">
        <w:t>–</w:t>
      </w:r>
      <w:r w:rsidRPr="00E136FF">
        <w:tab/>
      </w:r>
      <w:r w:rsidRPr="00E136FF">
        <w:rPr>
          <w:i/>
        </w:rPr>
        <w:t>SCPTMConfiguration-NB</w:t>
      </w:r>
      <w:bookmarkEnd w:id="7422"/>
      <w:bookmarkEnd w:id="7423"/>
      <w:bookmarkEnd w:id="7424"/>
      <w:bookmarkEnd w:id="7425"/>
      <w:bookmarkEnd w:id="7426"/>
      <w:bookmarkEnd w:id="7427"/>
      <w:bookmarkEnd w:id="7428"/>
      <w:bookmarkEnd w:id="7429"/>
      <w:bookmarkEnd w:id="7430"/>
      <w:bookmarkEnd w:id="7431"/>
      <w:bookmarkEnd w:id="7432"/>
      <w:bookmarkEnd w:id="7433"/>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434" w:name="_Toc20487589"/>
      <w:bookmarkStart w:id="7435" w:name="_Toc29342890"/>
      <w:bookmarkStart w:id="7436" w:name="_Toc29344029"/>
      <w:bookmarkStart w:id="7437" w:name="_Toc36567295"/>
      <w:bookmarkStart w:id="7438" w:name="_Toc36810744"/>
      <w:bookmarkStart w:id="7439" w:name="_Toc36847108"/>
      <w:bookmarkStart w:id="7440" w:name="_Toc36939761"/>
      <w:bookmarkStart w:id="7441" w:name="_Toc37082741"/>
      <w:bookmarkStart w:id="7442" w:name="_Toc46481382"/>
      <w:bookmarkStart w:id="7443" w:name="_Toc46482616"/>
      <w:bookmarkStart w:id="7444" w:name="_Toc46483850"/>
      <w:bookmarkStart w:id="7445" w:name="_Toc100791930"/>
      <w:r w:rsidRPr="00E136FF">
        <w:lastRenderedPageBreak/>
        <w:t>–</w:t>
      </w:r>
      <w:r w:rsidRPr="00E136FF">
        <w:tab/>
      </w:r>
      <w:r w:rsidRPr="00E136FF">
        <w:rPr>
          <w:i/>
          <w:noProof/>
        </w:rPr>
        <w:t>SystemInformation-NB</w:t>
      </w:r>
      <w:bookmarkEnd w:id="7434"/>
      <w:bookmarkEnd w:id="7435"/>
      <w:bookmarkEnd w:id="7436"/>
      <w:bookmarkEnd w:id="7437"/>
      <w:bookmarkEnd w:id="7438"/>
      <w:bookmarkEnd w:id="7439"/>
      <w:bookmarkEnd w:id="7440"/>
      <w:bookmarkEnd w:id="7441"/>
      <w:bookmarkEnd w:id="7442"/>
      <w:bookmarkEnd w:id="7443"/>
      <w:bookmarkEnd w:id="7444"/>
      <w:bookmarkEnd w:id="7445"/>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446" w:name="_Toc20487590"/>
      <w:bookmarkStart w:id="7447" w:name="_Toc29342891"/>
      <w:bookmarkStart w:id="7448" w:name="_Toc29344030"/>
      <w:bookmarkStart w:id="7449" w:name="_Toc36567296"/>
      <w:bookmarkStart w:id="7450" w:name="_Toc36810745"/>
      <w:bookmarkStart w:id="7451" w:name="_Toc36847109"/>
      <w:bookmarkStart w:id="7452" w:name="_Toc36939762"/>
      <w:bookmarkStart w:id="7453" w:name="_Toc37082742"/>
      <w:bookmarkStart w:id="7454" w:name="_Toc46481383"/>
      <w:bookmarkStart w:id="7455" w:name="_Toc46482617"/>
      <w:bookmarkStart w:id="7456" w:name="_Toc46483851"/>
      <w:bookmarkStart w:id="7457" w:name="_Toc100791931"/>
      <w:r w:rsidRPr="00E136FF">
        <w:t>–</w:t>
      </w:r>
      <w:r w:rsidRPr="00E136FF">
        <w:tab/>
      </w:r>
      <w:r w:rsidRPr="00E136FF">
        <w:rPr>
          <w:i/>
          <w:noProof/>
        </w:rPr>
        <w:t>SystemInformationBlockType1-NB</w:t>
      </w:r>
      <w:bookmarkEnd w:id="7446"/>
      <w:bookmarkEnd w:id="7447"/>
      <w:bookmarkEnd w:id="7448"/>
      <w:bookmarkEnd w:id="7449"/>
      <w:bookmarkEnd w:id="7450"/>
      <w:bookmarkEnd w:id="7451"/>
      <w:bookmarkEnd w:id="7452"/>
      <w:bookmarkEnd w:id="7453"/>
      <w:bookmarkEnd w:id="7454"/>
      <w:bookmarkEnd w:id="7455"/>
      <w:bookmarkEnd w:id="7456"/>
      <w:bookmarkEnd w:id="7457"/>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458" w:author="Huawei" w:date="2022-04-27T09:16:00Z">
        <w:r w:rsidR="001479D8">
          <w:t>NTN-r17</w:t>
        </w:r>
      </w:ins>
      <w:del w:id="7459"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460"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461"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462"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463" w:name="_Toc20487591"/>
      <w:bookmarkStart w:id="7464" w:name="_Toc29342892"/>
      <w:bookmarkStart w:id="7465" w:name="_Toc29344031"/>
      <w:bookmarkStart w:id="7466" w:name="_Toc36567297"/>
      <w:bookmarkStart w:id="7467" w:name="_Toc36810746"/>
      <w:bookmarkStart w:id="7468" w:name="_Toc36847110"/>
      <w:bookmarkStart w:id="7469" w:name="_Toc36939763"/>
      <w:bookmarkStart w:id="7470" w:name="_Toc37082743"/>
      <w:bookmarkStart w:id="7471" w:name="_Toc46481384"/>
      <w:bookmarkStart w:id="7472" w:name="_Toc46482618"/>
      <w:bookmarkStart w:id="7473" w:name="_Toc46483852"/>
      <w:bookmarkStart w:id="7474" w:name="_Toc100791932"/>
      <w:r w:rsidRPr="00E136FF">
        <w:t>–</w:t>
      </w:r>
      <w:r w:rsidRPr="00E136FF">
        <w:tab/>
      </w:r>
      <w:r w:rsidRPr="00E136FF">
        <w:rPr>
          <w:i/>
          <w:noProof/>
        </w:rPr>
        <w:t>UECapabilityEnquiry-NB</w:t>
      </w:r>
      <w:bookmarkEnd w:id="7463"/>
      <w:bookmarkEnd w:id="7464"/>
      <w:bookmarkEnd w:id="7465"/>
      <w:bookmarkEnd w:id="7466"/>
      <w:bookmarkEnd w:id="7467"/>
      <w:bookmarkEnd w:id="7468"/>
      <w:bookmarkEnd w:id="7469"/>
      <w:bookmarkEnd w:id="7470"/>
      <w:bookmarkEnd w:id="7471"/>
      <w:bookmarkEnd w:id="7472"/>
      <w:bookmarkEnd w:id="7473"/>
      <w:bookmarkEnd w:id="7474"/>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475" w:name="_Toc20487592"/>
      <w:bookmarkStart w:id="7476" w:name="_Toc29342893"/>
      <w:bookmarkStart w:id="7477" w:name="_Toc29344032"/>
      <w:bookmarkStart w:id="7478" w:name="_Toc36567298"/>
      <w:bookmarkStart w:id="7479" w:name="_Toc36810747"/>
      <w:bookmarkStart w:id="7480" w:name="_Toc36847111"/>
      <w:bookmarkStart w:id="7481" w:name="_Toc36939764"/>
      <w:bookmarkStart w:id="7482" w:name="_Toc37082744"/>
      <w:bookmarkStart w:id="7483" w:name="_Toc46481385"/>
      <w:bookmarkStart w:id="7484" w:name="_Toc46482619"/>
      <w:bookmarkStart w:id="7485" w:name="_Toc46483853"/>
      <w:bookmarkStart w:id="7486" w:name="_Toc100791933"/>
      <w:r w:rsidRPr="00E136FF">
        <w:t>–</w:t>
      </w:r>
      <w:r w:rsidRPr="00E136FF">
        <w:tab/>
      </w:r>
      <w:r w:rsidRPr="00E136FF">
        <w:rPr>
          <w:i/>
          <w:noProof/>
        </w:rPr>
        <w:t>UECapabilityInformation-NB</w:t>
      </w:r>
      <w:bookmarkEnd w:id="7475"/>
      <w:bookmarkEnd w:id="7476"/>
      <w:bookmarkEnd w:id="7477"/>
      <w:bookmarkEnd w:id="7478"/>
      <w:bookmarkEnd w:id="7479"/>
      <w:bookmarkEnd w:id="7480"/>
      <w:bookmarkEnd w:id="7481"/>
      <w:bookmarkEnd w:id="7482"/>
      <w:bookmarkEnd w:id="7483"/>
      <w:bookmarkEnd w:id="7484"/>
      <w:bookmarkEnd w:id="7485"/>
      <w:bookmarkEnd w:id="7486"/>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487" w:name="_Toc5272436"/>
      <w:bookmarkStart w:id="7488" w:name="_Toc36810748"/>
      <w:bookmarkStart w:id="7489" w:name="_Toc36847112"/>
      <w:bookmarkStart w:id="7490" w:name="_Toc36939765"/>
      <w:bookmarkStart w:id="7491" w:name="_Toc37082745"/>
      <w:bookmarkStart w:id="7492" w:name="_Toc46481386"/>
      <w:bookmarkStart w:id="7493" w:name="_Toc46482620"/>
      <w:bookmarkStart w:id="7494" w:name="_Toc46483854"/>
      <w:bookmarkStart w:id="7495" w:name="_Toc100791934"/>
      <w:bookmarkStart w:id="7496"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487"/>
      <w:r w:rsidRPr="00E136FF">
        <w:rPr>
          <w:rFonts w:eastAsia="Malgun Gothic"/>
          <w:i/>
          <w:noProof/>
          <w:lang w:eastAsia="ko-KR"/>
        </w:rPr>
        <w:t>-NB</w:t>
      </w:r>
      <w:bookmarkEnd w:id="7488"/>
      <w:bookmarkEnd w:id="7489"/>
      <w:bookmarkEnd w:id="7490"/>
      <w:bookmarkEnd w:id="7491"/>
      <w:bookmarkEnd w:id="7492"/>
      <w:bookmarkEnd w:id="7493"/>
      <w:bookmarkEnd w:id="7494"/>
      <w:bookmarkEnd w:id="7495"/>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497" w:name="_Toc36810749"/>
      <w:bookmarkStart w:id="7498" w:name="_Toc36847113"/>
      <w:bookmarkStart w:id="7499" w:name="_Toc36939766"/>
      <w:bookmarkStart w:id="7500" w:name="_Toc37082746"/>
      <w:bookmarkStart w:id="7501" w:name="_Toc46481387"/>
      <w:bookmarkStart w:id="7502" w:name="_Toc46482621"/>
      <w:bookmarkStart w:id="7503" w:name="_Toc46483855"/>
      <w:bookmarkStart w:id="7504" w:name="_Toc100791935"/>
      <w:bookmarkEnd w:id="7496"/>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497"/>
      <w:bookmarkEnd w:id="7498"/>
      <w:bookmarkEnd w:id="7499"/>
      <w:bookmarkEnd w:id="7500"/>
      <w:bookmarkEnd w:id="7501"/>
      <w:bookmarkEnd w:id="7502"/>
      <w:bookmarkEnd w:id="7503"/>
      <w:bookmarkEnd w:id="7504"/>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505" w:name="OLE_LINK82"/>
      <w:r w:rsidRPr="00E136FF">
        <w:rPr>
          <w:rFonts w:eastAsia="Malgun Gothic"/>
          <w:bCs/>
          <w:i/>
          <w:iCs/>
          <w:noProof/>
          <w:lang w:eastAsia="ko-KR"/>
        </w:rPr>
        <w:t>UEInformationResponse-NB</w:t>
      </w:r>
      <w:bookmarkEnd w:id="7505"/>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506" w:name="_Toc20487593"/>
      <w:bookmarkStart w:id="7507" w:name="_Toc29342894"/>
      <w:bookmarkStart w:id="7508" w:name="_Toc29344033"/>
      <w:bookmarkStart w:id="7509" w:name="_Toc36567299"/>
      <w:bookmarkStart w:id="7510" w:name="_Toc36810750"/>
      <w:bookmarkStart w:id="7511" w:name="_Toc36847114"/>
      <w:bookmarkStart w:id="7512" w:name="_Toc36939767"/>
      <w:bookmarkStart w:id="7513" w:name="_Toc37082747"/>
      <w:bookmarkStart w:id="7514" w:name="_Toc46481388"/>
      <w:bookmarkStart w:id="7515" w:name="_Toc46482622"/>
      <w:bookmarkStart w:id="7516" w:name="_Toc46483856"/>
      <w:bookmarkStart w:id="7517" w:name="_Toc100791936"/>
      <w:r w:rsidRPr="00E136FF">
        <w:t>–</w:t>
      </w:r>
      <w:r w:rsidRPr="00E136FF">
        <w:tab/>
      </w:r>
      <w:r w:rsidRPr="00E136FF">
        <w:rPr>
          <w:i/>
          <w:noProof/>
        </w:rPr>
        <w:t>ULInformationTransfer-NB</w:t>
      </w:r>
      <w:bookmarkEnd w:id="7506"/>
      <w:bookmarkEnd w:id="7507"/>
      <w:bookmarkEnd w:id="7508"/>
      <w:bookmarkEnd w:id="7509"/>
      <w:bookmarkEnd w:id="7510"/>
      <w:bookmarkEnd w:id="7511"/>
      <w:bookmarkEnd w:id="7512"/>
      <w:bookmarkEnd w:id="7513"/>
      <w:bookmarkEnd w:id="7514"/>
      <w:bookmarkEnd w:id="7515"/>
      <w:bookmarkEnd w:id="7516"/>
      <w:bookmarkEnd w:id="7517"/>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518" w:name="_Toc20487594"/>
      <w:bookmarkStart w:id="7519" w:name="_Toc29342895"/>
      <w:bookmarkStart w:id="7520" w:name="_Toc29344034"/>
      <w:bookmarkStart w:id="7521" w:name="_Toc36567300"/>
      <w:bookmarkStart w:id="7522" w:name="_Toc36810751"/>
      <w:bookmarkStart w:id="7523" w:name="_Toc36847115"/>
      <w:bookmarkStart w:id="7524" w:name="_Toc36939768"/>
      <w:bookmarkStart w:id="7525" w:name="_Toc37082748"/>
      <w:bookmarkStart w:id="7526" w:name="_Toc46481389"/>
      <w:bookmarkStart w:id="7527" w:name="_Toc46482623"/>
      <w:bookmarkStart w:id="7528" w:name="_Toc46483857"/>
      <w:bookmarkStart w:id="7529" w:name="_Toc100791937"/>
      <w:r w:rsidRPr="00E136FF">
        <w:t>6.7.3</w:t>
      </w:r>
      <w:r w:rsidRPr="00E136FF">
        <w:tab/>
        <w:t>NB-IoT information elements</w:t>
      </w:r>
      <w:bookmarkEnd w:id="7518"/>
      <w:bookmarkEnd w:id="7519"/>
      <w:bookmarkEnd w:id="7520"/>
      <w:bookmarkEnd w:id="7521"/>
      <w:bookmarkEnd w:id="7522"/>
      <w:bookmarkEnd w:id="7523"/>
      <w:bookmarkEnd w:id="7524"/>
      <w:bookmarkEnd w:id="7525"/>
      <w:bookmarkEnd w:id="7526"/>
      <w:bookmarkEnd w:id="7527"/>
      <w:bookmarkEnd w:id="7528"/>
      <w:bookmarkEnd w:id="7529"/>
    </w:p>
    <w:p w14:paraId="41E9B6DB" w14:textId="77777777" w:rsidR="009722D5" w:rsidRPr="00E136FF" w:rsidRDefault="009722D5" w:rsidP="009722D5">
      <w:pPr>
        <w:pStyle w:val="Heading4"/>
      </w:pPr>
      <w:bookmarkStart w:id="7530" w:name="_Toc20487595"/>
      <w:bookmarkStart w:id="7531" w:name="_Toc29342896"/>
      <w:bookmarkStart w:id="7532" w:name="_Toc29344035"/>
      <w:bookmarkStart w:id="7533" w:name="_Toc36567301"/>
      <w:bookmarkStart w:id="7534" w:name="_Toc36810752"/>
      <w:bookmarkStart w:id="7535" w:name="_Toc36847116"/>
      <w:bookmarkStart w:id="7536" w:name="_Toc36939769"/>
      <w:bookmarkStart w:id="7537" w:name="_Toc37082749"/>
      <w:bookmarkStart w:id="7538" w:name="_Toc46481390"/>
      <w:bookmarkStart w:id="7539" w:name="_Toc46482624"/>
      <w:bookmarkStart w:id="7540" w:name="_Toc46483858"/>
      <w:bookmarkStart w:id="7541" w:name="_Toc100791938"/>
      <w:r w:rsidRPr="00E136FF">
        <w:t>6.7.3.1</w:t>
      </w:r>
      <w:r w:rsidRPr="00E136FF">
        <w:tab/>
        <w:t>NB-IoT System information blocks</w:t>
      </w:r>
      <w:bookmarkEnd w:id="7530"/>
      <w:bookmarkEnd w:id="7531"/>
      <w:bookmarkEnd w:id="7532"/>
      <w:bookmarkEnd w:id="7533"/>
      <w:bookmarkEnd w:id="7534"/>
      <w:bookmarkEnd w:id="7535"/>
      <w:bookmarkEnd w:id="7536"/>
      <w:bookmarkEnd w:id="7537"/>
      <w:bookmarkEnd w:id="7538"/>
      <w:bookmarkEnd w:id="7539"/>
      <w:bookmarkEnd w:id="7540"/>
      <w:bookmarkEnd w:id="7541"/>
    </w:p>
    <w:p w14:paraId="3E18CA99" w14:textId="77777777" w:rsidR="009722D5" w:rsidRPr="00E136FF" w:rsidRDefault="009722D5" w:rsidP="009722D5">
      <w:pPr>
        <w:pStyle w:val="Heading4"/>
        <w:rPr>
          <w:i/>
          <w:noProof/>
        </w:rPr>
      </w:pPr>
      <w:bookmarkStart w:id="7542" w:name="_Toc20487596"/>
      <w:bookmarkStart w:id="7543" w:name="_Toc29342897"/>
      <w:bookmarkStart w:id="7544" w:name="_Toc29344036"/>
      <w:bookmarkStart w:id="7545" w:name="_Toc36567302"/>
      <w:bookmarkStart w:id="7546" w:name="_Toc36810753"/>
      <w:bookmarkStart w:id="7547" w:name="_Toc36847117"/>
      <w:bookmarkStart w:id="7548" w:name="_Toc36939770"/>
      <w:bookmarkStart w:id="7549" w:name="_Toc37082750"/>
      <w:bookmarkStart w:id="7550" w:name="_Toc46481391"/>
      <w:bookmarkStart w:id="7551" w:name="_Toc46482625"/>
      <w:bookmarkStart w:id="7552" w:name="_Toc46483859"/>
      <w:bookmarkStart w:id="7553" w:name="_Toc100791939"/>
      <w:r w:rsidRPr="00E136FF">
        <w:t>–</w:t>
      </w:r>
      <w:r w:rsidRPr="00E136FF">
        <w:tab/>
      </w:r>
      <w:r w:rsidRPr="00E136FF">
        <w:rPr>
          <w:i/>
          <w:noProof/>
        </w:rPr>
        <w:t>SystemInformationBlockType2-NB</w:t>
      </w:r>
      <w:bookmarkEnd w:id="7542"/>
      <w:bookmarkEnd w:id="7543"/>
      <w:bookmarkEnd w:id="7544"/>
      <w:bookmarkEnd w:id="7545"/>
      <w:bookmarkEnd w:id="7546"/>
      <w:bookmarkEnd w:id="7547"/>
      <w:bookmarkEnd w:id="7548"/>
      <w:bookmarkEnd w:id="7549"/>
      <w:bookmarkEnd w:id="7550"/>
      <w:bookmarkEnd w:id="7551"/>
      <w:bookmarkEnd w:id="7552"/>
      <w:bookmarkEnd w:id="7553"/>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554" w:name="_Toc20487597"/>
      <w:bookmarkStart w:id="7555" w:name="_Toc29342898"/>
      <w:bookmarkStart w:id="7556" w:name="_Toc29344037"/>
      <w:bookmarkStart w:id="7557" w:name="_Toc36567303"/>
      <w:bookmarkStart w:id="7558" w:name="_Toc36810754"/>
      <w:bookmarkStart w:id="7559" w:name="_Toc36847118"/>
      <w:bookmarkStart w:id="7560" w:name="_Toc36939771"/>
      <w:bookmarkStart w:id="7561" w:name="_Toc37082751"/>
      <w:bookmarkStart w:id="7562" w:name="_Toc46481392"/>
      <w:bookmarkStart w:id="7563" w:name="_Toc46482626"/>
      <w:bookmarkStart w:id="7564" w:name="_Toc46483860"/>
      <w:bookmarkStart w:id="7565" w:name="_Toc100791940"/>
      <w:r w:rsidRPr="00E136FF">
        <w:t>–</w:t>
      </w:r>
      <w:r w:rsidRPr="00E136FF">
        <w:tab/>
      </w:r>
      <w:r w:rsidRPr="00E136FF">
        <w:rPr>
          <w:i/>
          <w:noProof/>
        </w:rPr>
        <w:t>SystemInformationBlockType3-NB</w:t>
      </w:r>
      <w:bookmarkEnd w:id="7554"/>
      <w:bookmarkEnd w:id="7555"/>
      <w:bookmarkEnd w:id="7556"/>
      <w:bookmarkEnd w:id="7557"/>
      <w:bookmarkEnd w:id="7558"/>
      <w:bookmarkEnd w:id="7559"/>
      <w:bookmarkEnd w:id="7560"/>
      <w:bookmarkEnd w:id="7561"/>
      <w:bookmarkEnd w:id="7562"/>
      <w:bookmarkEnd w:id="7563"/>
      <w:bookmarkEnd w:id="7564"/>
      <w:bookmarkEnd w:id="7565"/>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566"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567" w:name="_Toc20487598"/>
      <w:bookmarkStart w:id="7568" w:name="_Toc29342899"/>
      <w:bookmarkStart w:id="7569" w:name="_Toc29344038"/>
      <w:bookmarkStart w:id="7570" w:name="_Toc36567304"/>
      <w:bookmarkStart w:id="7571" w:name="_Toc36810755"/>
      <w:bookmarkStart w:id="7572" w:name="_Toc36847119"/>
      <w:bookmarkStart w:id="7573" w:name="_Toc36939772"/>
      <w:bookmarkStart w:id="7574" w:name="_Toc37082752"/>
      <w:bookmarkStart w:id="7575" w:name="_Toc46481393"/>
      <w:bookmarkStart w:id="7576" w:name="_Toc46482627"/>
      <w:bookmarkStart w:id="7577" w:name="_Toc46483861"/>
      <w:bookmarkStart w:id="7578" w:name="_Toc100791941"/>
      <w:r w:rsidRPr="00E136FF">
        <w:t>–</w:t>
      </w:r>
      <w:r w:rsidRPr="00E136FF">
        <w:tab/>
      </w:r>
      <w:r w:rsidRPr="00E136FF">
        <w:rPr>
          <w:i/>
          <w:noProof/>
        </w:rPr>
        <w:t>SystemInformationBlockType4-NB</w:t>
      </w:r>
      <w:bookmarkEnd w:id="7567"/>
      <w:bookmarkEnd w:id="7568"/>
      <w:bookmarkEnd w:id="7569"/>
      <w:bookmarkEnd w:id="7570"/>
      <w:bookmarkEnd w:id="7571"/>
      <w:bookmarkEnd w:id="7572"/>
      <w:bookmarkEnd w:id="7573"/>
      <w:bookmarkEnd w:id="7574"/>
      <w:bookmarkEnd w:id="7575"/>
      <w:bookmarkEnd w:id="7576"/>
      <w:bookmarkEnd w:id="7577"/>
      <w:bookmarkEnd w:id="7578"/>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579" w:name="_Toc20487599"/>
      <w:bookmarkStart w:id="7580" w:name="_Toc29342900"/>
      <w:bookmarkStart w:id="7581" w:name="_Toc29344039"/>
      <w:bookmarkStart w:id="7582" w:name="_Toc36567305"/>
      <w:bookmarkStart w:id="7583" w:name="_Toc36810756"/>
      <w:bookmarkStart w:id="7584" w:name="_Toc36847120"/>
      <w:bookmarkStart w:id="7585" w:name="_Toc36939773"/>
      <w:bookmarkStart w:id="7586" w:name="_Toc37082753"/>
      <w:bookmarkStart w:id="7587" w:name="_Toc46481394"/>
      <w:bookmarkStart w:id="7588" w:name="_Toc46482628"/>
      <w:bookmarkStart w:id="7589" w:name="_Toc46483862"/>
      <w:bookmarkStart w:id="7590" w:name="_Toc100791942"/>
      <w:r w:rsidRPr="00E136FF">
        <w:t>–</w:t>
      </w:r>
      <w:r w:rsidRPr="00E136FF">
        <w:tab/>
      </w:r>
      <w:r w:rsidRPr="00E136FF">
        <w:rPr>
          <w:i/>
          <w:noProof/>
        </w:rPr>
        <w:t>SystemInformationBlockType5-NB</w:t>
      </w:r>
      <w:bookmarkEnd w:id="7579"/>
      <w:bookmarkEnd w:id="7580"/>
      <w:bookmarkEnd w:id="7581"/>
      <w:bookmarkEnd w:id="7582"/>
      <w:bookmarkEnd w:id="7583"/>
      <w:bookmarkEnd w:id="7584"/>
      <w:bookmarkEnd w:id="7585"/>
      <w:bookmarkEnd w:id="7586"/>
      <w:bookmarkEnd w:id="7587"/>
      <w:bookmarkEnd w:id="7588"/>
      <w:bookmarkEnd w:id="7589"/>
      <w:bookmarkEnd w:id="7590"/>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591" w:name="_Toc20487600"/>
      <w:bookmarkStart w:id="7592" w:name="_Toc29342901"/>
      <w:bookmarkStart w:id="7593" w:name="_Toc29344040"/>
      <w:bookmarkStart w:id="7594" w:name="_Toc36567306"/>
      <w:bookmarkStart w:id="7595" w:name="_Toc36810757"/>
      <w:bookmarkStart w:id="7596" w:name="_Toc36847121"/>
      <w:bookmarkStart w:id="7597" w:name="_Toc36939774"/>
      <w:bookmarkStart w:id="7598" w:name="_Toc37082754"/>
      <w:bookmarkStart w:id="7599" w:name="_Toc46481395"/>
      <w:bookmarkStart w:id="7600" w:name="_Toc46482629"/>
      <w:bookmarkStart w:id="7601" w:name="_Toc46483863"/>
      <w:bookmarkStart w:id="7602" w:name="_Toc100791943"/>
      <w:r w:rsidRPr="00E136FF">
        <w:rPr>
          <w:bCs/>
        </w:rPr>
        <w:t>–</w:t>
      </w:r>
      <w:r w:rsidRPr="00E136FF">
        <w:rPr>
          <w:bCs/>
        </w:rPr>
        <w:tab/>
      </w:r>
      <w:r w:rsidRPr="00E136FF">
        <w:rPr>
          <w:i/>
          <w:noProof/>
        </w:rPr>
        <w:t>SystemInformationBlockType14-NB</w:t>
      </w:r>
      <w:bookmarkEnd w:id="7591"/>
      <w:bookmarkEnd w:id="7592"/>
      <w:bookmarkEnd w:id="7593"/>
      <w:bookmarkEnd w:id="7594"/>
      <w:bookmarkEnd w:id="7595"/>
      <w:bookmarkEnd w:id="7596"/>
      <w:bookmarkEnd w:id="7597"/>
      <w:bookmarkEnd w:id="7598"/>
      <w:bookmarkEnd w:id="7599"/>
      <w:bookmarkEnd w:id="7600"/>
      <w:bookmarkEnd w:id="7601"/>
      <w:bookmarkEnd w:id="7602"/>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603" w:name="_Toc20487601"/>
      <w:bookmarkStart w:id="7604" w:name="_Toc29342902"/>
      <w:bookmarkStart w:id="7605" w:name="_Toc29344041"/>
      <w:bookmarkStart w:id="7606" w:name="_Toc36567307"/>
      <w:bookmarkStart w:id="7607" w:name="_Toc36810758"/>
      <w:bookmarkStart w:id="7608" w:name="_Toc36847122"/>
      <w:bookmarkStart w:id="7609" w:name="_Toc36939775"/>
      <w:bookmarkStart w:id="7610" w:name="_Toc37082755"/>
      <w:bookmarkStart w:id="7611" w:name="_Toc46481396"/>
      <w:bookmarkStart w:id="7612" w:name="_Toc46482630"/>
      <w:bookmarkStart w:id="7613" w:name="_Toc46483864"/>
      <w:bookmarkStart w:id="7614" w:name="_Toc100791944"/>
      <w:r w:rsidRPr="00E136FF">
        <w:t>–</w:t>
      </w:r>
      <w:r w:rsidRPr="00E136FF">
        <w:tab/>
      </w:r>
      <w:r w:rsidRPr="00E136FF">
        <w:rPr>
          <w:i/>
          <w:noProof/>
        </w:rPr>
        <w:t>SystemInformationBlockType15-NB</w:t>
      </w:r>
      <w:bookmarkEnd w:id="7603"/>
      <w:bookmarkEnd w:id="7604"/>
      <w:bookmarkEnd w:id="7605"/>
      <w:bookmarkEnd w:id="7606"/>
      <w:bookmarkEnd w:id="7607"/>
      <w:bookmarkEnd w:id="7608"/>
      <w:bookmarkEnd w:id="7609"/>
      <w:bookmarkEnd w:id="7610"/>
      <w:bookmarkEnd w:id="7611"/>
      <w:bookmarkEnd w:id="7612"/>
      <w:bookmarkEnd w:id="7613"/>
      <w:bookmarkEnd w:id="7614"/>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615" w:name="_Toc20487602"/>
      <w:bookmarkStart w:id="7616" w:name="_Toc29342903"/>
      <w:bookmarkStart w:id="7617" w:name="_Toc29344042"/>
      <w:bookmarkStart w:id="7618" w:name="_Toc36567308"/>
      <w:bookmarkStart w:id="7619" w:name="_Toc36810759"/>
      <w:bookmarkStart w:id="7620" w:name="_Toc36847123"/>
      <w:bookmarkStart w:id="7621" w:name="_Toc36939776"/>
      <w:bookmarkStart w:id="7622" w:name="_Toc37082756"/>
      <w:bookmarkStart w:id="7623" w:name="_Toc46481397"/>
      <w:bookmarkStart w:id="7624" w:name="_Toc46482631"/>
      <w:bookmarkStart w:id="7625" w:name="_Toc46483865"/>
      <w:bookmarkStart w:id="7626" w:name="_Toc100791945"/>
      <w:r w:rsidRPr="00E136FF">
        <w:t>–</w:t>
      </w:r>
      <w:r w:rsidRPr="00E136FF">
        <w:tab/>
      </w:r>
      <w:r w:rsidRPr="00E136FF">
        <w:rPr>
          <w:i/>
          <w:noProof/>
        </w:rPr>
        <w:t>SystemInformationBlockType16-NB</w:t>
      </w:r>
      <w:bookmarkEnd w:id="7615"/>
      <w:bookmarkEnd w:id="7616"/>
      <w:bookmarkEnd w:id="7617"/>
      <w:bookmarkEnd w:id="7618"/>
      <w:bookmarkEnd w:id="7619"/>
      <w:bookmarkEnd w:id="7620"/>
      <w:bookmarkEnd w:id="7621"/>
      <w:bookmarkEnd w:id="7622"/>
      <w:bookmarkEnd w:id="7623"/>
      <w:bookmarkEnd w:id="7624"/>
      <w:bookmarkEnd w:id="7625"/>
      <w:bookmarkEnd w:id="7626"/>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627" w:name="_Toc20487603"/>
      <w:bookmarkStart w:id="7628" w:name="_Toc29342904"/>
      <w:bookmarkStart w:id="7629" w:name="_Toc29344043"/>
      <w:bookmarkStart w:id="7630" w:name="_Toc36567309"/>
      <w:bookmarkStart w:id="7631" w:name="_Toc36810760"/>
      <w:bookmarkStart w:id="7632" w:name="_Toc36847124"/>
      <w:bookmarkStart w:id="7633" w:name="_Toc36939777"/>
      <w:bookmarkStart w:id="7634" w:name="_Toc37082757"/>
      <w:bookmarkStart w:id="7635" w:name="_Toc46481398"/>
      <w:bookmarkStart w:id="7636" w:name="_Toc46482632"/>
      <w:bookmarkStart w:id="7637" w:name="_Toc46483866"/>
      <w:bookmarkStart w:id="7638" w:name="_Toc100791946"/>
      <w:r w:rsidRPr="00E136FF">
        <w:t>–</w:t>
      </w:r>
      <w:r w:rsidRPr="00E136FF">
        <w:tab/>
      </w:r>
      <w:r w:rsidRPr="00E136FF">
        <w:rPr>
          <w:i/>
          <w:noProof/>
        </w:rPr>
        <w:t>SystemInformationBlockType20-NB</w:t>
      </w:r>
      <w:bookmarkEnd w:id="7627"/>
      <w:bookmarkEnd w:id="7628"/>
      <w:bookmarkEnd w:id="7629"/>
      <w:bookmarkEnd w:id="7630"/>
      <w:bookmarkEnd w:id="7631"/>
      <w:bookmarkEnd w:id="7632"/>
      <w:bookmarkEnd w:id="7633"/>
      <w:bookmarkEnd w:id="7634"/>
      <w:bookmarkEnd w:id="7635"/>
      <w:bookmarkEnd w:id="7636"/>
      <w:bookmarkEnd w:id="7637"/>
      <w:bookmarkEnd w:id="7638"/>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639" w:name="_Toc20487604"/>
      <w:bookmarkStart w:id="7640" w:name="_Toc29342905"/>
      <w:bookmarkStart w:id="7641" w:name="_Toc29344044"/>
      <w:bookmarkStart w:id="7642" w:name="_Toc36567310"/>
      <w:bookmarkStart w:id="7643" w:name="_Toc36810761"/>
      <w:bookmarkStart w:id="7644" w:name="_Toc36847125"/>
      <w:bookmarkStart w:id="7645" w:name="_Toc36939778"/>
      <w:bookmarkStart w:id="7646" w:name="_Toc37082758"/>
      <w:bookmarkStart w:id="7647" w:name="_Toc46481399"/>
      <w:bookmarkStart w:id="7648" w:name="_Toc46482633"/>
      <w:bookmarkStart w:id="7649" w:name="_Toc46483867"/>
      <w:bookmarkStart w:id="7650" w:name="_Toc100791947"/>
      <w:r w:rsidRPr="00E136FF">
        <w:lastRenderedPageBreak/>
        <w:t>–</w:t>
      </w:r>
      <w:r w:rsidRPr="00E136FF">
        <w:tab/>
      </w:r>
      <w:r w:rsidRPr="00E136FF">
        <w:rPr>
          <w:i/>
          <w:noProof/>
        </w:rPr>
        <w:t>SystemInformationBlockType22-NB</w:t>
      </w:r>
      <w:bookmarkEnd w:id="7639"/>
      <w:bookmarkEnd w:id="7640"/>
      <w:bookmarkEnd w:id="7641"/>
      <w:bookmarkEnd w:id="7642"/>
      <w:bookmarkEnd w:id="7643"/>
      <w:bookmarkEnd w:id="7644"/>
      <w:bookmarkEnd w:id="7645"/>
      <w:bookmarkEnd w:id="7646"/>
      <w:bookmarkEnd w:id="7647"/>
      <w:bookmarkEnd w:id="7648"/>
      <w:bookmarkEnd w:id="7649"/>
      <w:bookmarkEnd w:id="7650"/>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651" w:name="_Toc20487605"/>
      <w:bookmarkStart w:id="7652" w:name="_Toc29342906"/>
      <w:bookmarkStart w:id="7653" w:name="_Toc29344045"/>
      <w:bookmarkStart w:id="7654" w:name="_Toc36567311"/>
      <w:bookmarkStart w:id="7655" w:name="_Toc36810762"/>
      <w:bookmarkStart w:id="7656" w:name="_Toc36847126"/>
      <w:bookmarkStart w:id="7657" w:name="_Toc36939779"/>
      <w:bookmarkStart w:id="7658" w:name="_Toc37082759"/>
      <w:bookmarkStart w:id="7659" w:name="_Toc46481400"/>
      <w:bookmarkStart w:id="7660" w:name="_Toc46482634"/>
      <w:bookmarkStart w:id="7661" w:name="_Toc46483868"/>
      <w:bookmarkStart w:id="7662" w:name="_Toc100791948"/>
      <w:r w:rsidRPr="00E136FF">
        <w:t>–</w:t>
      </w:r>
      <w:r w:rsidRPr="00E136FF">
        <w:tab/>
      </w:r>
      <w:r w:rsidRPr="00E136FF">
        <w:rPr>
          <w:i/>
          <w:iCs/>
          <w:noProof/>
        </w:rPr>
        <w:t>SystemInformationBlockType23-NB</w:t>
      </w:r>
      <w:bookmarkEnd w:id="7651"/>
      <w:bookmarkEnd w:id="7652"/>
      <w:bookmarkEnd w:id="7653"/>
      <w:bookmarkEnd w:id="7654"/>
      <w:bookmarkEnd w:id="7655"/>
      <w:bookmarkEnd w:id="7656"/>
      <w:bookmarkEnd w:id="7657"/>
      <w:bookmarkEnd w:id="7658"/>
      <w:bookmarkEnd w:id="7659"/>
      <w:bookmarkEnd w:id="7660"/>
      <w:bookmarkEnd w:id="7661"/>
      <w:bookmarkEnd w:id="7662"/>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663" w:name="_Toc36810763"/>
      <w:bookmarkStart w:id="7664" w:name="_Toc36847127"/>
      <w:bookmarkStart w:id="7665" w:name="_Toc36939780"/>
      <w:bookmarkStart w:id="7666" w:name="_Toc37082760"/>
      <w:bookmarkStart w:id="7667" w:name="_Toc46481401"/>
      <w:bookmarkStart w:id="7668" w:name="_Toc46482635"/>
      <w:bookmarkStart w:id="7669" w:name="_Toc46483869"/>
      <w:bookmarkStart w:id="7670" w:name="_Toc100791949"/>
      <w:r w:rsidRPr="00E136FF">
        <w:t>–</w:t>
      </w:r>
      <w:r w:rsidRPr="00E136FF">
        <w:tab/>
      </w:r>
      <w:r w:rsidR="00A86A0E" w:rsidRPr="00E136FF">
        <w:rPr>
          <w:i/>
          <w:iCs/>
          <w:noProof/>
        </w:rPr>
        <w:t>SystemInformationBlockType27-NB</w:t>
      </w:r>
      <w:bookmarkEnd w:id="7663"/>
      <w:bookmarkEnd w:id="7664"/>
      <w:bookmarkEnd w:id="7665"/>
      <w:bookmarkEnd w:id="7666"/>
      <w:bookmarkEnd w:id="7667"/>
      <w:bookmarkEnd w:id="7668"/>
      <w:bookmarkEnd w:id="7669"/>
      <w:bookmarkEnd w:id="7670"/>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671" w:name="_Toc100791950"/>
      <w:r w:rsidRPr="00E136FF">
        <w:t>–</w:t>
      </w:r>
      <w:r w:rsidRPr="00E136FF">
        <w:tab/>
      </w:r>
      <w:r w:rsidR="00C77316" w:rsidRPr="00E136FF">
        <w:rPr>
          <w:i/>
          <w:iCs/>
        </w:rPr>
        <w:t>SystemInformationBlockType31</w:t>
      </w:r>
      <w:r w:rsidRPr="00E136FF">
        <w:rPr>
          <w:i/>
          <w:iCs/>
        </w:rPr>
        <w:t>-NB</w:t>
      </w:r>
      <w:bookmarkEnd w:id="7671"/>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672"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673" w:name="_Toc100791951"/>
      <w:r w:rsidRPr="00E136FF">
        <w:t>–</w:t>
      </w:r>
      <w:r w:rsidRPr="00E136FF">
        <w:tab/>
      </w:r>
      <w:r w:rsidR="00C77316" w:rsidRPr="00E136FF">
        <w:rPr>
          <w:i/>
          <w:iCs/>
        </w:rPr>
        <w:t>SystemInformationBlockType32</w:t>
      </w:r>
      <w:r w:rsidRPr="00E136FF">
        <w:rPr>
          <w:i/>
          <w:iCs/>
        </w:rPr>
        <w:t>-NB</w:t>
      </w:r>
      <w:bookmarkEnd w:id="7673"/>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674"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675" w:name="_Toc20487606"/>
      <w:bookmarkStart w:id="7676" w:name="_Toc29342907"/>
      <w:bookmarkStart w:id="7677" w:name="_Toc29344046"/>
      <w:bookmarkStart w:id="7678" w:name="_Toc36567312"/>
      <w:bookmarkStart w:id="7679" w:name="_Toc36810764"/>
      <w:bookmarkStart w:id="7680" w:name="_Toc36847128"/>
      <w:bookmarkStart w:id="7681" w:name="_Toc36939781"/>
      <w:bookmarkStart w:id="7682" w:name="_Toc37082761"/>
      <w:bookmarkStart w:id="7683" w:name="_Toc46481402"/>
      <w:bookmarkStart w:id="7684" w:name="_Toc46482636"/>
      <w:bookmarkStart w:id="7685" w:name="_Toc46483870"/>
      <w:bookmarkStart w:id="7686" w:name="_Toc100791952"/>
      <w:r w:rsidRPr="00E136FF">
        <w:t>6.7.3.2</w:t>
      </w:r>
      <w:r w:rsidRPr="00E136FF">
        <w:tab/>
        <w:t>NB-IoT Radio resource control information elements</w:t>
      </w:r>
      <w:bookmarkEnd w:id="7675"/>
      <w:bookmarkEnd w:id="7676"/>
      <w:bookmarkEnd w:id="7677"/>
      <w:bookmarkEnd w:id="7678"/>
      <w:bookmarkEnd w:id="7679"/>
      <w:bookmarkEnd w:id="7680"/>
      <w:bookmarkEnd w:id="7681"/>
      <w:bookmarkEnd w:id="7682"/>
      <w:bookmarkEnd w:id="7683"/>
      <w:bookmarkEnd w:id="7684"/>
      <w:bookmarkEnd w:id="7685"/>
      <w:bookmarkEnd w:id="7686"/>
    </w:p>
    <w:p w14:paraId="726D2417" w14:textId="77777777" w:rsidR="009722D5" w:rsidRPr="00E136FF" w:rsidRDefault="009722D5" w:rsidP="009722D5">
      <w:pPr>
        <w:pStyle w:val="Heading4"/>
      </w:pPr>
      <w:bookmarkStart w:id="7687" w:name="_Toc20487607"/>
      <w:bookmarkStart w:id="7688" w:name="_Toc29342908"/>
      <w:bookmarkStart w:id="7689" w:name="_Toc29344047"/>
      <w:bookmarkStart w:id="7690" w:name="_Toc36567313"/>
      <w:bookmarkStart w:id="7691" w:name="_Toc36810765"/>
      <w:bookmarkStart w:id="7692" w:name="_Toc36847129"/>
      <w:bookmarkStart w:id="7693" w:name="_Toc36939782"/>
      <w:bookmarkStart w:id="7694" w:name="_Toc37082762"/>
      <w:bookmarkStart w:id="7695" w:name="_Toc46481403"/>
      <w:bookmarkStart w:id="7696" w:name="_Toc46482637"/>
      <w:bookmarkStart w:id="7697" w:name="_Toc46483871"/>
      <w:bookmarkStart w:id="7698" w:name="_Toc100791953"/>
      <w:r w:rsidRPr="00E136FF">
        <w:t>–</w:t>
      </w:r>
      <w:r w:rsidRPr="00E136FF">
        <w:tab/>
      </w:r>
      <w:r w:rsidRPr="00E136FF">
        <w:rPr>
          <w:i/>
          <w:noProof/>
        </w:rPr>
        <w:t>CarrierConfigDedicated-NB</w:t>
      </w:r>
      <w:bookmarkEnd w:id="7687"/>
      <w:bookmarkEnd w:id="7688"/>
      <w:bookmarkEnd w:id="7689"/>
      <w:bookmarkEnd w:id="7690"/>
      <w:bookmarkEnd w:id="7691"/>
      <w:bookmarkEnd w:id="7692"/>
      <w:bookmarkEnd w:id="7693"/>
      <w:bookmarkEnd w:id="7694"/>
      <w:bookmarkEnd w:id="7695"/>
      <w:bookmarkEnd w:id="7696"/>
      <w:bookmarkEnd w:id="7697"/>
      <w:bookmarkEnd w:id="7698"/>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699" w:name="_Toc20487608"/>
      <w:bookmarkStart w:id="7700" w:name="_Toc29342909"/>
      <w:bookmarkStart w:id="7701" w:name="_Toc29344048"/>
      <w:bookmarkStart w:id="7702" w:name="_Toc36567314"/>
      <w:bookmarkStart w:id="7703" w:name="_Toc36810766"/>
      <w:bookmarkStart w:id="7704" w:name="_Toc36847130"/>
      <w:bookmarkStart w:id="7705" w:name="_Toc36939783"/>
      <w:bookmarkStart w:id="7706" w:name="_Toc37082763"/>
      <w:bookmarkStart w:id="7707" w:name="_Toc46481404"/>
      <w:bookmarkStart w:id="7708" w:name="_Toc46482638"/>
      <w:bookmarkStart w:id="7709" w:name="_Toc46483872"/>
      <w:bookmarkStart w:id="7710" w:name="_Toc100791954"/>
      <w:r w:rsidRPr="00E136FF">
        <w:t>–</w:t>
      </w:r>
      <w:r w:rsidRPr="00E136FF">
        <w:tab/>
      </w:r>
      <w:r w:rsidRPr="00E136FF">
        <w:rPr>
          <w:i/>
          <w:noProof/>
        </w:rPr>
        <w:t>CarrierFreq-NB</w:t>
      </w:r>
      <w:bookmarkEnd w:id="7699"/>
      <w:bookmarkEnd w:id="7700"/>
      <w:bookmarkEnd w:id="7701"/>
      <w:bookmarkEnd w:id="7702"/>
      <w:bookmarkEnd w:id="7703"/>
      <w:bookmarkEnd w:id="7704"/>
      <w:bookmarkEnd w:id="7705"/>
      <w:bookmarkEnd w:id="7706"/>
      <w:bookmarkEnd w:id="7707"/>
      <w:bookmarkEnd w:id="7708"/>
      <w:bookmarkEnd w:id="7709"/>
      <w:bookmarkEnd w:id="7710"/>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711" w:name="_Toc29342910"/>
      <w:bookmarkStart w:id="7712" w:name="_Toc29344049"/>
      <w:bookmarkStart w:id="7713" w:name="_Toc36567315"/>
      <w:bookmarkStart w:id="7714" w:name="_Toc36810767"/>
      <w:bookmarkStart w:id="7715" w:name="_Toc36847131"/>
      <w:bookmarkStart w:id="7716" w:name="_Toc36939784"/>
      <w:bookmarkStart w:id="7717" w:name="_Toc37082764"/>
      <w:bookmarkStart w:id="7718" w:name="_Toc46481405"/>
      <w:bookmarkStart w:id="7719" w:name="_Toc46482639"/>
      <w:bookmarkStart w:id="7720" w:name="_Toc46483873"/>
      <w:bookmarkStart w:id="7721" w:name="_Toc100791955"/>
      <w:r w:rsidRPr="00E136FF">
        <w:rPr>
          <w:i/>
        </w:rPr>
        <w:t>–</w:t>
      </w:r>
      <w:r w:rsidRPr="00E136FF">
        <w:rPr>
          <w:i/>
        </w:rPr>
        <w:tab/>
        <w:t>ChannelRasterOffset-</w:t>
      </w:r>
      <w:r w:rsidRPr="00E136FF">
        <w:rPr>
          <w:i/>
          <w:noProof/>
        </w:rPr>
        <w:t>NB</w:t>
      </w:r>
      <w:bookmarkEnd w:id="7711"/>
      <w:bookmarkEnd w:id="7712"/>
      <w:bookmarkEnd w:id="7713"/>
      <w:bookmarkEnd w:id="7714"/>
      <w:bookmarkEnd w:id="7715"/>
      <w:bookmarkEnd w:id="7716"/>
      <w:bookmarkEnd w:id="7717"/>
      <w:bookmarkEnd w:id="7718"/>
      <w:bookmarkEnd w:id="7719"/>
      <w:bookmarkEnd w:id="7720"/>
      <w:bookmarkEnd w:id="7721"/>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722" w:name="_Toc20487609"/>
      <w:bookmarkStart w:id="7723" w:name="_Toc29342911"/>
      <w:bookmarkStart w:id="7724" w:name="_Toc29344050"/>
      <w:bookmarkStart w:id="7725" w:name="_Toc36567316"/>
      <w:bookmarkStart w:id="7726" w:name="_Toc36810768"/>
      <w:bookmarkStart w:id="7727" w:name="_Toc36847132"/>
      <w:bookmarkStart w:id="7728" w:name="_Toc36939785"/>
      <w:bookmarkStart w:id="7729" w:name="_Toc37082765"/>
      <w:bookmarkStart w:id="7730" w:name="_Toc46481406"/>
      <w:bookmarkStart w:id="7731" w:name="_Toc46482640"/>
      <w:bookmarkStart w:id="7732" w:name="_Toc46483874"/>
      <w:bookmarkStart w:id="7733" w:name="_Toc100791956"/>
      <w:r w:rsidRPr="00E136FF">
        <w:t>–</w:t>
      </w:r>
      <w:r w:rsidRPr="00E136FF">
        <w:tab/>
      </w:r>
      <w:r w:rsidRPr="00E136FF">
        <w:rPr>
          <w:i/>
        </w:rPr>
        <w:t>DL-Bitmap</w:t>
      </w:r>
      <w:r w:rsidRPr="00E136FF">
        <w:rPr>
          <w:i/>
          <w:noProof/>
        </w:rPr>
        <w:t>-NB</w:t>
      </w:r>
      <w:bookmarkEnd w:id="7722"/>
      <w:bookmarkEnd w:id="7723"/>
      <w:bookmarkEnd w:id="7724"/>
      <w:bookmarkEnd w:id="7725"/>
      <w:bookmarkEnd w:id="7726"/>
      <w:bookmarkEnd w:id="7727"/>
      <w:bookmarkEnd w:id="7728"/>
      <w:bookmarkEnd w:id="7729"/>
      <w:bookmarkEnd w:id="7730"/>
      <w:bookmarkEnd w:id="7731"/>
      <w:bookmarkEnd w:id="7732"/>
      <w:bookmarkEnd w:id="7733"/>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734" w:name="_Toc20487610"/>
      <w:bookmarkStart w:id="7735" w:name="_Toc29342912"/>
      <w:bookmarkStart w:id="7736" w:name="_Toc29344051"/>
      <w:bookmarkStart w:id="7737" w:name="_Toc36567317"/>
      <w:bookmarkStart w:id="7738" w:name="_Toc36810769"/>
      <w:bookmarkStart w:id="7739" w:name="_Toc36847133"/>
      <w:bookmarkStart w:id="7740" w:name="_Toc36939786"/>
      <w:bookmarkStart w:id="7741" w:name="_Toc37082766"/>
      <w:bookmarkStart w:id="7742" w:name="_Toc46481407"/>
      <w:bookmarkStart w:id="7743" w:name="_Toc46482641"/>
      <w:bookmarkStart w:id="7744" w:name="_Toc46483875"/>
      <w:bookmarkStart w:id="7745" w:name="_Toc100791957"/>
      <w:r w:rsidRPr="00E136FF">
        <w:t>–</w:t>
      </w:r>
      <w:r w:rsidRPr="00E136FF">
        <w:tab/>
      </w:r>
      <w:r w:rsidRPr="00E136FF">
        <w:rPr>
          <w:i/>
          <w:noProof/>
        </w:rPr>
        <w:t>DL-CarrierConfigCommon-NB</w:t>
      </w:r>
      <w:bookmarkEnd w:id="7734"/>
      <w:bookmarkEnd w:id="7735"/>
      <w:bookmarkEnd w:id="7736"/>
      <w:bookmarkEnd w:id="7737"/>
      <w:bookmarkEnd w:id="7738"/>
      <w:bookmarkEnd w:id="7739"/>
      <w:bookmarkEnd w:id="7740"/>
      <w:bookmarkEnd w:id="7741"/>
      <w:bookmarkEnd w:id="7742"/>
      <w:bookmarkEnd w:id="7743"/>
      <w:bookmarkEnd w:id="7744"/>
      <w:bookmarkEnd w:id="7745"/>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746" w:name="_Toc20487611"/>
      <w:bookmarkStart w:id="7747" w:name="_Toc29342913"/>
      <w:bookmarkStart w:id="7748" w:name="_Toc29344052"/>
      <w:bookmarkStart w:id="7749" w:name="_Toc36567318"/>
      <w:bookmarkStart w:id="7750" w:name="_Toc36810770"/>
      <w:bookmarkStart w:id="7751" w:name="_Toc36847134"/>
      <w:bookmarkStart w:id="7752" w:name="_Toc36939787"/>
      <w:bookmarkStart w:id="7753" w:name="_Toc37082767"/>
      <w:bookmarkStart w:id="7754" w:name="_Toc46481408"/>
      <w:bookmarkStart w:id="7755" w:name="_Toc46482642"/>
      <w:bookmarkStart w:id="7756" w:name="_Toc46483876"/>
      <w:bookmarkStart w:id="7757" w:name="_Toc100791958"/>
      <w:r w:rsidRPr="00E136FF">
        <w:lastRenderedPageBreak/>
        <w:t>–</w:t>
      </w:r>
      <w:r w:rsidRPr="00E136FF">
        <w:tab/>
      </w:r>
      <w:r w:rsidRPr="00E136FF">
        <w:rPr>
          <w:i/>
        </w:rPr>
        <w:t>DL-Gap</w:t>
      </w:r>
      <w:r w:rsidRPr="00E136FF">
        <w:rPr>
          <w:i/>
          <w:noProof/>
        </w:rPr>
        <w:t>Config-NB</w:t>
      </w:r>
      <w:bookmarkEnd w:id="7746"/>
      <w:bookmarkEnd w:id="7747"/>
      <w:bookmarkEnd w:id="7748"/>
      <w:bookmarkEnd w:id="7749"/>
      <w:bookmarkEnd w:id="7750"/>
      <w:bookmarkEnd w:id="7751"/>
      <w:bookmarkEnd w:id="7752"/>
      <w:bookmarkEnd w:id="7753"/>
      <w:bookmarkEnd w:id="7754"/>
      <w:bookmarkEnd w:id="7755"/>
      <w:bookmarkEnd w:id="7756"/>
      <w:bookmarkEnd w:id="7757"/>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758" w:name="_Toc36810771"/>
      <w:bookmarkStart w:id="7759" w:name="_Toc36847135"/>
      <w:bookmarkStart w:id="7760" w:name="_Toc36939788"/>
      <w:bookmarkStart w:id="7761" w:name="_Toc37082768"/>
      <w:bookmarkStart w:id="7762" w:name="_Toc46481409"/>
      <w:bookmarkStart w:id="7763" w:name="_Toc46482643"/>
      <w:bookmarkStart w:id="7764" w:name="_Toc46483877"/>
      <w:bookmarkStart w:id="7765" w:name="_Toc100791959"/>
      <w:r w:rsidRPr="00E136FF">
        <w:rPr>
          <w:i/>
          <w:iCs/>
        </w:rPr>
        <w:t>–</w:t>
      </w:r>
      <w:r w:rsidRPr="00E136FF">
        <w:rPr>
          <w:i/>
          <w:iCs/>
        </w:rPr>
        <w:tab/>
        <w:t>G</w:t>
      </w:r>
      <w:r w:rsidRPr="00E136FF">
        <w:rPr>
          <w:i/>
          <w:iCs/>
          <w:noProof/>
        </w:rPr>
        <w:t>WUS-Config-NB</w:t>
      </w:r>
      <w:bookmarkEnd w:id="7758"/>
      <w:bookmarkEnd w:id="7759"/>
      <w:bookmarkEnd w:id="7760"/>
      <w:bookmarkEnd w:id="7761"/>
      <w:bookmarkEnd w:id="7762"/>
      <w:bookmarkEnd w:id="7763"/>
      <w:bookmarkEnd w:id="7764"/>
      <w:bookmarkEnd w:id="7765"/>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766" w:name="_Toc20487612"/>
      <w:bookmarkStart w:id="7767" w:name="_Toc29342914"/>
      <w:bookmarkStart w:id="7768" w:name="_Toc29344053"/>
      <w:bookmarkStart w:id="7769" w:name="_Toc36567319"/>
      <w:bookmarkStart w:id="7770" w:name="_Toc36810772"/>
      <w:bookmarkStart w:id="7771" w:name="_Toc36847136"/>
      <w:bookmarkStart w:id="7772" w:name="_Toc36939789"/>
      <w:bookmarkStart w:id="7773" w:name="_Toc37082769"/>
      <w:bookmarkStart w:id="7774" w:name="_Toc46481410"/>
      <w:bookmarkStart w:id="7775" w:name="_Toc46482644"/>
      <w:bookmarkStart w:id="7776" w:name="_Toc46483878"/>
      <w:bookmarkStart w:id="7777" w:name="_Toc100791960"/>
      <w:r w:rsidRPr="00E136FF">
        <w:t>–</w:t>
      </w:r>
      <w:r w:rsidRPr="00E136FF">
        <w:tab/>
      </w:r>
      <w:r w:rsidRPr="00E136FF">
        <w:rPr>
          <w:i/>
          <w:noProof/>
        </w:rPr>
        <w:t>LogicalChannelConfig-NB</w:t>
      </w:r>
      <w:bookmarkEnd w:id="7766"/>
      <w:bookmarkEnd w:id="7767"/>
      <w:bookmarkEnd w:id="7768"/>
      <w:bookmarkEnd w:id="7769"/>
      <w:bookmarkEnd w:id="7770"/>
      <w:bookmarkEnd w:id="7771"/>
      <w:bookmarkEnd w:id="7772"/>
      <w:bookmarkEnd w:id="7773"/>
      <w:bookmarkEnd w:id="7774"/>
      <w:bookmarkEnd w:id="7775"/>
      <w:bookmarkEnd w:id="7776"/>
      <w:bookmarkEnd w:id="7777"/>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778" w:name="_Toc20487613"/>
      <w:bookmarkStart w:id="7779" w:name="_Toc29342915"/>
      <w:bookmarkStart w:id="7780" w:name="_Toc29344054"/>
      <w:bookmarkStart w:id="7781" w:name="_Toc36567320"/>
      <w:bookmarkStart w:id="7782" w:name="_Toc36810773"/>
      <w:bookmarkStart w:id="7783" w:name="_Toc36847137"/>
      <w:bookmarkStart w:id="7784" w:name="_Toc36939790"/>
      <w:bookmarkStart w:id="7785" w:name="_Toc37082770"/>
      <w:bookmarkStart w:id="7786" w:name="_Toc46481411"/>
      <w:bookmarkStart w:id="7787" w:name="_Toc46482645"/>
      <w:bookmarkStart w:id="7788" w:name="_Toc46483879"/>
      <w:bookmarkStart w:id="7789" w:name="_Toc100791961"/>
      <w:r w:rsidRPr="00E136FF">
        <w:t>–</w:t>
      </w:r>
      <w:r w:rsidRPr="00E136FF">
        <w:tab/>
      </w:r>
      <w:r w:rsidRPr="00E136FF">
        <w:rPr>
          <w:i/>
          <w:noProof/>
        </w:rPr>
        <w:t>MAC-MainConfig-NB</w:t>
      </w:r>
      <w:bookmarkEnd w:id="7778"/>
      <w:bookmarkEnd w:id="7779"/>
      <w:bookmarkEnd w:id="7780"/>
      <w:bookmarkEnd w:id="7781"/>
      <w:bookmarkEnd w:id="7782"/>
      <w:bookmarkEnd w:id="7783"/>
      <w:bookmarkEnd w:id="7784"/>
      <w:bookmarkEnd w:id="7785"/>
      <w:bookmarkEnd w:id="7786"/>
      <w:bookmarkEnd w:id="7787"/>
      <w:bookmarkEnd w:id="7788"/>
      <w:bookmarkEnd w:id="7789"/>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790" w:author="Huawei" w:date="2022-04-29T13:46:00Z"/>
        </w:rPr>
      </w:pPr>
      <w:r w:rsidRPr="00E136FF">
        <w:tab/>
        <w:t>[[</w:t>
      </w:r>
      <w:r w:rsidRPr="00E136FF">
        <w:tab/>
        <w:t>offsetThresholdTA-r17</w:t>
      </w:r>
      <w:r w:rsidRPr="00E136FF">
        <w:tab/>
      </w:r>
      <w:r w:rsidRPr="00E136FF">
        <w:tab/>
      </w:r>
      <w:r w:rsidRPr="00E136FF">
        <w:tab/>
      </w:r>
      <w:ins w:id="7791" w:author="Huawei" w:date="2022-04-29T13:45:00Z">
        <w:r w:rsidR="00343DA5" w:rsidRPr="00343DA5">
          <w:t>SetupRelease {</w:t>
        </w:r>
        <w:r w:rsidR="00343DA5">
          <w:t>O</w:t>
        </w:r>
        <w:r w:rsidR="00343DA5" w:rsidRPr="00E136FF">
          <w:t>ffsetThresholdTA</w:t>
        </w:r>
      </w:ins>
      <w:ins w:id="7792" w:author="Huawei" w:date="2022-04-29T13:46:00Z">
        <w:r w:rsidR="00343DA5">
          <w:t>-NB</w:t>
        </w:r>
      </w:ins>
      <w:ins w:id="7793" w:author="Huawei" w:date="2022-04-29T13:45:00Z">
        <w:r w:rsidR="00343DA5" w:rsidRPr="00E136FF">
          <w:t>-r17</w:t>
        </w:r>
        <w:r w:rsidR="00343DA5">
          <w:t>}</w:t>
        </w:r>
      </w:ins>
      <w:r w:rsidRPr="00E136FF">
        <w:tab/>
      </w:r>
      <w:del w:id="7794"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795" w:author="Huawei" w:date="2022-04-29T13:46:00Z"/>
        </w:rPr>
      </w:pPr>
      <w:del w:id="7796"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797" w:author="Huawei" w:date="2022-04-29T13:46:00Z"/>
        </w:rPr>
      </w:pPr>
      <w:del w:id="7798"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99"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800" w:author="Huawei" w:date="2022-04-29T13:46:00Z">
        <w:r w:rsidR="00343DA5">
          <w:t>N</w:t>
        </w:r>
      </w:ins>
      <w:del w:id="7801"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802" w:author="Huawei" w:date="2022-04-29T13:45:00Z"/>
        </w:rPr>
      </w:pPr>
    </w:p>
    <w:p w14:paraId="1E8ADCDD" w14:textId="6D274CE3" w:rsidR="00343DA5" w:rsidRPr="00E136FF" w:rsidRDefault="00343DA5" w:rsidP="00343DA5">
      <w:pPr>
        <w:pStyle w:val="PL"/>
        <w:shd w:val="clear" w:color="auto" w:fill="E6E6E6"/>
        <w:rPr>
          <w:ins w:id="7803" w:author="Huawei" w:date="2022-04-29T13:45:00Z"/>
        </w:rPr>
      </w:pPr>
      <w:ins w:id="7804"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805" w:author="Huawei" w:date="2022-04-29T13:45:00Z"/>
        </w:rPr>
      </w:pPr>
      <w:ins w:id="780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807"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808"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809" w:name="_Toc20487614"/>
      <w:bookmarkStart w:id="7810" w:name="_Toc29342916"/>
      <w:bookmarkStart w:id="7811" w:name="_Toc29344055"/>
      <w:bookmarkStart w:id="7812" w:name="_Toc36567321"/>
      <w:bookmarkStart w:id="7813" w:name="_Toc36810775"/>
      <w:bookmarkStart w:id="7814" w:name="_Toc36847139"/>
      <w:bookmarkStart w:id="7815" w:name="_Toc36939792"/>
      <w:bookmarkStart w:id="7816" w:name="_Toc37082772"/>
      <w:bookmarkStart w:id="7817" w:name="_Toc46481412"/>
      <w:bookmarkStart w:id="7818" w:name="_Toc46482646"/>
      <w:bookmarkStart w:id="7819" w:name="_Toc46483880"/>
      <w:bookmarkStart w:id="7820" w:name="_Toc100791962"/>
      <w:r w:rsidRPr="00E136FF">
        <w:t>–</w:t>
      </w:r>
      <w:r w:rsidRPr="00E136FF">
        <w:tab/>
      </w:r>
      <w:r w:rsidRPr="00E136FF">
        <w:rPr>
          <w:i/>
        </w:rPr>
        <w:t>N</w:t>
      </w:r>
      <w:r w:rsidRPr="00E136FF">
        <w:rPr>
          <w:i/>
          <w:noProof/>
        </w:rPr>
        <w:t>PDCCH-ConfigDedicated-NB</w:t>
      </w:r>
      <w:bookmarkEnd w:id="7809"/>
      <w:bookmarkEnd w:id="7810"/>
      <w:bookmarkEnd w:id="7811"/>
      <w:bookmarkEnd w:id="7812"/>
      <w:bookmarkEnd w:id="7813"/>
      <w:bookmarkEnd w:id="7814"/>
      <w:bookmarkEnd w:id="7815"/>
      <w:bookmarkEnd w:id="7816"/>
      <w:bookmarkEnd w:id="7817"/>
      <w:bookmarkEnd w:id="7818"/>
      <w:bookmarkEnd w:id="7819"/>
      <w:bookmarkEnd w:id="7820"/>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821" w:name="_Toc20487615"/>
      <w:bookmarkStart w:id="7822" w:name="_Toc29342917"/>
      <w:bookmarkStart w:id="7823" w:name="_Toc29344056"/>
      <w:bookmarkStart w:id="7824" w:name="_Toc36567322"/>
      <w:bookmarkStart w:id="7825" w:name="_Toc36810776"/>
      <w:bookmarkStart w:id="7826" w:name="_Toc36847140"/>
      <w:bookmarkStart w:id="7827" w:name="_Toc36939793"/>
      <w:bookmarkStart w:id="7828" w:name="_Toc37082773"/>
      <w:bookmarkStart w:id="7829" w:name="_Toc46481413"/>
      <w:bookmarkStart w:id="7830" w:name="_Toc46482647"/>
      <w:bookmarkStart w:id="7831" w:name="_Toc46483881"/>
      <w:bookmarkStart w:id="7832" w:name="_Toc100791963"/>
      <w:r w:rsidRPr="00E136FF">
        <w:t>–</w:t>
      </w:r>
      <w:r w:rsidRPr="00E136FF">
        <w:tab/>
      </w:r>
      <w:r w:rsidRPr="00E136FF">
        <w:rPr>
          <w:i/>
        </w:rPr>
        <w:t>N</w:t>
      </w:r>
      <w:r w:rsidRPr="00E136FF">
        <w:rPr>
          <w:i/>
          <w:noProof/>
        </w:rPr>
        <w:t>PDSCH-Config-NB</w:t>
      </w:r>
      <w:bookmarkEnd w:id="7821"/>
      <w:bookmarkEnd w:id="7822"/>
      <w:bookmarkEnd w:id="7823"/>
      <w:bookmarkEnd w:id="7824"/>
      <w:bookmarkEnd w:id="7825"/>
      <w:bookmarkEnd w:id="7826"/>
      <w:bookmarkEnd w:id="7827"/>
      <w:bookmarkEnd w:id="7828"/>
      <w:bookmarkEnd w:id="7829"/>
      <w:bookmarkEnd w:id="7830"/>
      <w:bookmarkEnd w:id="7831"/>
      <w:bookmarkEnd w:id="7832"/>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833" w:name="_Toc20487616"/>
      <w:bookmarkStart w:id="7834" w:name="_Toc29342918"/>
      <w:bookmarkStart w:id="7835" w:name="_Toc29344057"/>
      <w:bookmarkStart w:id="7836" w:name="_Toc36567323"/>
      <w:bookmarkStart w:id="7837" w:name="_Toc36810777"/>
      <w:bookmarkStart w:id="7838" w:name="_Toc36847141"/>
      <w:bookmarkStart w:id="7839" w:name="_Toc36939794"/>
      <w:bookmarkStart w:id="7840" w:name="_Toc37082774"/>
      <w:bookmarkStart w:id="7841" w:name="_Toc46481414"/>
      <w:bookmarkStart w:id="7842" w:name="_Toc46482648"/>
      <w:bookmarkStart w:id="7843" w:name="_Toc46483882"/>
      <w:bookmarkStart w:id="7844" w:name="_Toc100791964"/>
      <w:r w:rsidRPr="00E136FF">
        <w:t>–</w:t>
      </w:r>
      <w:r w:rsidRPr="00E136FF">
        <w:tab/>
      </w:r>
      <w:r w:rsidRPr="00E136FF">
        <w:rPr>
          <w:i/>
        </w:rPr>
        <w:t>N</w:t>
      </w:r>
      <w:r w:rsidRPr="00E136FF">
        <w:rPr>
          <w:i/>
          <w:noProof/>
        </w:rPr>
        <w:t>PRACH-ConfigSIB-NB</w:t>
      </w:r>
      <w:bookmarkEnd w:id="7833"/>
      <w:bookmarkEnd w:id="7834"/>
      <w:bookmarkEnd w:id="7835"/>
      <w:bookmarkEnd w:id="7836"/>
      <w:bookmarkEnd w:id="7837"/>
      <w:bookmarkEnd w:id="7838"/>
      <w:bookmarkEnd w:id="7839"/>
      <w:bookmarkEnd w:id="7840"/>
      <w:bookmarkEnd w:id="7841"/>
      <w:bookmarkEnd w:id="7842"/>
      <w:bookmarkEnd w:id="7843"/>
      <w:bookmarkEnd w:id="7844"/>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845" w:author="Rapporteur-r1" w:date="2022-05-16T13:22:00Z"/>
        </w:rPr>
      </w:pPr>
      <w:del w:id="7846"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847" w:author="Rapporteur-r1" w:date="2022-05-16T13:22:00Z"/>
        </w:rPr>
      </w:pPr>
      <w:del w:id="7848"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849" w:author="Rapporteur-r1" w:date="2022-05-16T13:22:00Z"/>
        </w:rPr>
      </w:pPr>
      <w:del w:id="7850"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851" w:author="Rapporteur-r1" w:date="2022-05-16T13:22:00Z"/>
        </w:rPr>
      </w:pPr>
      <w:del w:id="7852"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853" w:author="Rapporteur-r1" w:date="2022-05-16T13:22:00Z"/>
        </w:rPr>
      </w:pPr>
      <w:del w:id="7854"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855" w:author="Rapporteur-r1" w:date="2022-05-16T13:22:00Z"/>
        </w:rPr>
      </w:pPr>
      <w:del w:id="7856"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857"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858"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858"/>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59" w:name="OLE_LINK272"/>
      <w:bookmarkStart w:id="7860"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lastRenderedPageBreak/>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859"/>
      <w:bookmarkEnd w:id="7860"/>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861" w:author="Rapporteur-r1" w:date="2022-05-16T13:22:00Z"/>
        </w:rPr>
      </w:pPr>
      <w:ins w:id="7862" w:author="Rapporteur-r1" w:date="2022-05-16T13:22:00Z">
        <w:r>
          <w:t>NPRACH-TxDurationFmt01-NB-r17 ::=</w:t>
        </w:r>
        <w:r>
          <w:tab/>
          <w:t>SEQUENCE {</w:t>
        </w:r>
      </w:ins>
    </w:p>
    <w:p w14:paraId="43E95685" w14:textId="77777777" w:rsidR="0000777F" w:rsidRDefault="0000777F" w:rsidP="0000777F">
      <w:pPr>
        <w:pStyle w:val="PL"/>
        <w:shd w:val="clear" w:color="auto" w:fill="E6E6E6"/>
        <w:rPr>
          <w:ins w:id="7863" w:author="Rapporteur-r1" w:date="2022-05-16T13:22:00Z"/>
        </w:rPr>
      </w:pPr>
      <w:ins w:id="7864"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865" w:author="Rapporteur-r1" w:date="2022-05-16T13:22:00Z"/>
        </w:rPr>
      </w:pPr>
      <w:ins w:id="7866" w:author="Rapporteur-r1" w:date="2022-05-16T13:22:00Z">
        <w:r>
          <w:t>}</w:t>
        </w:r>
      </w:ins>
    </w:p>
    <w:p w14:paraId="343007DC" w14:textId="77777777" w:rsidR="0000777F" w:rsidRDefault="0000777F" w:rsidP="0000777F">
      <w:pPr>
        <w:pStyle w:val="PL"/>
        <w:shd w:val="clear" w:color="auto" w:fill="E6E6E6"/>
        <w:rPr>
          <w:ins w:id="7867" w:author="Rapporteur-r1" w:date="2022-05-16T13:23:00Z"/>
        </w:rPr>
      </w:pPr>
    </w:p>
    <w:p w14:paraId="784F64A1" w14:textId="046381AD" w:rsidR="0000777F" w:rsidRDefault="0000777F" w:rsidP="0000777F">
      <w:pPr>
        <w:pStyle w:val="PL"/>
        <w:shd w:val="clear" w:color="auto" w:fill="E6E6E6"/>
        <w:rPr>
          <w:ins w:id="7868" w:author="Rapporteur-r1" w:date="2022-05-16T13:22:00Z"/>
        </w:rPr>
      </w:pPr>
      <w:ins w:id="7869" w:author="Rapporteur-r1" w:date="2022-05-16T13:23:00Z">
        <w:r>
          <w:t>NPRACH-TxDurationFmt2-NB-r17 ::=</w:t>
        </w:r>
        <w:r>
          <w:tab/>
          <w:t>SEQUENCE {</w:t>
        </w:r>
      </w:ins>
    </w:p>
    <w:p w14:paraId="49439C45" w14:textId="784784A1" w:rsidR="0000777F" w:rsidRDefault="0000777F" w:rsidP="0000777F">
      <w:pPr>
        <w:pStyle w:val="PL"/>
        <w:shd w:val="clear" w:color="auto" w:fill="E6E6E6"/>
        <w:rPr>
          <w:ins w:id="7870" w:author="Rapporteur-r1" w:date="2022-05-16T13:22:00Z"/>
        </w:rPr>
      </w:pPr>
      <w:ins w:id="7871"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872" w:author="Rapporteur-r1" w:date="2022-05-16T13:23:00Z"/>
        </w:rPr>
      </w:pPr>
      <w:ins w:id="7873" w:author="Rapporteur-r1" w:date="2022-05-16T13:22:00Z">
        <w:r>
          <w:t>}</w:t>
        </w:r>
      </w:ins>
    </w:p>
    <w:p w14:paraId="6AB81F1A" w14:textId="77777777" w:rsidR="0000777F" w:rsidRDefault="0000777F" w:rsidP="0000777F">
      <w:pPr>
        <w:pStyle w:val="PL"/>
        <w:shd w:val="clear" w:color="auto" w:fill="E6E6E6"/>
        <w:rPr>
          <w:ins w:id="7874"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875" w:name="OLE_LINK258"/>
            <w:bookmarkStart w:id="7876" w:name="OLE_LINK259"/>
            <w:r w:rsidRPr="00E136FF">
              <w:rPr>
                <w:i/>
                <w:noProof/>
                <w:lang w:eastAsia="en-GB"/>
              </w:rPr>
              <w:t>maxNumPreambleAttemptCE-r13</w:t>
            </w:r>
            <w:bookmarkEnd w:id="7875"/>
            <w:bookmarkEnd w:id="7876"/>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877" w:author="Rapporteur-r1" w:date="2022-05-16T13:23:00Z"/>
        </w:trPr>
        <w:tc>
          <w:tcPr>
            <w:tcW w:w="2268" w:type="dxa"/>
          </w:tcPr>
          <w:p w14:paraId="31F342C9" w14:textId="4CF3B764" w:rsidR="000D415B" w:rsidRPr="00E136FF" w:rsidDel="0000777F" w:rsidRDefault="000D415B" w:rsidP="000A7183">
            <w:pPr>
              <w:pStyle w:val="TAL"/>
              <w:rPr>
                <w:del w:id="7878" w:author="Rapporteur-r1" w:date="2022-05-16T13:23:00Z"/>
                <w:i/>
              </w:rPr>
            </w:pPr>
            <w:del w:id="7879"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880" w:author="Rapporteur-r1" w:date="2022-05-16T13:23:00Z"/>
                <w:lang w:eastAsia="en-GB"/>
              </w:rPr>
            </w:pPr>
            <w:del w:id="7881"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882" w:name="_Toc20487617"/>
      <w:bookmarkStart w:id="7883" w:name="_Toc29342919"/>
      <w:bookmarkStart w:id="7884" w:name="_Toc29344058"/>
      <w:bookmarkStart w:id="7885" w:name="_Toc36567324"/>
      <w:bookmarkStart w:id="7886" w:name="_Toc36810778"/>
      <w:bookmarkStart w:id="7887" w:name="_Toc36847142"/>
      <w:bookmarkStart w:id="7888" w:name="_Toc36939795"/>
      <w:bookmarkStart w:id="7889" w:name="_Toc37082775"/>
      <w:bookmarkStart w:id="7890" w:name="_Toc46481415"/>
      <w:bookmarkStart w:id="7891" w:name="_Toc46482649"/>
      <w:bookmarkStart w:id="7892" w:name="_Toc46483883"/>
      <w:bookmarkStart w:id="7893" w:name="_Toc100791965"/>
      <w:r w:rsidRPr="00E136FF">
        <w:lastRenderedPageBreak/>
        <w:t>–</w:t>
      </w:r>
      <w:r w:rsidRPr="00E136FF">
        <w:tab/>
      </w:r>
      <w:r w:rsidRPr="00E136FF">
        <w:rPr>
          <w:i/>
        </w:rPr>
        <w:t>N</w:t>
      </w:r>
      <w:r w:rsidRPr="00E136FF">
        <w:rPr>
          <w:i/>
          <w:noProof/>
        </w:rPr>
        <w:t>PUSCH-Config-NB</w:t>
      </w:r>
      <w:bookmarkEnd w:id="7882"/>
      <w:bookmarkEnd w:id="7883"/>
      <w:bookmarkEnd w:id="7884"/>
      <w:bookmarkEnd w:id="7885"/>
      <w:bookmarkEnd w:id="7886"/>
      <w:bookmarkEnd w:id="7887"/>
      <w:bookmarkEnd w:id="7888"/>
      <w:bookmarkEnd w:id="7889"/>
      <w:bookmarkEnd w:id="7890"/>
      <w:bookmarkEnd w:id="7891"/>
      <w:bookmarkEnd w:id="7892"/>
      <w:bookmarkEnd w:id="7893"/>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894" w:author="Rapporteur-r1" w:date="2022-05-16T13:25:00Z"/>
        </w:rPr>
      </w:pPr>
    </w:p>
    <w:p w14:paraId="0E3AAB04" w14:textId="42DC90E5" w:rsidR="00B56EB8" w:rsidRPr="00E136FF" w:rsidDel="0000777F" w:rsidRDefault="00B56EB8" w:rsidP="00B56EB8">
      <w:pPr>
        <w:pStyle w:val="PL"/>
        <w:shd w:val="clear" w:color="auto" w:fill="E6E6E6"/>
        <w:rPr>
          <w:del w:id="7895" w:author="Rapporteur-r1" w:date="2022-05-16T13:24:00Z"/>
        </w:rPr>
      </w:pPr>
      <w:del w:id="7896"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897" w:author="Rapporteur-r1" w:date="2022-05-16T13:24:00Z"/>
        </w:rPr>
      </w:pPr>
      <w:del w:id="7898"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99" w:author="Rapporteur-r1" w:date="2022-05-16T13:24:00Z"/>
        </w:rPr>
      </w:pPr>
      <w:del w:id="7900"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901" w:author="Rapporteur-r1" w:date="2022-05-16T13:24:00Z"/>
        </w:rPr>
      </w:pPr>
      <w:del w:id="7902"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903"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904" w:author="Rapporteur-r1" w:date="2022-05-16T13:25:00Z"/>
        </w:rPr>
      </w:pPr>
      <w:del w:id="7905"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906"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907"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908"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909" w:author="Rapporteur-r1" w:date="2022-05-16T13:26:00Z"/>
                <w:i/>
              </w:rPr>
            </w:pPr>
            <w:del w:id="7910"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911" w:author="Rapporteur-r1" w:date="2022-05-16T13:26:00Z"/>
                <w:lang w:eastAsia="en-GB"/>
              </w:rPr>
            </w:pPr>
            <w:del w:id="7912"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913" w:name="_Toc20487618"/>
      <w:bookmarkStart w:id="7914" w:name="_Toc29342920"/>
      <w:bookmarkStart w:id="7915" w:name="_Toc29344059"/>
      <w:bookmarkStart w:id="7916" w:name="_Toc36567325"/>
      <w:bookmarkStart w:id="7917" w:name="_Toc36810780"/>
      <w:bookmarkStart w:id="7918" w:name="_Toc36847144"/>
      <w:bookmarkStart w:id="7919" w:name="_Toc36939797"/>
      <w:bookmarkStart w:id="7920" w:name="_Toc37082777"/>
      <w:bookmarkStart w:id="7921" w:name="_Toc46481416"/>
      <w:bookmarkStart w:id="7922" w:name="_Toc46482650"/>
      <w:bookmarkStart w:id="7923" w:name="_Toc46483884"/>
      <w:bookmarkStart w:id="7924" w:name="_Toc100791966"/>
      <w:r w:rsidRPr="00E136FF">
        <w:t>–</w:t>
      </w:r>
      <w:r w:rsidRPr="00E136FF">
        <w:tab/>
      </w:r>
      <w:r w:rsidRPr="00E136FF">
        <w:rPr>
          <w:i/>
          <w:noProof/>
        </w:rPr>
        <w:t>PDCP-Config-NB</w:t>
      </w:r>
      <w:bookmarkEnd w:id="7913"/>
      <w:bookmarkEnd w:id="7914"/>
      <w:bookmarkEnd w:id="7915"/>
      <w:bookmarkEnd w:id="7916"/>
      <w:bookmarkEnd w:id="7917"/>
      <w:bookmarkEnd w:id="7918"/>
      <w:bookmarkEnd w:id="7919"/>
      <w:bookmarkEnd w:id="7920"/>
      <w:bookmarkEnd w:id="7921"/>
      <w:bookmarkEnd w:id="7922"/>
      <w:bookmarkEnd w:id="7923"/>
      <w:bookmarkEnd w:id="7924"/>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lastRenderedPageBreak/>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925" w:name="_Toc20487619"/>
      <w:bookmarkStart w:id="7926" w:name="_Toc29342921"/>
      <w:bookmarkStart w:id="7927" w:name="_Toc29344060"/>
      <w:bookmarkStart w:id="7928" w:name="_Toc36567326"/>
      <w:bookmarkStart w:id="7929" w:name="_Toc36810781"/>
      <w:bookmarkStart w:id="7930" w:name="_Toc36847145"/>
      <w:bookmarkStart w:id="7931" w:name="_Toc36939798"/>
      <w:bookmarkStart w:id="7932" w:name="_Toc37082778"/>
      <w:bookmarkStart w:id="7933" w:name="_Toc46481417"/>
      <w:bookmarkStart w:id="7934" w:name="_Toc46482651"/>
      <w:bookmarkStart w:id="7935" w:name="_Toc46483885"/>
      <w:bookmarkStart w:id="7936" w:name="_Toc100791967"/>
      <w:r w:rsidRPr="00E136FF">
        <w:t>–</w:t>
      </w:r>
      <w:r w:rsidRPr="00E136FF">
        <w:tab/>
      </w:r>
      <w:r w:rsidRPr="00E136FF">
        <w:rPr>
          <w:i/>
          <w:noProof/>
        </w:rPr>
        <w:t>PhysicalConfigDedicated-NB</w:t>
      </w:r>
      <w:bookmarkEnd w:id="7925"/>
      <w:bookmarkEnd w:id="7926"/>
      <w:bookmarkEnd w:id="7927"/>
      <w:bookmarkEnd w:id="7928"/>
      <w:bookmarkEnd w:id="7929"/>
      <w:bookmarkEnd w:id="7930"/>
      <w:bookmarkEnd w:id="7931"/>
      <w:bookmarkEnd w:id="7932"/>
      <w:bookmarkEnd w:id="7933"/>
      <w:bookmarkEnd w:id="7934"/>
      <w:bookmarkEnd w:id="7935"/>
      <w:bookmarkEnd w:id="7936"/>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lastRenderedPageBreak/>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937" w:author="Rapporteur-r1" w:date="2022-05-16T13:27:00Z"/>
        </w:rPr>
      </w:pPr>
      <w:r w:rsidRPr="00E136FF">
        <w:tab/>
        <w:t>[[</w:t>
      </w:r>
      <w:r w:rsidRPr="00E136FF">
        <w:tab/>
      </w:r>
      <w:ins w:id="7938"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939" w:author="Rapporteur-r1" w:date="2022-05-16T13:34:00Z"/>
        </w:rPr>
      </w:pPr>
      <w:ins w:id="7940" w:author="Rapporteur-r1" w:date="2022-05-16T13:27:00Z">
        <w:r>
          <w:tab/>
        </w:r>
        <w:r>
          <w:tab/>
        </w:r>
      </w:ins>
      <w:ins w:id="7941" w:author="Rapporteur-r1" w:date="2022-05-16T13:28:00Z">
        <w:r>
          <w:tab/>
          <w:t>npusch-TxDuration-r17</w:t>
        </w:r>
        <w:r>
          <w:tab/>
        </w:r>
        <w:r>
          <w:tab/>
        </w:r>
        <w:r>
          <w:tab/>
        </w:r>
        <w:r>
          <w:tab/>
        </w:r>
      </w:ins>
      <w:ins w:id="7942" w:author="Rapporteur-r1" w:date="2022-05-16T13:33:00Z">
        <w:r>
          <w:t>Se</w:t>
        </w:r>
      </w:ins>
      <w:ins w:id="7943" w:author="Rapporteur-r1" w:date="2022-05-16T13:34:00Z">
        <w:r w:rsidR="00373F04">
          <w:t>t</w:t>
        </w:r>
      </w:ins>
      <w:ins w:id="7944" w:author="Rapporteur-r1" w:date="2022-05-16T13:33:00Z">
        <w:r>
          <w:t>upRelease {</w:t>
        </w:r>
      </w:ins>
      <w:ins w:id="7945" w:author="Rapporteur-r1" w:date="2022-05-16T13:28:00Z">
        <w:r>
          <w:t>NPUS</w:t>
        </w:r>
      </w:ins>
      <w:ins w:id="7946" w:author="Rapporteur-r1" w:date="2022-05-16T13:33:00Z">
        <w:r>
          <w:t>C</w:t>
        </w:r>
      </w:ins>
      <w:ins w:id="7947" w:author="Rapporteur-r1" w:date="2022-05-16T13:28:00Z">
        <w:r>
          <w:t>H-TxDuration-NB-r17</w:t>
        </w:r>
      </w:ins>
      <w:ins w:id="7948" w:author="Rapporteur-r1" w:date="2022-05-16T13:33:00Z">
        <w:r>
          <w:t>}</w:t>
        </w:r>
      </w:ins>
      <w:ins w:id="7949" w:author="Rapporteur-r1" w:date="2022-05-16T13:28:00Z">
        <w:r>
          <w:tab/>
        </w:r>
      </w:ins>
    </w:p>
    <w:p w14:paraId="6FDF637E" w14:textId="5D015854" w:rsidR="0000777F" w:rsidRDefault="00373F04" w:rsidP="00DE0A84">
      <w:pPr>
        <w:pStyle w:val="PL"/>
        <w:shd w:val="clear" w:color="auto" w:fill="E6E6E6"/>
        <w:rPr>
          <w:ins w:id="7950" w:author="Rapporteur-r1" w:date="2022-05-16T13:27:00Z"/>
        </w:rPr>
      </w:pPr>
      <w:ins w:id="7951" w:author="Rapporteur-r1" w:date="2022-05-16T13:35:00Z">
        <w:r>
          <w:tab/>
        </w:r>
        <w:r>
          <w:tab/>
        </w:r>
      </w:ins>
      <w:ins w:id="7952" w:author="Rapporteur-r1" w:date="2022-05-16T13:28:00Z">
        <w:r w:rsidR="0000777F">
          <w:t xml:space="preserve">} </w:t>
        </w:r>
        <w:r w:rsidR="0000777F" w:rsidRPr="00E136FF">
          <w:t>OPTIONAL,</w:t>
        </w:r>
        <w:r w:rsidR="0000777F" w:rsidRPr="00E136FF">
          <w:tab/>
          <w:t xml:space="preserve">-- </w:t>
        </w:r>
      </w:ins>
      <w:ins w:id="7953"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954" w:author="Rapporteur-r1" w:date="2022-05-16T13:29:00Z"/>
        </w:rPr>
      </w:pPr>
      <w:del w:id="7955"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956" w:author="Rapporteur-r1" w:date="2022-05-16T13:36:00Z"/>
        </w:trPr>
        <w:tc>
          <w:tcPr>
            <w:tcW w:w="2268" w:type="dxa"/>
          </w:tcPr>
          <w:p w14:paraId="390C1E2E" w14:textId="77777777" w:rsidR="00373F04" w:rsidRPr="00E136FF" w:rsidRDefault="00373F04" w:rsidP="00C92581">
            <w:pPr>
              <w:pStyle w:val="TAL"/>
              <w:rPr>
                <w:ins w:id="7957" w:author="Rapporteur-r1" w:date="2022-05-16T13:36:00Z"/>
                <w:i/>
                <w:iCs/>
                <w:noProof/>
                <w:kern w:val="2"/>
              </w:rPr>
            </w:pPr>
            <w:ins w:id="7958"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959" w:author="Rapporteur-r1" w:date="2022-05-16T13:36:00Z"/>
              </w:rPr>
            </w:pPr>
            <w:ins w:id="7960"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961" w:name="_Toc36810782"/>
      <w:bookmarkStart w:id="7962" w:name="_Toc36847146"/>
      <w:bookmarkStart w:id="7963" w:name="_Toc36939799"/>
      <w:bookmarkStart w:id="7964" w:name="_Toc37082779"/>
      <w:bookmarkStart w:id="7965" w:name="_Toc46481418"/>
      <w:bookmarkStart w:id="7966" w:name="_Toc46482652"/>
      <w:bookmarkStart w:id="7967" w:name="_Toc46483886"/>
      <w:bookmarkStart w:id="7968" w:name="_Toc100791968"/>
      <w:r w:rsidRPr="00E136FF">
        <w:t>–</w:t>
      </w:r>
      <w:r w:rsidRPr="00E136FF">
        <w:tab/>
      </w:r>
      <w:r w:rsidRPr="00E136FF">
        <w:rPr>
          <w:i/>
          <w:noProof/>
        </w:rPr>
        <w:t>PUR-Config-NB</w:t>
      </w:r>
      <w:bookmarkEnd w:id="7961"/>
      <w:bookmarkEnd w:id="7962"/>
      <w:bookmarkEnd w:id="7963"/>
      <w:bookmarkEnd w:id="7964"/>
      <w:bookmarkEnd w:id="7965"/>
      <w:bookmarkEnd w:id="7966"/>
      <w:bookmarkEnd w:id="7967"/>
      <w:bookmarkEnd w:id="7968"/>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lastRenderedPageBreak/>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pt;height:21.5pt" o:ole="">
                  <v:imagedata r:id="rId267" o:title=""/>
                </v:shape>
                <o:OLEObject Type="Embed" ProgID="Word.Picture.8" ShapeID="_x0000_i1158" DrawAspect="Content" ObjectID="_1715200176" r:id="rId268"/>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969" w:name="_Toc46481419"/>
      <w:bookmarkStart w:id="7970" w:name="_Toc46482653"/>
      <w:bookmarkStart w:id="7971" w:name="_Toc46483887"/>
      <w:bookmarkStart w:id="7972" w:name="_Toc100791969"/>
      <w:r w:rsidRPr="00E136FF">
        <w:t>–</w:t>
      </w:r>
      <w:r w:rsidRPr="00E136FF">
        <w:tab/>
      </w:r>
      <w:r w:rsidRPr="00E136FF">
        <w:rPr>
          <w:i/>
          <w:noProof/>
        </w:rPr>
        <w:t>PUR-ConfigID-NB</w:t>
      </w:r>
      <w:bookmarkEnd w:id="7969"/>
      <w:bookmarkEnd w:id="7970"/>
      <w:bookmarkEnd w:id="7971"/>
      <w:bookmarkEnd w:id="7972"/>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973" w:name="_Toc46481420"/>
      <w:bookmarkStart w:id="7974" w:name="_Toc46482654"/>
      <w:bookmarkStart w:id="7975" w:name="_Toc46483888"/>
      <w:bookmarkStart w:id="7976" w:name="_Toc100791970"/>
      <w:r w:rsidRPr="00E136FF">
        <w:t>–</w:t>
      </w:r>
      <w:r w:rsidRPr="00E136FF">
        <w:tab/>
      </w:r>
      <w:r w:rsidRPr="00E136FF">
        <w:rPr>
          <w:i/>
          <w:noProof/>
        </w:rPr>
        <w:t>PUR-PeriodicityAndOffset-NB</w:t>
      </w:r>
      <w:bookmarkEnd w:id="7973"/>
      <w:bookmarkEnd w:id="7974"/>
      <w:bookmarkEnd w:id="7975"/>
      <w:bookmarkEnd w:id="7976"/>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977" w:name="_Toc20487620"/>
      <w:bookmarkStart w:id="7978" w:name="_Toc29342922"/>
      <w:bookmarkStart w:id="7979" w:name="_Toc29344061"/>
      <w:bookmarkStart w:id="7980" w:name="_Toc36567327"/>
      <w:bookmarkStart w:id="7981" w:name="_Toc36810783"/>
      <w:bookmarkStart w:id="7982" w:name="_Toc36847147"/>
      <w:bookmarkStart w:id="7983" w:name="_Toc36939800"/>
      <w:bookmarkStart w:id="7984" w:name="_Toc37082780"/>
      <w:bookmarkStart w:id="7985" w:name="_Toc46481421"/>
      <w:bookmarkStart w:id="7986" w:name="_Toc46482655"/>
      <w:bookmarkStart w:id="7987" w:name="_Toc46483889"/>
      <w:bookmarkStart w:id="7988" w:name="_Toc100791971"/>
      <w:r w:rsidRPr="00E136FF">
        <w:t>–</w:t>
      </w:r>
      <w:r w:rsidRPr="00E136FF">
        <w:tab/>
      </w:r>
      <w:r w:rsidRPr="00E136FF">
        <w:rPr>
          <w:i/>
          <w:noProof/>
        </w:rPr>
        <w:t>RACH-ConfigCommon-NB</w:t>
      </w:r>
      <w:bookmarkEnd w:id="7977"/>
      <w:bookmarkEnd w:id="7978"/>
      <w:bookmarkEnd w:id="7979"/>
      <w:bookmarkEnd w:id="7980"/>
      <w:bookmarkEnd w:id="7981"/>
      <w:bookmarkEnd w:id="7982"/>
      <w:bookmarkEnd w:id="7983"/>
      <w:bookmarkEnd w:id="7984"/>
      <w:bookmarkEnd w:id="7985"/>
      <w:bookmarkEnd w:id="7986"/>
      <w:bookmarkEnd w:id="7987"/>
      <w:bookmarkEnd w:id="7988"/>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989" w:name="_Toc20487621"/>
      <w:bookmarkStart w:id="7990" w:name="_Toc29342923"/>
      <w:bookmarkStart w:id="7991" w:name="_Toc29344062"/>
      <w:bookmarkStart w:id="7992" w:name="_Toc36567328"/>
      <w:bookmarkStart w:id="7993" w:name="_Toc36810784"/>
      <w:bookmarkStart w:id="7994" w:name="_Toc36847148"/>
      <w:bookmarkStart w:id="7995" w:name="_Toc36939801"/>
      <w:bookmarkStart w:id="7996" w:name="_Toc37082781"/>
      <w:bookmarkStart w:id="7997" w:name="_Toc46481422"/>
      <w:bookmarkStart w:id="7998" w:name="_Toc46482656"/>
      <w:bookmarkStart w:id="7999" w:name="_Toc46483890"/>
      <w:bookmarkStart w:id="8000" w:name="_Toc100791972"/>
      <w:r w:rsidRPr="00E136FF">
        <w:t>–</w:t>
      </w:r>
      <w:r w:rsidRPr="00E136FF">
        <w:tab/>
      </w:r>
      <w:r w:rsidRPr="00E136FF">
        <w:rPr>
          <w:i/>
        </w:rPr>
        <w:t>RadioResource</w:t>
      </w:r>
      <w:r w:rsidRPr="00E136FF">
        <w:rPr>
          <w:i/>
          <w:noProof/>
        </w:rPr>
        <w:t>ConfigCommonSIB-NB</w:t>
      </w:r>
      <w:bookmarkEnd w:id="7989"/>
      <w:bookmarkEnd w:id="7990"/>
      <w:bookmarkEnd w:id="7991"/>
      <w:bookmarkEnd w:id="7992"/>
      <w:bookmarkEnd w:id="7993"/>
      <w:bookmarkEnd w:id="7994"/>
      <w:bookmarkEnd w:id="7995"/>
      <w:bookmarkEnd w:id="7996"/>
      <w:bookmarkEnd w:id="7997"/>
      <w:bookmarkEnd w:id="7998"/>
      <w:bookmarkEnd w:id="7999"/>
      <w:bookmarkEnd w:id="8000"/>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8001" w:author="Rapporteur-r1" w:date="2022-05-16T13:37:00Z"/>
        </w:rPr>
      </w:pPr>
      <w:r w:rsidRPr="00E136FF">
        <w:tab/>
        <w:t>[[</w:t>
      </w:r>
      <w:r w:rsidRPr="00E136FF">
        <w:tab/>
      </w:r>
      <w:ins w:id="8002"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8003" w:author="Rapporteur-r1" w:date="2022-05-18T09:19:00Z"/>
        </w:rPr>
      </w:pPr>
      <w:ins w:id="8004"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8005" w:author="Huawei" w:date="2022-04-27T09:33:00Z">
        <w:del w:id="8006" w:author="Rapporteur-r1" w:date="2022-05-18T09:21:00Z">
          <w:r w:rsidR="00A02AAE" w:rsidDel="00325345">
            <w:tab/>
          </w:r>
        </w:del>
      </w:ins>
      <w:r w:rsidR="00B56EB8" w:rsidRPr="00E136FF">
        <w:t>ENUMERATED {</w:t>
      </w:r>
      <w:ins w:id="8007" w:author="Huawei" w:date="2022-04-27T09:33:00Z">
        <w:r w:rsidR="00A02AAE">
          <w:t>enabled</w:t>
        </w:r>
      </w:ins>
      <w:del w:id="8008" w:author="Huawei" w:date="2022-04-27T09:33:00Z">
        <w:r w:rsidR="00B56EB8" w:rsidRPr="00E136FF" w:rsidDel="00A02AAE">
          <w:delText>true</w:delText>
        </w:r>
      </w:del>
      <w:r w:rsidR="00B56EB8" w:rsidRPr="00E136FF">
        <w:t>}</w:t>
      </w:r>
      <w:r w:rsidR="00B56EB8" w:rsidRPr="00E136FF">
        <w:tab/>
      </w:r>
      <w:r w:rsidR="00B56EB8" w:rsidRPr="00E136FF">
        <w:tab/>
      </w:r>
      <w:del w:id="8009" w:author="Rapporteur-r1" w:date="2022-05-16T13:37:00Z">
        <w:r w:rsidR="00B56EB8" w:rsidRPr="00E136FF" w:rsidDel="006B61A7">
          <w:tab/>
        </w:r>
      </w:del>
      <w:del w:id="8010"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8011" w:author="Rapporteur-r1" w:date="2022-05-18T09:19:00Z"/>
        </w:rPr>
      </w:pPr>
      <w:ins w:id="8012"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8013" w:author="Rapporteur-r1" w:date="2022-05-16T13:38:00Z"/>
        </w:rPr>
      </w:pPr>
      <w:ins w:id="8014"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8015" w:author="Rapporteur-r1" w:date="2022-05-18T10:18:00Z">
        <w:r w:rsidR="00A03B81">
          <w:rPr>
            <w:lang w:eastAsia="zh-TW"/>
          </w:rPr>
          <w:t>,</w:t>
        </w:r>
      </w:ins>
    </w:p>
    <w:p w14:paraId="5991D307" w14:textId="1601A4C1" w:rsidR="006B61A7" w:rsidRDefault="006B61A7" w:rsidP="006B61A7">
      <w:pPr>
        <w:pStyle w:val="PL"/>
        <w:shd w:val="clear" w:color="auto" w:fill="E6E6E6"/>
        <w:rPr>
          <w:ins w:id="8016" w:author="Rapporteur-r1" w:date="2022-05-16T13:38:00Z"/>
        </w:rPr>
      </w:pPr>
      <w:ins w:id="8017"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8018" w:author="Rapporteur-r1" w:date="2022-05-16T13:38:00Z"/>
        </w:rPr>
      </w:pPr>
      <w:ins w:id="8019"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8020" w:author="Rapporteur-r1" w:date="2022-05-16T13:38:00Z"/>
        </w:rPr>
      </w:pPr>
      <w:ins w:id="8021"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8022"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8023" w:author="Rapporteur-r1" w:date="2022-05-16T13:38:00Z"/>
        </w:rPr>
      </w:pPr>
      <w:del w:id="8024"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8025" w:author="Huawei" w:date="2022-04-27T09:33:00Z">
        <w:del w:id="8026" w:author="Rapporteur-r1" w:date="2022-05-16T13:38:00Z">
          <w:r w:rsidR="00A02AAE" w:rsidDel="006B61A7">
            <w:tab/>
          </w:r>
        </w:del>
      </w:ins>
      <w:del w:id="8027"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8028" w:author="Rapporteur-r1" w:date="2022-05-16T13:38:00Z"/>
        </w:rPr>
      </w:pPr>
      <w:del w:id="8029"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8030" w:author="Rapporteur-r1" w:date="2022-05-18T09:18:00Z"/>
        </w:trPr>
        <w:tc>
          <w:tcPr>
            <w:tcW w:w="9639" w:type="dxa"/>
            <w:gridSpan w:val="2"/>
          </w:tcPr>
          <w:p w14:paraId="3A3820DB" w14:textId="77777777" w:rsidR="00325345" w:rsidRDefault="00325345" w:rsidP="00E54CC9">
            <w:pPr>
              <w:pStyle w:val="TAL"/>
              <w:rPr>
                <w:ins w:id="8031" w:author="Rapporteur-r1" w:date="2022-05-18T09:18:00Z"/>
                <w:b/>
                <w:bCs/>
                <w:i/>
                <w:iCs/>
                <w:noProof/>
              </w:rPr>
            </w:pPr>
            <w:ins w:id="8032" w:author="Rapporteur-r1" w:date="2022-05-18T09:18:00Z">
              <w:r>
                <w:rPr>
                  <w:b/>
                  <w:bCs/>
                  <w:i/>
                  <w:iCs/>
                  <w:noProof/>
                </w:rPr>
                <w:t>t318</w:t>
              </w:r>
            </w:ins>
          </w:p>
          <w:p w14:paraId="16513E96" w14:textId="77777777" w:rsidR="00325345" w:rsidRPr="00E136FF" w:rsidRDefault="00325345" w:rsidP="00E54CC9">
            <w:pPr>
              <w:pStyle w:val="TAL"/>
              <w:rPr>
                <w:ins w:id="8033" w:author="Rapporteur-r1" w:date="2022-05-18T09:18:00Z"/>
                <w:b/>
                <w:bCs/>
                <w:i/>
                <w:iCs/>
                <w:noProof/>
              </w:rPr>
            </w:pPr>
            <w:ins w:id="8034"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8035" w:name="_Toc20487622"/>
      <w:bookmarkStart w:id="8036" w:name="_Toc29342924"/>
      <w:bookmarkStart w:id="8037" w:name="_Toc29344063"/>
      <w:bookmarkStart w:id="8038" w:name="_Toc36567329"/>
      <w:bookmarkStart w:id="8039" w:name="_Toc36810785"/>
      <w:bookmarkStart w:id="8040" w:name="_Toc36847149"/>
      <w:bookmarkStart w:id="8041" w:name="_Toc36939802"/>
      <w:bookmarkStart w:id="8042" w:name="_Toc37082782"/>
      <w:bookmarkStart w:id="8043" w:name="_Toc46481423"/>
      <w:bookmarkStart w:id="8044" w:name="_Toc46482657"/>
      <w:bookmarkStart w:id="8045" w:name="_Toc46483891"/>
      <w:bookmarkStart w:id="8046" w:name="_Toc100791973"/>
      <w:r w:rsidRPr="00E136FF">
        <w:t>–</w:t>
      </w:r>
      <w:r w:rsidRPr="00E136FF">
        <w:tab/>
      </w:r>
      <w:r w:rsidRPr="00E136FF">
        <w:rPr>
          <w:i/>
          <w:noProof/>
        </w:rPr>
        <w:t>RadioResourceConfigDedicated-NB</w:t>
      </w:r>
      <w:bookmarkEnd w:id="8035"/>
      <w:bookmarkEnd w:id="8036"/>
      <w:bookmarkEnd w:id="8037"/>
      <w:bookmarkEnd w:id="8038"/>
      <w:bookmarkEnd w:id="8039"/>
      <w:bookmarkEnd w:id="8040"/>
      <w:bookmarkEnd w:id="8041"/>
      <w:bookmarkEnd w:id="8042"/>
      <w:bookmarkEnd w:id="8043"/>
      <w:bookmarkEnd w:id="8044"/>
      <w:bookmarkEnd w:id="8045"/>
      <w:bookmarkEnd w:id="8046"/>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8047" w:name="_Toc46481424"/>
      <w:bookmarkStart w:id="8048" w:name="_Toc46482658"/>
      <w:bookmarkStart w:id="8049" w:name="_Toc46483892"/>
      <w:bookmarkStart w:id="8050" w:name="_Toc100791974"/>
      <w:r w:rsidRPr="00E136FF">
        <w:t>–</w:t>
      </w:r>
      <w:r w:rsidRPr="00E136FF">
        <w:tab/>
      </w:r>
      <w:r w:rsidRPr="00E136FF">
        <w:rPr>
          <w:i/>
        </w:rPr>
        <w:t>ResourceReservation</w:t>
      </w:r>
      <w:r w:rsidRPr="00E136FF">
        <w:rPr>
          <w:i/>
          <w:noProof/>
        </w:rPr>
        <w:t>Config-NB</w:t>
      </w:r>
      <w:bookmarkEnd w:id="8047"/>
      <w:bookmarkEnd w:id="8048"/>
      <w:bookmarkEnd w:id="8049"/>
      <w:bookmarkEnd w:id="8050"/>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8051" w:name="_Toc20487623"/>
      <w:bookmarkStart w:id="8052" w:name="_Toc29342925"/>
      <w:bookmarkStart w:id="8053" w:name="_Toc29344064"/>
      <w:bookmarkStart w:id="8054" w:name="_Toc36567330"/>
      <w:bookmarkStart w:id="8055" w:name="_Toc36810786"/>
      <w:bookmarkStart w:id="8056" w:name="_Toc36847150"/>
      <w:bookmarkStart w:id="8057" w:name="_Toc36939803"/>
      <w:bookmarkStart w:id="8058" w:name="_Toc37082783"/>
      <w:bookmarkStart w:id="8059" w:name="_Toc46481425"/>
      <w:bookmarkStart w:id="8060" w:name="_Toc46482659"/>
      <w:bookmarkStart w:id="8061" w:name="_Toc46483893"/>
      <w:bookmarkStart w:id="8062" w:name="_Toc100791975"/>
      <w:r w:rsidRPr="00E136FF">
        <w:t>–</w:t>
      </w:r>
      <w:r w:rsidRPr="00E136FF">
        <w:tab/>
      </w:r>
      <w:r w:rsidRPr="00E136FF">
        <w:rPr>
          <w:i/>
          <w:noProof/>
        </w:rPr>
        <w:t>RLC-Config-NB</w:t>
      </w:r>
      <w:bookmarkEnd w:id="8051"/>
      <w:bookmarkEnd w:id="8052"/>
      <w:bookmarkEnd w:id="8053"/>
      <w:bookmarkEnd w:id="8054"/>
      <w:bookmarkEnd w:id="8055"/>
      <w:bookmarkEnd w:id="8056"/>
      <w:bookmarkEnd w:id="8057"/>
      <w:bookmarkEnd w:id="8058"/>
      <w:bookmarkEnd w:id="8059"/>
      <w:bookmarkEnd w:id="8060"/>
      <w:bookmarkEnd w:id="8061"/>
      <w:bookmarkEnd w:id="8062"/>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8063" w:name="_Toc20487624"/>
      <w:bookmarkStart w:id="8064" w:name="_Toc29342926"/>
      <w:bookmarkStart w:id="8065" w:name="_Toc29344065"/>
      <w:bookmarkStart w:id="8066" w:name="_Toc36567331"/>
      <w:bookmarkStart w:id="8067" w:name="_Toc36810787"/>
      <w:bookmarkStart w:id="8068" w:name="_Toc36847151"/>
      <w:bookmarkStart w:id="8069" w:name="_Toc36939804"/>
      <w:bookmarkStart w:id="8070" w:name="_Toc37082784"/>
      <w:bookmarkStart w:id="8071" w:name="_Toc46481426"/>
      <w:bookmarkStart w:id="8072" w:name="_Toc46482660"/>
      <w:bookmarkStart w:id="8073" w:name="_Toc46483894"/>
      <w:bookmarkStart w:id="8074" w:name="_Toc100791976"/>
      <w:r w:rsidRPr="00E136FF">
        <w:t>–</w:t>
      </w:r>
      <w:r w:rsidRPr="00E136FF">
        <w:tab/>
      </w:r>
      <w:r w:rsidRPr="00E136FF">
        <w:rPr>
          <w:i/>
          <w:noProof/>
        </w:rPr>
        <w:t>RLF-TimersAndConstants-NB</w:t>
      </w:r>
      <w:bookmarkEnd w:id="8063"/>
      <w:bookmarkEnd w:id="8064"/>
      <w:bookmarkEnd w:id="8065"/>
      <w:bookmarkEnd w:id="8066"/>
      <w:bookmarkEnd w:id="8067"/>
      <w:bookmarkEnd w:id="8068"/>
      <w:bookmarkEnd w:id="8069"/>
      <w:bookmarkEnd w:id="8070"/>
      <w:bookmarkEnd w:id="8071"/>
      <w:bookmarkEnd w:id="8072"/>
      <w:bookmarkEnd w:id="8073"/>
      <w:bookmarkEnd w:id="8074"/>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8075" w:name="_Toc20487625"/>
      <w:bookmarkStart w:id="8076" w:name="_Toc29342927"/>
      <w:bookmarkStart w:id="8077" w:name="_Toc29344066"/>
      <w:bookmarkStart w:id="8078" w:name="_Toc36567332"/>
      <w:bookmarkStart w:id="8079" w:name="_Toc36810788"/>
      <w:bookmarkStart w:id="8080" w:name="_Toc36847152"/>
      <w:bookmarkStart w:id="8081" w:name="_Toc36939805"/>
      <w:bookmarkStart w:id="8082" w:name="_Toc37082785"/>
      <w:bookmarkStart w:id="8083" w:name="_Toc46481427"/>
      <w:bookmarkStart w:id="8084" w:name="_Toc46482661"/>
      <w:bookmarkStart w:id="8085" w:name="_Toc46483895"/>
      <w:bookmarkStart w:id="8086" w:name="_Toc100791977"/>
      <w:r w:rsidRPr="00E136FF">
        <w:t>–</w:t>
      </w:r>
      <w:r w:rsidRPr="00E136FF">
        <w:tab/>
      </w:r>
      <w:r w:rsidRPr="00E136FF">
        <w:rPr>
          <w:i/>
          <w:noProof/>
        </w:rPr>
        <w:t>SchedulingRequestConfig-NB</w:t>
      </w:r>
      <w:bookmarkEnd w:id="8075"/>
      <w:bookmarkEnd w:id="8076"/>
      <w:bookmarkEnd w:id="8077"/>
      <w:bookmarkEnd w:id="8078"/>
      <w:bookmarkEnd w:id="8079"/>
      <w:bookmarkEnd w:id="8080"/>
      <w:bookmarkEnd w:id="8081"/>
      <w:bookmarkEnd w:id="8082"/>
      <w:bookmarkEnd w:id="8083"/>
      <w:bookmarkEnd w:id="8084"/>
      <w:bookmarkEnd w:id="8085"/>
      <w:bookmarkEnd w:id="8086"/>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8087" w:author="Huawei" w:date="2022-04-29T13:49:00Z"/>
        </w:rPr>
      </w:pPr>
      <w:r w:rsidRPr="00E136FF">
        <w:tab/>
        <w:t>sr-ProhibitTimer</w:t>
      </w:r>
      <w:ins w:id="8088" w:author="Huawei" w:date="2022-04-29T13:50:00Z">
        <w:r w:rsidR="00343DA5">
          <w:t>Offset</w:t>
        </w:r>
      </w:ins>
      <w:del w:id="8089" w:author="Huawei" w:date="2022-04-29T13:50:00Z">
        <w:r w:rsidRPr="00E136FF" w:rsidDel="00343DA5">
          <w:delText>Ext</w:delText>
        </w:r>
      </w:del>
      <w:r w:rsidRPr="00E136FF">
        <w:t>-r17</w:t>
      </w:r>
      <w:r w:rsidRPr="00E136FF">
        <w:tab/>
      </w:r>
      <w:r w:rsidRPr="00E136FF">
        <w:tab/>
      </w:r>
      <w:ins w:id="8090"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8091"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8092" w:author="Huawei" w:date="2022-04-29T13:49:00Z"/>
        </w:rPr>
      </w:pPr>
      <w:del w:id="8093"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8094"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8095" w:author="Huawei" w:date="2022-04-28T13:49:00Z">
        <w:r w:rsidR="00343DA5">
          <w:t>N</w:t>
        </w:r>
      </w:ins>
      <w:del w:id="8096"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lastRenderedPageBreak/>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8097" w:author="Huawei" w:date="2022-04-29T13:47:00Z"/>
        </w:rPr>
      </w:pPr>
      <w:r w:rsidRPr="00E136FF">
        <w:t>}</w:t>
      </w:r>
    </w:p>
    <w:p w14:paraId="70F3DCD8" w14:textId="77777777" w:rsidR="00343DA5" w:rsidRDefault="00343DA5" w:rsidP="00CC6BCC">
      <w:pPr>
        <w:pStyle w:val="PL"/>
        <w:shd w:val="clear" w:color="auto" w:fill="E6E6E6"/>
        <w:rPr>
          <w:ins w:id="8098" w:author="Huawei" w:date="2022-04-29T13:47:00Z"/>
        </w:rPr>
      </w:pPr>
    </w:p>
    <w:p w14:paraId="5C2EED74" w14:textId="77777777" w:rsidR="00343DA5" w:rsidRDefault="00343DA5" w:rsidP="00343DA5">
      <w:pPr>
        <w:pStyle w:val="PL"/>
        <w:shd w:val="clear" w:color="auto" w:fill="E6E6E6"/>
        <w:rPr>
          <w:ins w:id="8099" w:author="Huawei" w:date="2022-04-29T13:48:00Z"/>
        </w:rPr>
      </w:pPr>
      <w:ins w:id="8100" w:author="Huawei" w:date="2022-04-29T13:47:00Z">
        <w:r>
          <w:t>SR</w:t>
        </w:r>
        <w:r w:rsidRPr="00E136FF">
          <w:t>-ProhibitTimer</w:t>
        </w:r>
        <w:r>
          <w:t>Offset</w:t>
        </w:r>
        <w:r w:rsidRPr="00E136FF">
          <w:t>-</w:t>
        </w:r>
        <w:r>
          <w:t>NB-</w:t>
        </w:r>
        <w:r w:rsidRPr="00E136FF">
          <w:t>r17</w:t>
        </w:r>
        <w:r>
          <w:t xml:space="preserve"> ::= </w:t>
        </w:r>
      </w:ins>
      <w:ins w:id="8101" w:author="Huawei" w:date="2022-04-29T13:48:00Z">
        <w:r>
          <w:tab/>
        </w:r>
      </w:ins>
      <w:ins w:id="8102" w:author="Huawei" w:date="2022-04-29T13:47:00Z">
        <w:r w:rsidRPr="00E136FF">
          <w:t>ENUMERATED {</w:t>
        </w:r>
      </w:ins>
    </w:p>
    <w:p w14:paraId="13788F3D" w14:textId="661CA3C3" w:rsidR="00343DA5" w:rsidRPr="00E136FF" w:rsidRDefault="00343DA5" w:rsidP="00343DA5">
      <w:pPr>
        <w:pStyle w:val="PL"/>
        <w:shd w:val="clear" w:color="auto" w:fill="E6E6E6"/>
        <w:rPr>
          <w:ins w:id="8103" w:author="Huawei" w:date="2022-04-29T13:47:00Z"/>
        </w:rPr>
      </w:pPr>
      <w:ins w:id="8104" w:author="Huawei" w:date="2022-04-29T13:48:00Z">
        <w:r>
          <w:tab/>
        </w:r>
        <w:r>
          <w:tab/>
        </w:r>
        <w:r>
          <w:tab/>
        </w:r>
        <w:r>
          <w:tab/>
        </w:r>
        <w:r>
          <w:tab/>
        </w:r>
      </w:ins>
      <w:ins w:id="8105"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106" w:name="_MON_1596775487"/>
            <w:bookmarkEnd w:id="8106"/>
            <w:r w:rsidRPr="00E136FF">
              <w:object w:dxaOrig="851" w:dyaOrig="385" w14:anchorId="7D7EBAF1">
                <v:shape id="_x0000_i1159" type="#_x0000_t75" style="width:43pt;height:21.5pt" o:ole="">
                  <v:imagedata r:id="rId269" o:title=""/>
                </v:shape>
                <o:OLEObject Type="Embed" ProgID="Word.Picture.8" ShapeID="_x0000_i1159" DrawAspect="Content" ObjectID="_1715200177" r:id="rId27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8107"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19E859E0" w:rsidR="00CC6BCC" w:rsidRPr="00E136FF" w:rsidRDefault="00C77316" w:rsidP="005B4C0C">
            <w:pPr>
              <w:pStyle w:val="TAL"/>
              <w:rPr>
                <w:rFonts w:eastAsia="宋体"/>
                <w:noProof/>
                <w:lang w:eastAsia="en-GB"/>
              </w:rPr>
            </w:pPr>
            <w:r w:rsidRPr="00E136FF">
              <w:rPr>
                <w:rFonts w:eastAsia="宋体"/>
                <w:noProof/>
                <w:lang w:eastAsia="en-GB"/>
              </w:rPr>
              <w:t xml:space="preserve">If </w:t>
            </w:r>
            <w:r w:rsidRPr="00E136FF">
              <w:rPr>
                <w:rFonts w:eastAsia="宋体"/>
                <w:i/>
                <w:noProof/>
                <w:lang w:eastAsia="en-GB"/>
              </w:rPr>
              <w:t>sr-ProhibitTimer</w:t>
            </w:r>
            <w:ins w:id="8108" w:author="Rapporteur-r4" w:date="2022-05-25T09:19:00Z">
              <w:r w:rsidR="005B4C0C">
                <w:rPr>
                  <w:rFonts w:eastAsia="宋体"/>
                  <w:i/>
                  <w:noProof/>
                  <w:lang w:eastAsia="en-GB"/>
                </w:rPr>
                <w:t>Offset</w:t>
              </w:r>
            </w:ins>
            <w:del w:id="8109" w:author="Rapporteur-r4" w:date="2022-05-25T09:19:00Z">
              <w:r w:rsidRPr="00E136FF" w:rsidDel="005B4C0C">
                <w:rPr>
                  <w:rFonts w:eastAsia="宋体"/>
                  <w:i/>
                  <w:noProof/>
                  <w:lang w:eastAsia="en-GB"/>
                </w:rPr>
                <w:delText>Ext</w:delText>
              </w:r>
            </w:del>
            <w:r w:rsidRPr="00E136FF">
              <w:rPr>
                <w:rFonts w:eastAsia="宋体"/>
                <w:noProof/>
                <w:lang w:eastAsia="en-GB"/>
              </w:rPr>
              <w:t xml:space="preserve"> is present, actual value of </w:t>
            </w:r>
            <w:r w:rsidRPr="00E136FF">
              <w:rPr>
                <w:rFonts w:eastAsia="宋体"/>
                <w:i/>
                <w:noProof/>
                <w:lang w:eastAsia="en-GB"/>
              </w:rPr>
              <w:t>sr-ProhibitTimer</w:t>
            </w:r>
            <w:r w:rsidRPr="00E136FF">
              <w:rPr>
                <w:rFonts w:eastAsia="宋体"/>
                <w:noProof/>
                <w:lang w:eastAsia="en-GB"/>
              </w:rPr>
              <w:t xml:space="preserve"> = CEIL (</w:t>
            </w:r>
            <w:r w:rsidRPr="00E136FF">
              <w:rPr>
                <w:rFonts w:eastAsia="宋体"/>
                <w:i/>
                <w:noProof/>
                <w:lang w:eastAsia="en-GB"/>
              </w:rPr>
              <w:t>sr-ProhibitTimer</w:t>
            </w:r>
            <w:ins w:id="8110" w:author="Rapporteur-r4" w:date="2022-05-25T09:19:00Z">
              <w:r w:rsidR="005B4C0C">
                <w:rPr>
                  <w:rFonts w:eastAsia="宋体"/>
                  <w:i/>
                  <w:noProof/>
                  <w:lang w:eastAsia="en-GB"/>
                </w:rPr>
                <w:t>Offset</w:t>
              </w:r>
            </w:ins>
            <w:del w:id="8111" w:author="Rapporteur-r4" w:date="2022-05-25T09:19:00Z">
              <w:r w:rsidRPr="00E136FF" w:rsidDel="005B4C0C">
                <w:rPr>
                  <w:rFonts w:eastAsia="宋体"/>
                  <w:i/>
                  <w:noProof/>
                  <w:lang w:eastAsia="en-GB"/>
                </w:rPr>
                <w:delText>Ext</w:delText>
              </w:r>
            </w:del>
            <w:r w:rsidRPr="00E136FF">
              <w:rPr>
                <w:rFonts w:eastAsia="宋体"/>
                <w:noProof/>
                <w:lang w:eastAsia="en-GB"/>
              </w:rPr>
              <w:t xml:space="preserve">/ SR period) + signalled value of </w:t>
            </w:r>
            <w:r w:rsidRPr="00E136FF">
              <w:rPr>
                <w:rFonts w:eastAsia="宋体"/>
                <w:i/>
                <w:noProof/>
                <w:lang w:eastAsia="en-GB"/>
              </w:rPr>
              <w:t>sr-ProhibitTimer</w:t>
            </w:r>
            <w:r w:rsidRPr="00E136FF">
              <w:rPr>
                <w:rFonts w:eastAsia="宋体"/>
                <w:noProof/>
                <w:lang w:eastAsia="en-GB"/>
              </w:rPr>
              <w:t>.</w:t>
            </w:r>
          </w:p>
        </w:tc>
      </w:tr>
      <w:tr w:rsidR="005940F2" w:rsidRPr="00E136FF" w14:paraId="3D070CE5" w14:textId="77777777" w:rsidTr="008F6C3F">
        <w:trPr>
          <w:cantSplit/>
          <w:ins w:id="8112" w:author="Huawei" w:date="2022-04-28T13:34:00Z"/>
        </w:trPr>
        <w:tc>
          <w:tcPr>
            <w:tcW w:w="9639" w:type="dxa"/>
          </w:tcPr>
          <w:p w14:paraId="562DD45B" w14:textId="5165FE2D" w:rsidR="005940F2" w:rsidRPr="005940F2" w:rsidRDefault="005940F2" w:rsidP="005940F2">
            <w:pPr>
              <w:pStyle w:val="TAL"/>
              <w:rPr>
                <w:ins w:id="8113" w:author="Huawei" w:date="2022-04-28T13:34:00Z"/>
                <w:rFonts w:eastAsia="宋体"/>
                <w:b/>
                <w:bCs/>
                <w:i/>
                <w:iCs/>
                <w:noProof/>
              </w:rPr>
            </w:pPr>
            <w:ins w:id="8114" w:author="Huawei" w:date="2022-04-28T13:34:00Z">
              <w:r w:rsidRPr="005940F2">
                <w:rPr>
                  <w:rFonts w:eastAsia="宋体"/>
                  <w:b/>
                  <w:bCs/>
                  <w:i/>
                  <w:iCs/>
                  <w:noProof/>
                </w:rPr>
                <w:t>sr-ProhibitTimer</w:t>
              </w:r>
            </w:ins>
            <w:ins w:id="8115" w:author="Huawei" w:date="2022-04-29T13:51:00Z">
              <w:r w:rsidR="00343DA5">
                <w:rPr>
                  <w:rFonts w:eastAsia="宋体"/>
                  <w:b/>
                  <w:bCs/>
                  <w:i/>
                  <w:iCs/>
                  <w:noProof/>
                </w:rPr>
                <w:t>Offset</w:t>
              </w:r>
            </w:ins>
          </w:p>
          <w:p w14:paraId="37387B5B" w14:textId="0612DCFB" w:rsidR="005940F2" w:rsidRPr="005940F2" w:rsidDel="005B4C0C" w:rsidRDefault="005940F2" w:rsidP="005940F2">
            <w:pPr>
              <w:pStyle w:val="TAL"/>
              <w:rPr>
                <w:ins w:id="8116" w:author="Huawei" w:date="2022-04-28T13:34:00Z"/>
                <w:del w:id="8117" w:author="Rapporteur-r4" w:date="2022-05-25T09:19:00Z"/>
                <w:rFonts w:eastAsia="宋体"/>
              </w:rPr>
            </w:pPr>
            <w:ins w:id="8118"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 </w:t>
              </w:r>
            </w:ins>
          </w:p>
          <w:p w14:paraId="1E730156" w14:textId="380830D6" w:rsidR="005940F2" w:rsidRPr="00E136FF" w:rsidRDefault="00343DA5" w:rsidP="00343DA5">
            <w:pPr>
              <w:pStyle w:val="TAL"/>
              <w:rPr>
                <w:ins w:id="8119" w:author="Huawei" w:date="2022-04-28T13:34:00Z"/>
                <w:rFonts w:eastAsia="宋体"/>
                <w:noProof/>
              </w:rPr>
            </w:pPr>
            <w:commentRangeStart w:id="8120"/>
            <w:commentRangeStart w:id="8121"/>
            <w:ins w:id="8122" w:author="Huawei" w:date="2022-04-29T13:51:00Z">
              <w:del w:id="8123" w:author="Rapporteur-r4" w:date="2022-05-25T09:19:00Z">
                <w:r w:rsidDel="005B4C0C">
                  <w:rPr>
                    <w:rFonts w:eastAsia="宋体"/>
                  </w:rPr>
                  <w:delText>When</w:delText>
                </w:r>
              </w:del>
            </w:ins>
            <w:ins w:id="8124" w:author="Huawei" w:date="2022-04-28T13:34:00Z">
              <w:del w:id="8125" w:author="Rapporteur-r4" w:date="2022-05-25T09:19:00Z">
                <w:r w:rsidR="005940F2" w:rsidRPr="005940F2" w:rsidDel="005B4C0C">
                  <w:rPr>
                    <w:rFonts w:eastAsia="宋体"/>
                  </w:rPr>
                  <w:delText xml:space="preserve"> </w:delText>
                </w:r>
                <w:r w:rsidR="005940F2" w:rsidRPr="00406B53" w:rsidDel="005B4C0C">
                  <w:rPr>
                    <w:rFonts w:eastAsia="宋体"/>
                    <w:i/>
                  </w:rPr>
                  <w:delText>sr-ProhibitTimer</w:delText>
                </w:r>
              </w:del>
            </w:ins>
            <w:ins w:id="8126" w:author="Huawei" w:date="2022-04-29T13:51:00Z">
              <w:del w:id="8127" w:author="Rapporteur-r4" w:date="2022-05-25T09:19:00Z">
                <w:r w:rsidDel="005B4C0C">
                  <w:rPr>
                    <w:rFonts w:eastAsia="宋体"/>
                    <w:i/>
                  </w:rPr>
                  <w:delText xml:space="preserve">Offset </w:delText>
                </w:r>
              </w:del>
            </w:ins>
            <w:ins w:id="8128" w:author="Huawei" w:date="2022-04-28T13:34:00Z">
              <w:del w:id="8129" w:author="Rapporteur-r4" w:date="2022-05-25T09:19:00Z">
                <w:r w:rsidR="005940F2" w:rsidRPr="005940F2" w:rsidDel="005B4C0C">
                  <w:rPr>
                    <w:rFonts w:eastAsia="宋体"/>
                  </w:rPr>
                  <w:delText xml:space="preserve">is </w:delText>
                </w:r>
              </w:del>
            </w:ins>
            <w:ins w:id="8130" w:author="Huawei" w:date="2022-04-29T13:52:00Z">
              <w:del w:id="8131" w:author="Rapporteur-r4" w:date="2022-05-25T09:19:00Z">
                <w:r w:rsidDel="005B4C0C">
                  <w:rPr>
                    <w:rFonts w:eastAsia="宋体"/>
                  </w:rPr>
                  <w:delText>configured</w:delText>
                </w:r>
              </w:del>
            </w:ins>
            <w:ins w:id="8132" w:author="Huawei" w:date="2022-04-28T13:34:00Z">
              <w:del w:id="8133" w:author="Rapporteur-r4" w:date="2022-05-25T09:19:00Z">
                <w:r w:rsidR="005940F2" w:rsidRPr="005940F2" w:rsidDel="005B4C0C">
                  <w:rPr>
                    <w:rFonts w:eastAsia="宋体"/>
                  </w:rPr>
                  <w:delText xml:space="preserve">, actual value of </w:delText>
                </w:r>
                <w:r w:rsidR="005940F2" w:rsidRPr="005940F2" w:rsidDel="005B4C0C">
                  <w:rPr>
                    <w:rFonts w:eastAsia="宋体"/>
                    <w:i/>
                  </w:rPr>
                  <w:delText>sr-ProhibitTimer</w:delText>
                </w:r>
                <w:r w:rsidR="005940F2" w:rsidRPr="005940F2" w:rsidDel="005B4C0C">
                  <w:rPr>
                    <w:rFonts w:eastAsia="宋体"/>
                  </w:rPr>
                  <w:delText xml:space="preserve"> = CEIL (</w:delText>
                </w:r>
                <w:r w:rsidR="005940F2" w:rsidRPr="005940F2" w:rsidDel="005B4C0C">
                  <w:rPr>
                    <w:rFonts w:eastAsia="宋体"/>
                    <w:i/>
                  </w:rPr>
                  <w:delText>sr-ProhibitTimer</w:delText>
                </w:r>
              </w:del>
            </w:ins>
            <w:ins w:id="8134" w:author="Huawei" w:date="2022-04-29T13:52:00Z">
              <w:del w:id="8135" w:author="Rapporteur-r4" w:date="2022-05-25T09:19:00Z">
                <w:r w:rsidDel="005B4C0C">
                  <w:rPr>
                    <w:rFonts w:eastAsia="宋体"/>
                    <w:i/>
                  </w:rPr>
                  <w:delText>Offset</w:delText>
                </w:r>
              </w:del>
            </w:ins>
            <w:ins w:id="8136" w:author="Huawei" w:date="2022-04-28T13:34:00Z">
              <w:del w:id="8137" w:author="Rapporteur-r4" w:date="2022-05-25T09:19:00Z">
                <w:r w:rsidR="005940F2" w:rsidRPr="005940F2" w:rsidDel="005B4C0C">
                  <w:rPr>
                    <w:rFonts w:eastAsia="宋体"/>
                  </w:rPr>
                  <w:delText xml:space="preserve">/ SR period) + signalled value of </w:delText>
                </w:r>
                <w:r w:rsidR="005940F2" w:rsidRPr="005940F2" w:rsidDel="005B4C0C">
                  <w:rPr>
                    <w:rFonts w:eastAsia="宋体"/>
                    <w:i/>
                  </w:rPr>
                  <w:delText>sr-ProhibitTimer</w:delText>
                </w:r>
                <w:r w:rsidR="005940F2" w:rsidRPr="005940F2" w:rsidDel="005B4C0C">
                  <w:rPr>
                    <w:rFonts w:eastAsia="宋体"/>
                  </w:rPr>
                  <w:delText>.</w:delText>
                </w:r>
              </w:del>
            </w:ins>
            <w:commentRangeEnd w:id="8120"/>
            <w:del w:id="8138" w:author="Rapporteur-r4" w:date="2022-05-25T09:19:00Z">
              <w:r w:rsidR="00177883" w:rsidDel="005B4C0C">
                <w:rPr>
                  <w:rStyle w:val="CommentReference"/>
                  <w:rFonts w:ascii="Times New Roman" w:hAnsi="Times New Roman"/>
                </w:rPr>
                <w:commentReference w:id="8120"/>
              </w:r>
              <w:commentRangeEnd w:id="8121"/>
              <w:r w:rsidR="005B4C0C" w:rsidDel="005B4C0C">
                <w:rPr>
                  <w:rStyle w:val="CommentReference"/>
                  <w:rFonts w:ascii="Times New Roman" w:hAnsi="Times New Roman"/>
                </w:rPr>
                <w:commentReference w:id="8121"/>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139" w:name="_Toc29342928"/>
      <w:bookmarkStart w:id="8140" w:name="_Toc29344067"/>
      <w:bookmarkStart w:id="8141" w:name="_Toc36567333"/>
      <w:bookmarkStart w:id="8142" w:name="_Toc36810789"/>
      <w:bookmarkStart w:id="8143" w:name="_Toc36847153"/>
      <w:bookmarkStart w:id="8144" w:name="_Toc36939806"/>
      <w:bookmarkStart w:id="8145" w:name="_Toc37082786"/>
      <w:bookmarkStart w:id="8146" w:name="_Toc46481428"/>
      <w:bookmarkStart w:id="8147" w:name="_Toc46482662"/>
      <w:bookmarkStart w:id="8148" w:name="_Toc46483896"/>
      <w:bookmarkStart w:id="8149" w:name="_Toc100791978"/>
      <w:r w:rsidRPr="00E136FF">
        <w:rPr>
          <w:i/>
        </w:rPr>
        <w:t>–</w:t>
      </w:r>
      <w:r w:rsidRPr="00E136FF">
        <w:rPr>
          <w:i/>
        </w:rPr>
        <w:tab/>
      </w:r>
      <w:r w:rsidRPr="00E136FF">
        <w:rPr>
          <w:i/>
          <w:noProof/>
        </w:rPr>
        <w:t>TDD-Config-NB</w:t>
      </w:r>
      <w:bookmarkEnd w:id="8139"/>
      <w:bookmarkEnd w:id="8140"/>
      <w:bookmarkEnd w:id="8141"/>
      <w:bookmarkEnd w:id="8142"/>
      <w:bookmarkEnd w:id="8143"/>
      <w:bookmarkEnd w:id="8144"/>
      <w:bookmarkEnd w:id="8145"/>
      <w:bookmarkEnd w:id="8146"/>
      <w:bookmarkEnd w:id="8147"/>
      <w:bookmarkEnd w:id="8148"/>
      <w:bookmarkEnd w:id="8149"/>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lastRenderedPageBreak/>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宋体"/>
          <w:i/>
          <w:noProof/>
        </w:rPr>
      </w:pPr>
      <w:bookmarkStart w:id="8150" w:name="_Toc29342929"/>
      <w:bookmarkStart w:id="8151" w:name="_Toc29344068"/>
      <w:bookmarkStart w:id="8152" w:name="_Toc36567334"/>
      <w:bookmarkStart w:id="8153" w:name="_Toc36810790"/>
      <w:bookmarkStart w:id="8154" w:name="_Toc36847154"/>
      <w:bookmarkStart w:id="8155" w:name="_Toc36939807"/>
      <w:bookmarkStart w:id="8156" w:name="_Toc37082787"/>
      <w:bookmarkStart w:id="8157" w:name="_Toc46481429"/>
      <w:bookmarkStart w:id="8158" w:name="_Toc46482663"/>
      <w:bookmarkStart w:id="8159" w:name="_Toc46483897"/>
      <w:bookmarkStart w:id="8160" w:name="_Toc100791979"/>
      <w:r w:rsidRPr="00E136FF">
        <w:rPr>
          <w:rFonts w:eastAsia="宋体"/>
          <w:i/>
        </w:rPr>
        <w:t>–</w:t>
      </w:r>
      <w:r w:rsidRPr="00E136FF">
        <w:rPr>
          <w:rFonts w:eastAsia="宋体"/>
          <w:i/>
        </w:rPr>
        <w:tab/>
      </w:r>
      <w:r w:rsidRPr="00E136FF">
        <w:rPr>
          <w:rFonts w:eastAsia="宋体"/>
          <w:i/>
          <w:noProof/>
        </w:rPr>
        <w:t>TDD-UL-DL-AlignmentOffset-NB</w:t>
      </w:r>
      <w:bookmarkEnd w:id="8150"/>
      <w:bookmarkEnd w:id="8151"/>
      <w:bookmarkEnd w:id="8152"/>
      <w:bookmarkEnd w:id="8153"/>
      <w:bookmarkEnd w:id="8154"/>
      <w:bookmarkEnd w:id="8155"/>
      <w:bookmarkEnd w:id="8156"/>
      <w:bookmarkEnd w:id="8157"/>
      <w:bookmarkEnd w:id="8158"/>
      <w:bookmarkEnd w:id="8159"/>
      <w:bookmarkEnd w:id="8160"/>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161" w:name="_Toc20487626"/>
      <w:bookmarkStart w:id="8162" w:name="_Toc29342930"/>
      <w:bookmarkStart w:id="8163" w:name="_Toc29344069"/>
      <w:bookmarkStart w:id="8164" w:name="_Toc36567335"/>
      <w:bookmarkStart w:id="8165" w:name="_Toc36810791"/>
      <w:bookmarkStart w:id="8166" w:name="_Toc36847155"/>
      <w:bookmarkStart w:id="8167" w:name="_Toc36939808"/>
      <w:bookmarkStart w:id="8168" w:name="_Toc37082788"/>
      <w:bookmarkStart w:id="8169" w:name="_Toc46481430"/>
      <w:bookmarkStart w:id="8170" w:name="_Toc46482664"/>
      <w:bookmarkStart w:id="8171" w:name="_Toc46483898"/>
      <w:bookmarkStart w:id="8172" w:name="_Toc100791980"/>
      <w:r w:rsidRPr="00E136FF">
        <w:t>–</w:t>
      </w:r>
      <w:r w:rsidRPr="00E136FF">
        <w:tab/>
      </w:r>
      <w:r w:rsidRPr="00E136FF">
        <w:rPr>
          <w:i/>
          <w:noProof/>
        </w:rPr>
        <w:t>UplinkPowerControl-NB</w:t>
      </w:r>
      <w:bookmarkEnd w:id="8161"/>
      <w:bookmarkEnd w:id="8162"/>
      <w:bookmarkEnd w:id="8163"/>
      <w:bookmarkEnd w:id="8164"/>
      <w:bookmarkEnd w:id="8165"/>
      <w:bookmarkEnd w:id="8166"/>
      <w:bookmarkEnd w:id="8167"/>
      <w:bookmarkEnd w:id="8168"/>
      <w:bookmarkEnd w:id="8169"/>
      <w:bookmarkEnd w:id="8170"/>
      <w:bookmarkEnd w:id="8171"/>
      <w:bookmarkEnd w:id="8172"/>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173" w:name="_MON_1584272348"/>
            <w:bookmarkEnd w:id="8173"/>
            <w:r w:rsidR="00497FBE" w:rsidRPr="00E136FF">
              <w:object w:dxaOrig="1992" w:dyaOrig="385" w14:anchorId="174332BA">
                <v:shape id="_x0000_i1160" type="#_x0000_t75" style="width:101pt;height:21.5pt" o:ole="">
                  <v:imagedata r:id="rId272" o:title=""/>
                </v:shape>
                <o:OLEObject Type="Embed" ProgID="Word.Picture.8" ShapeID="_x0000_i1160" DrawAspect="Content" ObjectID="_1715200178" r:id="rId27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174" w:name="_MON_1584272337"/>
            <w:bookmarkEnd w:id="8174"/>
            <w:r w:rsidR="00497FBE" w:rsidRPr="00E136FF">
              <w:object w:dxaOrig="1534" w:dyaOrig="410" w14:anchorId="07FDCC69">
                <v:shape id="_x0000_i1161" type="#_x0000_t75" style="width:79pt;height:21.5pt" o:ole="">
                  <v:imagedata r:id="rId274" o:title=""/>
                </v:shape>
                <o:OLEObject Type="Embed" ProgID="Word.Picture.8" ShapeID="_x0000_i1161" DrawAspect="Content" ObjectID="_1715200179" r:id="rId275"/>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175" w:name="_Toc20487627"/>
      <w:bookmarkStart w:id="8176" w:name="_Toc29342931"/>
      <w:bookmarkStart w:id="8177" w:name="_Toc29344070"/>
      <w:bookmarkStart w:id="8178" w:name="_Toc36567336"/>
      <w:bookmarkStart w:id="8179" w:name="_Toc36810792"/>
      <w:bookmarkStart w:id="8180" w:name="_Toc36847156"/>
      <w:bookmarkStart w:id="8181" w:name="_Toc36939809"/>
      <w:bookmarkStart w:id="8182" w:name="_Toc37082789"/>
      <w:bookmarkStart w:id="8183" w:name="_Toc46481431"/>
      <w:bookmarkStart w:id="8184" w:name="_Toc46482665"/>
      <w:bookmarkStart w:id="8185" w:name="_Toc46483899"/>
      <w:bookmarkStart w:id="8186" w:name="_Toc100791981"/>
      <w:r w:rsidRPr="00E136FF">
        <w:rPr>
          <w:i/>
          <w:iCs/>
        </w:rPr>
        <w:t>–</w:t>
      </w:r>
      <w:r w:rsidRPr="00E136FF">
        <w:rPr>
          <w:i/>
          <w:iCs/>
        </w:rPr>
        <w:tab/>
      </w:r>
      <w:r w:rsidRPr="00E136FF">
        <w:rPr>
          <w:i/>
          <w:iCs/>
          <w:noProof/>
        </w:rPr>
        <w:t>WUS-Config-NB</w:t>
      </w:r>
      <w:bookmarkEnd w:id="8175"/>
      <w:bookmarkEnd w:id="8176"/>
      <w:bookmarkEnd w:id="8177"/>
      <w:bookmarkEnd w:id="8178"/>
      <w:bookmarkEnd w:id="8179"/>
      <w:bookmarkEnd w:id="8180"/>
      <w:bookmarkEnd w:id="8181"/>
      <w:bookmarkEnd w:id="8182"/>
      <w:bookmarkEnd w:id="8183"/>
      <w:bookmarkEnd w:id="8184"/>
      <w:bookmarkEnd w:id="8185"/>
      <w:bookmarkEnd w:id="8186"/>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187" w:name="_Toc20487628"/>
      <w:bookmarkStart w:id="8188" w:name="_Toc29342932"/>
      <w:bookmarkStart w:id="8189" w:name="_Toc29344071"/>
      <w:bookmarkStart w:id="8190" w:name="_Toc36567337"/>
      <w:bookmarkStart w:id="8191" w:name="_Toc36810793"/>
      <w:bookmarkStart w:id="8192" w:name="_Toc36847157"/>
      <w:bookmarkStart w:id="8193" w:name="_Toc36939810"/>
      <w:bookmarkStart w:id="8194" w:name="_Toc37082790"/>
      <w:bookmarkStart w:id="8195" w:name="_Toc46481432"/>
      <w:bookmarkStart w:id="8196" w:name="_Toc46482666"/>
      <w:bookmarkStart w:id="8197" w:name="_Toc46483900"/>
      <w:bookmarkStart w:id="8198" w:name="_Toc100791982"/>
      <w:r w:rsidRPr="00E136FF">
        <w:t>6.7.3.3</w:t>
      </w:r>
      <w:r w:rsidRPr="00E136FF">
        <w:tab/>
        <w:t>NB-IoT Security control information elements</w:t>
      </w:r>
      <w:bookmarkEnd w:id="8187"/>
      <w:bookmarkEnd w:id="8188"/>
      <w:bookmarkEnd w:id="8189"/>
      <w:bookmarkEnd w:id="8190"/>
      <w:bookmarkEnd w:id="8191"/>
      <w:bookmarkEnd w:id="8192"/>
      <w:bookmarkEnd w:id="8193"/>
      <w:bookmarkEnd w:id="8194"/>
      <w:bookmarkEnd w:id="8195"/>
      <w:bookmarkEnd w:id="8196"/>
      <w:bookmarkEnd w:id="8197"/>
      <w:bookmarkEnd w:id="8198"/>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199" w:name="_Toc20487629"/>
      <w:bookmarkStart w:id="8200" w:name="_Toc29342933"/>
      <w:bookmarkStart w:id="8201" w:name="_Toc29344072"/>
      <w:bookmarkStart w:id="8202" w:name="_Toc36567338"/>
      <w:bookmarkStart w:id="8203" w:name="_Toc36810794"/>
      <w:bookmarkStart w:id="8204" w:name="_Toc36847158"/>
      <w:bookmarkStart w:id="8205" w:name="_Toc36939811"/>
      <w:bookmarkStart w:id="8206" w:name="_Toc37082791"/>
      <w:bookmarkStart w:id="8207" w:name="_Toc46481433"/>
      <w:bookmarkStart w:id="8208" w:name="_Toc46482667"/>
      <w:bookmarkStart w:id="8209" w:name="_Toc46483901"/>
      <w:bookmarkStart w:id="8210" w:name="_Toc100791983"/>
      <w:r w:rsidRPr="00E136FF">
        <w:t>6.7.3.4</w:t>
      </w:r>
      <w:r w:rsidRPr="00E136FF">
        <w:tab/>
        <w:t>NB-IoT Mobility control information elements</w:t>
      </w:r>
      <w:bookmarkEnd w:id="8199"/>
      <w:bookmarkEnd w:id="8200"/>
      <w:bookmarkEnd w:id="8201"/>
      <w:bookmarkEnd w:id="8202"/>
      <w:bookmarkEnd w:id="8203"/>
      <w:bookmarkEnd w:id="8204"/>
      <w:bookmarkEnd w:id="8205"/>
      <w:bookmarkEnd w:id="8206"/>
      <w:bookmarkEnd w:id="8207"/>
      <w:bookmarkEnd w:id="8208"/>
      <w:bookmarkEnd w:id="8209"/>
      <w:bookmarkEnd w:id="8210"/>
    </w:p>
    <w:p w14:paraId="71D4A1E9" w14:textId="77777777" w:rsidR="009722D5" w:rsidRPr="00E136FF" w:rsidRDefault="009722D5" w:rsidP="009722D5">
      <w:pPr>
        <w:pStyle w:val="Heading4"/>
        <w:rPr>
          <w:i/>
          <w:noProof/>
        </w:rPr>
      </w:pPr>
      <w:bookmarkStart w:id="8211" w:name="_Toc20487630"/>
      <w:bookmarkStart w:id="8212" w:name="_Toc29342934"/>
      <w:bookmarkStart w:id="8213" w:name="_Toc29344073"/>
      <w:bookmarkStart w:id="8214" w:name="_Toc36567339"/>
      <w:bookmarkStart w:id="8215" w:name="_Toc36810795"/>
      <w:bookmarkStart w:id="8216" w:name="_Toc36847159"/>
      <w:bookmarkStart w:id="8217" w:name="_Toc36939812"/>
      <w:bookmarkStart w:id="8218" w:name="_Toc37082792"/>
      <w:bookmarkStart w:id="8219" w:name="_Toc46481434"/>
      <w:bookmarkStart w:id="8220" w:name="_Toc46482668"/>
      <w:bookmarkStart w:id="8221" w:name="_Toc46483902"/>
      <w:bookmarkStart w:id="8222" w:name="_Toc100791984"/>
      <w:r w:rsidRPr="00E136FF">
        <w:t>–</w:t>
      </w:r>
      <w:r w:rsidRPr="00E136FF">
        <w:tab/>
      </w:r>
      <w:r w:rsidRPr="00E136FF">
        <w:rPr>
          <w:i/>
          <w:noProof/>
        </w:rPr>
        <w:t>AdditionalBandInfoList-NB</w:t>
      </w:r>
      <w:bookmarkEnd w:id="8211"/>
      <w:bookmarkEnd w:id="8212"/>
      <w:bookmarkEnd w:id="8213"/>
      <w:bookmarkEnd w:id="8214"/>
      <w:bookmarkEnd w:id="8215"/>
      <w:bookmarkEnd w:id="8216"/>
      <w:bookmarkEnd w:id="8217"/>
      <w:bookmarkEnd w:id="8218"/>
      <w:bookmarkEnd w:id="8219"/>
      <w:bookmarkEnd w:id="8220"/>
      <w:bookmarkEnd w:id="8221"/>
      <w:bookmarkEnd w:id="8222"/>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223" w:name="_Toc20487631"/>
      <w:bookmarkStart w:id="8224" w:name="_Toc29342935"/>
      <w:bookmarkStart w:id="8225" w:name="_Toc29344074"/>
      <w:bookmarkStart w:id="8226" w:name="_Toc36567340"/>
      <w:bookmarkStart w:id="8227" w:name="_Toc36810796"/>
      <w:bookmarkStart w:id="8228" w:name="_Toc36847160"/>
      <w:bookmarkStart w:id="8229" w:name="_Toc36939813"/>
      <w:bookmarkStart w:id="8230" w:name="_Toc37082793"/>
      <w:bookmarkStart w:id="8231" w:name="_Toc46481435"/>
      <w:bookmarkStart w:id="8232" w:name="_Toc46482669"/>
      <w:bookmarkStart w:id="8233" w:name="_Toc46483903"/>
      <w:bookmarkStart w:id="8234" w:name="_Toc100791985"/>
      <w:r w:rsidRPr="00E136FF">
        <w:t>–</w:t>
      </w:r>
      <w:r w:rsidRPr="00E136FF">
        <w:tab/>
      </w:r>
      <w:r w:rsidRPr="00E136FF">
        <w:rPr>
          <w:i/>
          <w:noProof/>
        </w:rPr>
        <w:t>FreqBandIndicator-NB</w:t>
      </w:r>
      <w:bookmarkEnd w:id="8223"/>
      <w:bookmarkEnd w:id="8224"/>
      <w:bookmarkEnd w:id="8225"/>
      <w:bookmarkEnd w:id="8226"/>
      <w:bookmarkEnd w:id="8227"/>
      <w:bookmarkEnd w:id="8228"/>
      <w:bookmarkEnd w:id="8229"/>
      <w:bookmarkEnd w:id="8230"/>
      <w:bookmarkEnd w:id="8231"/>
      <w:bookmarkEnd w:id="8232"/>
      <w:bookmarkEnd w:id="8233"/>
      <w:bookmarkEnd w:id="8234"/>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235" w:name="_Toc20487632"/>
      <w:bookmarkStart w:id="8236" w:name="_Toc29342936"/>
      <w:bookmarkStart w:id="8237" w:name="_Toc29344075"/>
      <w:bookmarkStart w:id="8238" w:name="_Toc36567341"/>
      <w:bookmarkStart w:id="8239" w:name="_Toc36810797"/>
      <w:bookmarkStart w:id="8240" w:name="_Toc36847161"/>
      <w:bookmarkStart w:id="8241" w:name="_Toc36939814"/>
      <w:bookmarkStart w:id="8242" w:name="_Toc37082794"/>
      <w:bookmarkStart w:id="8243" w:name="_Toc46481436"/>
      <w:bookmarkStart w:id="8244" w:name="_Toc46482670"/>
      <w:bookmarkStart w:id="8245" w:name="_Toc46483904"/>
      <w:bookmarkStart w:id="8246" w:name="_Toc100791986"/>
      <w:r w:rsidRPr="00E136FF">
        <w:t>–</w:t>
      </w:r>
      <w:r w:rsidRPr="00E136FF">
        <w:tab/>
      </w:r>
      <w:r w:rsidRPr="00E136FF">
        <w:rPr>
          <w:i/>
          <w:noProof/>
        </w:rPr>
        <w:t>MultiBandInfoList-NB</w:t>
      </w:r>
      <w:bookmarkEnd w:id="8235"/>
      <w:bookmarkEnd w:id="8236"/>
      <w:bookmarkEnd w:id="8237"/>
      <w:bookmarkEnd w:id="8238"/>
      <w:bookmarkEnd w:id="8239"/>
      <w:bookmarkEnd w:id="8240"/>
      <w:bookmarkEnd w:id="8241"/>
      <w:bookmarkEnd w:id="8242"/>
      <w:bookmarkEnd w:id="8243"/>
      <w:bookmarkEnd w:id="8244"/>
      <w:bookmarkEnd w:id="8245"/>
      <w:bookmarkEnd w:id="8246"/>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247" w:name="_Toc20487633"/>
      <w:bookmarkStart w:id="8248" w:name="_Toc29342937"/>
      <w:bookmarkStart w:id="8249" w:name="_Toc29344076"/>
      <w:bookmarkStart w:id="8250" w:name="_Toc36567342"/>
      <w:bookmarkStart w:id="8251" w:name="_Toc36810798"/>
      <w:bookmarkStart w:id="8252" w:name="_Toc36847162"/>
      <w:bookmarkStart w:id="8253" w:name="_Toc36939815"/>
      <w:bookmarkStart w:id="8254" w:name="_Toc37082795"/>
      <w:bookmarkStart w:id="8255" w:name="_Toc46481437"/>
      <w:bookmarkStart w:id="8256" w:name="_Toc46482671"/>
      <w:bookmarkStart w:id="8257" w:name="_Toc46483905"/>
      <w:bookmarkStart w:id="8258" w:name="_Toc100791987"/>
      <w:r w:rsidRPr="00E136FF">
        <w:rPr>
          <w:i/>
        </w:rPr>
        <w:t>–</w:t>
      </w:r>
      <w:r w:rsidRPr="00E136FF">
        <w:rPr>
          <w:i/>
        </w:rPr>
        <w:tab/>
      </w:r>
      <w:r w:rsidRPr="00E136FF">
        <w:rPr>
          <w:i/>
          <w:noProof/>
        </w:rPr>
        <w:t>NS-PmaxList-NB</w:t>
      </w:r>
      <w:bookmarkEnd w:id="8247"/>
      <w:bookmarkEnd w:id="8248"/>
      <w:bookmarkEnd w:id="8249"/>
      <w:bookmarkEnd w:id="8250"/>
      <w:bookmarkEnd w:id="8251"/>
      <w:bookmarkEnd w:id="8252"/>
      <w:bookmarkEnd w:id="8253"/>
      <w:bookmarkEnd w:id="8254"/>
      <w:bookmarkEnd w:id="8255"/>
      <w:bookmarkEnd w:id="8256"/>
      <w:bookmarkEnd w:id="8257"/>
      <w:bookmarkEnd w:id="8258"/>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259" w:name="_Toc29342938"/>
      <w:bookmarkStart w:id="8260" w:name="_Toc29344077"/>
      <w:bookmarkStart w:id="8261" w:name="_Toc36567343"/>
      <w:bookmarkStart w:id="8262" w:name="_Toc36810799"/>
      <w:bookmarkStart w:id="8263" w:name="_Toc36847163"/>
      <w:bookmarkStart w:id="8264" w:name="_Toc36939816"/>
      <w:bookmarkStart w:id="8265" w:name="_Toc37082796"/>
      <w:bookmarkStart w:id="8266" w:name="_Toc46481438"/>
      <w:bookmarkStart w:id="8267" w:name="_Toc46482672"/>
      <w:bookmarkStart w:id="8268" w:name="_Toc46483906"/>
      <w:bookmarkStart w:id="8269" w:name="_Toc100791988"/>
      <w:r w:rsidRPr="00E136FF">
        <w:rPr>
          <w:i/>
        </w:rPr>
        <w:t>–</w:t>
      </w:r>
      <w:r w:rsidRPr="00E136FF">
        <w:rPr>
          <w:i/>
        </w:rPr>
        <w:tab/>
        <w:t>ReselectionThreshold-NB</w:t>
      </w:r>
      <w:bookmarkEnd w:id="8259"/>
      <w:bookmarkEnd w:id="8260"/>
      <w:bookmarkEnd w:id="8261"/>
      <w:bookmarkEnd w:id="8262"/>
      <w:bookmarkEnd w:id="8263"/>
      <w:bookmarkEnd w:id="8264"/>
      <w:bookmarkEnd w:id="8265"/>
      <w:bookmarkEnd w:id="8266"/>
      <w:bookmarkEnd w:id="8267"/>
      <w:bookmarkEnd w:id="8268"/>
      <w:bookmarkEnd w:id="8269"/>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270" w:name="_Toc20487634"/>
      <w:bookmarkStart w:id="8271" w:name="_Toc29342939"/>
      <w:bookmarkStart w:id="8272" w:name="_Toc29344078"/>
      <w:bookmarkStart w:id="8273" w:name="_Toc36567344"/>
      <w:bookmarkStart w:id="8274" w:name="_Toc36810800"/>
      <w:bookmarkStart w:id="8275" w:name="_Toc36847164"/>
      <w:bookmarkStart w:id="8276" w:name="_Toc36939817"/>
      <w:bookmarkStart w:id="8277" w:name="_Toc37082797"/>
      <w:bookmarkStart w:id="8278" w:name="_Toc46481439"/>
      <w:bookmarkStart w:id="8279" w:name="_Toc46482673"/>
      <w:bookmarkStart w:id="8280" w:name="_Toc46483907"/>
      <w:bookmarkStart w:id="8281" w:name="_Toc100791989"/>
      <w:r w:rsidRPr="00E136FF">
        <w:t>–</w:t>
      </w:r>
      <w:r w:rsidRPr="00E136FF">
        <w:tab/>
      </w:r>
      <w:r w:rsidRPr="00E136FF">
        <w:rPr>
          <w:i/>
        </w:rPr>
        <w:t>T-Reselection-NB</w:t>
      </w:r>
      <w:bookmarkEnd w:id="8270"/>
      <w:bookmarkEnd w:id="8271"/>
      <w:bookmarkEnd w:id="8272"/>
      <w:bookmarkEnd w:id="8273"/>
      <w:bookmarkEnd w:id="8274"/>
      <w:bookmarkEnd w:id="8275"/>
      <w:bookmarkEnd w:id="8276"/>
      <w:bookmarkEnd w:id="8277"/>
      <w:bookmarkEnd w:id="8278"/>
      <w:bookmarkEnd w:id="8279"/>
      <w:bookmarkEnd w:id="8280"/>
      <w:bookmarkEnd w:id="8281"/>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282" w:name="_Toc20487635"/>
      <w:bookmarkStart w:id="8283" w:name="_Toc29342940"/>
      <w:bookmarkStart w:id="8284" w:name="_Toc29344079"/>
      <w:bookmarkStart w:id="8285" w:name="_Toc36567345"/>
      <w:bookmarkStart w:id="8286" w:name="_Toc36810801"/>
      <w:bookmarkStart w:id="8287" w:name="_Toc36847165"/>
      <w:bookmarkStart w:id="8288" w:name="_Toc36939818"/>
      <w:bookmarkStart w:id="8289" w:name="_Toc37082798"/>
      <w:bookmarkStart w:id="8290" w:name="_Toc46481440"/>
      <w:bookmarkStart w:id="8291" w:name="_Toc46482674"/>
      <w:bookmarkStart w:id="8292" w:name="_Toc46483908"/>
      <w:bookmarkStart w:id="8293" w:name="_Toc100791990"/>
      <w:r w:rsidRPr="00E136FF">
        <w:t>6.7.3.5</w:t>
      </w:r>
      <w:r w:rsidRPr="00E136FF">
        <w:tab/>
        <w:t>NB-IoT Measurement information elements</w:t>
      </w:r>
      <w:bookmarkEnd w:id="8282"/>
      <w:bookmarkEnd w:id="8283"/>
      <w:bookmarkEnd w:id="8284"/>
      <w:bookmarkEnd w:id="8285"/>
      <w:bookmarkEnd w:id="8286"/>
      <w:bookmarkEnd w:id="8287"/>
      <w:bookmarkEnd w:id="8288"/>
      <w:bookmarkEnd w:id="8289"/>
      <w:bookmarkEnd w:id="8290"/>
      <w:bookmarkEnd w:id="8291"/>
      <w:bookmarkEnd w:id="8292"/>
      <w:bookmarkEnd w:id="8293"/>
    </w:p>
    <w:p w14:paraId="79EA577E" w14:textId="77777777" w:rsidR="00C65613" w:rsidRPr="00E136FF" w:rsidRDefault="00C65613" w:rsidP="001628A2">
      <w:pPr>
        <w:pStyle w:val="Heading4"/>
      </w:pPr>
      <w:bookmarkStart w:id="8294" w:name="_Toc12745975"/>
      <w:bookmarkStart w:id="8295" w:name="_Toc36810802"/>
      <w:bookmarkStart w:id="8296" w:name="_Toc36847166"/>
      <w:bookmarkStart w:id="8297" w:name="_Toc36939819"/>
      <w:bookmarkStart w:id="8298" w:name="_Toc37082799"/>
      <w:bookmarkStart w:id="8299" w:name="_Toc46481441"/>
      <w:bookmarkStart w:id="8300" w:name="_Toc46482675"/>
      <w:bookmarkStart w:id="8301" w:name="_Toc46483909"/>
      <w:bookmarkStart w:id="8302" w:name="_Toc100791991"/>
      <w:bookmarkStart w:id="8303" w:name="_Toc20487636"/>
      <w:bookmarkStart w:id="8304" w:name="_Toc29342941"/>
      <w:bookmarkStart w:id="8305" w:name="_Toc29344080"/>
      <w:bookmarkStart w:id="8306" w:name="_Toc36567346"/>
      <w:r w:rsidRPr="00E136FF">
        <w:t>–</w:t>
      </w:r>
      <w:r w:rsidRPr="00E136FF">
        <w:tab/>
      </w:r>
      <w:r w:rsidRPr="00E136FF">
        <w:rPr>
          <w:i/>
          <w:iCs/>
        </w:rPr>
        <w:t>ANR-MeasConfig</w:t>
      </w:r>
      <w:bookmarkEnd w:id="8294"/>
      <w:r w:rsidRPr="00E136FF">
        <w:rPr>
          <w:i/>
          <w:iCs/>
        </w:rPr>
        <w:t>-NB</w:t>
      </w:r>
      <w:bookmarkEnd w:id="8295"/>
      <w:bookmarkEnd w:id="8296"/>
      <w:bookmarkEnd w:id="8297"/>
      <w:bookmarkEnd w:id="8298"/>
      <w:bookmarkEnd w:id="8299"/>
      <w:bookmarkEnd w:id="8300"/>
      <w:bookmarkEnd w:id="8301"/>
      <w:bookmarkEnd w:id="8302"/>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307" w:name="_Toc36810803"/>
      <w:bookmarkStart w:id="8308" w:name="_Toc36847167"/>
      <w:bookmarkStart w:id="8309" w:name="_Toc36939820"/>
      <w:bookmarkStart w:id="8310" w:name="_Toc37082800"/>
      <w:bookmarkStart w:id="8311" w:name="_Toc46481442"/>
      <w:bookmarkStart w:id="8312" w:name="_Toc46482676"/>
      <w:bookmarkStart w:id="8313" w:name="_Toc46483910"/>
      <w:bookmarkStart w:id="8314" w:name="_Toc100791992"/>
      <w:r w:rsidRPr="00E136FF">
        <w:t>–</w:t>
      </w:r>
      <w:r w:rsidRPr="00E136FF">
        <w:tab/>
      </w:r>
      <w:r w:rsidRPr="00E136FF">
        <w:rPr>
          <w:i/>
          <w:iCs/>
        </w:rPr>
        <w:t>ANR-MeasReport-NB</w:t>
      </w:r>
      <w:bookmarkEnd w:id="8307"/>
      <w:bookmarkEnd w:id="8308"/>
      <w:bookmarkEnd w:id="8309"/>
      <w:bookmarkEnd w:id="8310"/>
      <w:bookmarkEnd w:id="8311"/>
      <w:bookmarkEnd w:id="8312"/>
      <w:bookmarkEnd w:id="8313"/>
      <w:bookmarkEnd w:id="8314"/>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315" w:name="_Toc36810804"/>
      <w:bookmarkStart w:id="8316" w:name="_Toc36847168"/>
      <w:bookmarkStart w:id="8317" w:name="_Toc36939821"/>
      <w:bookmarkStart w:id="8318" w:name="_Toc37082801"/>
      <w:bookmarkStart w:id="8319" w:name="_Toc46481443"/>
      <w:bookmarkStart w:id="8320" w:name="_Toc46482677"/>
      <w:bookmarkStart w:id="8321" w:name="_Toc46483911"/>
      <w:bookmarkStart w:id="8322" w:name="_Toc100791993"/>
      <w:r w:rsidRPr="00E136FF">
        <w:t>–</w:t>
      </w:r>
      <w:r w:rsidRPr="00E136FF">
        <w:tab/>
      </w:r>
      <w:r w:rsidRPr="00E136FF">
        <w:rPr>
          <w:i/>
        </w:rPr>
        <w:t>CQI-NPDCCH-NB</w:t>
      </w:r>
      <w:bookmarkEnd w:id="8303"/>
      <w:bookmarkEnd w:id="8304"/>
      <w:bookmarkEnd w:id="8305"/>
      <w:bookmarkEnd w:id="8306"/>
      <w:bookmarkEnd w:id="8315"/>
      <w:bookmarkEnd w:id="8316"/>
      <w:bookmarkEnd w:id="8317"/>
      <w:bookmarkEnd w:id="8318"/>
      <w:bookmarkEnd w:id="8319"/>
      <w:bookmarkEnd w:id="8320"/>
      <w:bookmarkEnd w:id="8321"/>
      <w:bookmarkEnd w:id="8322"/>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323"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323"/>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324" w:name="_Toc20487637"/>
      <w:bookmarkStart w:id="8325" w:name="_Toc29342942"/>
      <w:bookmarkStart w:id="8326" w:name="_Toc29344081"/>
      <w:bookmarkStart w:id="8327" w:name="_Toc36567347"/>
      <w:bookmarkStart w:id="8328" w:name="_Toc36810805"/>
      <w:bookmarkStart w:id="8329" w:name="_Toc36847169"/>
      <w:bookmarkStart w:id="8330" w:name="_Toc36939822"/>
      <w:bookmarkStart w:id="8331" w:name="_Toc37082802"/>
      <w:bookmarkStart w:id="8332" w:name="_Toc46481444"/>
      <w:bookmarkStart w:id="8333" w:name="_Toc46482678"/>
      <w:bookmarkStart w:id="8334" w:name="_Toc46483912"/>
      <w:bookmarkStart w:id="8335" w:name="_Toc100791994"/>
      <w:r w:rsidRPr="00E136FF">
        <w:t>–</w:t>
      </w:r>
      <w:r w:rsidRPr="00E136FF">
        <w:tab/>
      </w:r>
      <w:r w:rsidRPr="00E136FF">
        <w:rPr>
          <w:i/>
        </w:rPr>
        <w:t>CQI-NPDCCH-Short-NB</w:t>
      </w:r>
      <w:bookmarkEnd w:id="8324"/>
      <w:bookmarkEnd w:id="8325"/>
      <w:bookmarkEnd w:id="8326"/>
      <w:bookmarkEnd w:id="8327"/>
      <w:bookmarkEnd w:id="8328"/>
      <w:bookmarkEnd w:id="8329"/>
      <w:bookmarkEnd w:id="8330"/>
      <w:bookmarkEnd w:id="8331"/>
      <w:bookmarkEnd w:id="8332"/>
      <w:bookmarkEnd w:id="8333"/>
      <w:bookmarkEnd w:id="8334"/>
      <w:bookmarkEnd w:id="8335"/>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336" w:name="_Toc20487638"/>
      <w:bookmarkStart w:id="8337" w:name="_Toc29342943"/>
      <w:bookmarkStart w:id="8338" w:name="_Toc29344082"/>
      <w:bookmarkStart w:id="8339" w:name="_Toc36567348"/>
      <w:bookmarkStart w:id="8340" w:name="_Toc36810806"/>
      <w:bookmarkStart w:id="8341" w:name="_Toc36847170"/>
      <w:bookmarkStart w:id="8342" w:name="_Toc36939823"/>
      <w:bookmarkStart w:id="8343" w:name="_Toc37082803"/>
      <w:bookmarkStart w:id="8344" w:name="_Toc46481445"/>
      <w:bookmarkStart w:id="8345" w:name="_Toc46482679"/>
      <w:bookmarkStart w:id="8346" w:name="_Toc46483913"/>
      <w:bookmarkStart w:id="8347" w:name="_Toc100791995"/>
      <w:r w:rsidRPr="00E136FF">
        <w:t>–</w:t>
      </w:r>
      <w:r w:rsidRPr="00E136FF">
        <w:tab/>
      </w:r>
      <w:r w:rsidRPr="00E136FF">
        <w:rPr>
          <w:i/>
          <w:noProof/>
        </w:rPr>
        <w:t>MeasResultServCell-NB</w:t>
      </w:r>
      <w:bookmarkEnd w:id="8336"/>
      <w:bookmarkEnd w:id="8337"/>
      <w:bookmarkEnd w:id="8338"/>
      <w:bookmarkEnd w:id="8339"/>
      <w:bookmarkEnd w:id="8340"/>
      <w:bookmarkEnd w:id="8341"/>
      <w:bookmarkEnd w:id="8342"/>
      <w:bookmarkEnd w:id="8343"/>
      <w:bookmarkEnd w:id="8344"/>
      <w:bookmarkEnd w:id="8345"/>
      <w:bookmarkEnd w:id="8346"/>
      <w:bookmarkEnd w:id="8347"/>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348" w:name="_Toc29342944"/>
      <w:bookmarkStart w:id="8349" w:name="_Toc29344083"/>
      <w:bookmarkStart w:id="8350" w:name="_Toc36567349"/>
      <w:bookmarkStart w:id="8351" w:name="_Toc36810807"/>
      <w:bookmarkStart w:id="8352" w:name="_Toc36847171"/>
      <w:bookmarkStart w:id="8353" w:name="_Toc36939824"/>
      <w:bookmarkStart w:id="8354" w:name="_Toc37082804"/>
      <w:bookmarkStart w:id="8355" w:name="_Toc46481446"/>
      <w:bookmarkStart w:id="8356" w:name="_Toc46482680"/>
      <w:bookmarkStart w:id="8357" w:name="_Toc46483914"/>
      <w:bookmarkStart w:id="8358" w:name="_Toc100791996"/>
      <w:r w:rsidRPr="00E136FF">
        <w:rPr>
          <w:i/>
        </w:rPr>
        <w:t>–</w:t>
      </w:r>
      <w:r w:rsidRPr="00E136FF">
        <w:rPr>
          <w:i/>
        </w:rPr>
        <w:tab/>
        <w:t>N</w:t>
      </w:r>
      <w:r w:rsidRPr="00E136FF">
        <w:rPr>
          <w:i/>
          <w:noProof/>
        </w:rPr>
        <w:t>RSRP-Range-NB</w:t>
      </w:r>
      <w:bookmarkEnd w:id="8348"/>
      <w:bookmarkEnd w:id="8349"/>
      <w:bookmarkEnd w:id="8350"/>
      <w:bookmarkEnd w:id="8351"/>
      <w:bookmarkEnd w:id="8352"/>
      <w:bookmarkEnd w:id="8353"/>
      <w:bookmarkEnd w:id="8354"/>
      <w:bookmarkEnd w:id="8355"/>
      <w:bookmarkEnd w:id="8356"/>
      <w:bookmarkEnd w:id="8357"/>
      <w:bookmarkEnd w:id="8358"/>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359" w:name="_Toc29342945"/>
      <w:bookmarkStart w:id="8360" w:name="_Toc29344084"/>
      <w:bookmarkStart w:id="8361" w:name="_Toc36567350"/>
      <w:bookmarkStart w:id="8362" w:name="_Toc36810808"/>
      <w:bookmarkStart w:id="8363" w:name="_Toc36847172"/>
      <w:bookmarkStart w:id="8364" w:name="_Toc36939825"/>
      <w:bookmarkStart w:id="8365" w:name="_Toc37082805"/>
      <w:bookmarkStart w:id="8366" w:name="_Toc46481447"/>
      <w:bookmarkStart w:id="8367" w:name="_Toc46482681"/>
      <w:bookmarkStart w:id="8368" w:name="_Toc46483915"/>
      <w:bookmarkStart w:id="8369" w:name="_Toc100791997"/>
      <w:r w:rsidRPr="00E136FF">
        <w:rPr>
          <w:i/>
        </w:rPr>
        <w:t>–</w:t>
      </w:r>
      <w:r w:rsidRPr="00E136FF">
        <w:rPr>
          <w:i/>
        </w:rPr>
        <w:tab/>
        <w:t>N</w:t>
      </w:r>
      <w:r w:rsidRPr="00E136FF">
        <w:rPr>
          <w:i/>
          <w:noProof/>
        </w:rPr>
        <w:t>RSRQ-Range-NB</w:t>
      </w:r>
      <w:bookmarkEnd w:id="8359"/>
      <w:bookmarkEnd w:id="8360"/>
      <w:bookmarkEnd w:id="8361"/>
      <w:bookmarkEnd w:id="8362"/>
      <w:bookmarkEnd w:id="8363"/>
      <w:bookmarkEnd w:id="8364"/>
      <w:bookmarkEnd w:id="8365"/>
      <w:bookmarkEnd w:id="8366"/>
      <w:bookmarkEnd w:id="8367"/>
      <w:bookmarkEnd w:id="8368"/>
      <w:bookmarkEnd w:id="8369"/>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宋体"/>
          <w:i/>
          <w:iCs/>
        </w:rPr>
      </w:pPr>
      <w:bookmarkStart w:id="8370" w:name="_Toc20487639"/>
      <w:bookmarkStart w:id="8371" w:name="_Toc29342946"/>
      <w:bookmarkStart w:id="8372" w:name="_Toc29344085"/>
      <w:bookmarkStart w:id="8373" w:name="_Toc36567351"/>
      <w:bookmarkStart w:id="8374" w:name="_Toc36810809"/>
      <w:bookmarkStart w:id="8375" w:name="_Toc36847173"/>
      <w:bookmarkStart w:id="8376" w:name="_Toc36939826"/>
      <w:bookmarkStart w:id="8377" w:name="_Toc37082806"/>
      <w:bookmarkStart w:id="8378" w:name="_Toc46481448"/>
      <w:bookmarkStart w:id="8379" w:name="_Toc46482682"/>
      <w:bookmarkStart w:id="8380" w:name="_Toc46483916"/>
      <w:bookmarkStart w:id="8381" w:name="_Toc100791998"/>
      <w:r w:rsidRPr="00E136FF">
        <w:rPr>
          <w:rFonts w:eastAsia="宋体"/>
          <w:i/>
          <w:iCs/>
        </w:rPr>
        <w:t>–</w:t>
      </w:r>
      <w:r w:rsidRPr="00E136FF">
        <w:rPr>
          <w:rFonts w:eastAsia="宋体"/>
          <w:i/>
          <w:iCs/>
        </w:rPr>
        <w:tab/>
      </w:r>
      <w:r w:rsidRPr="00E136FF">
        <w:rPr>
          <w:rFonts w:eastAsia="宋体"/>
          <w:i/>
          <w:iCs/>
          <w:noProof/>
        </w:rPr>
        <w:t>NSSS-RRM-Config-NB</w:t>
      </w:r>
      <w:bookmarkEnd w:id="8370"/>
      <w:bookmarkEnd w:id="8371"/>
      <w:bookmarkEnd w:id="8372"/>
      <w:bookmarkEnd w:id="8373"/>
      <w:bookmarkEnd w:id="8374"/>
      <w:bookmarkEnd w:id="8375"/>
      <w:bookmarkEnd w:id="8376"/>
      <w:bookmarkEnd w:id="8377"/>
      <w:bookmarkEnd w:id="8378"/>
      <w:bookmarkEnd w:id="8379"/>
      <w:bookmarkEnd w:id="8380"/>
      <w:bookmarkEnd w:id="8381"/>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382" w:name="_Toc20487640"/>
      <w:bookmarkStart w:id="8383" w:name="_Toc29342947"/>
      <w:bookmarkStart w:id="8384" w:name="_Toc29344086"/>
      <w:bookmarkStart w:id="8385" w:name="_Toc36567352"/>
      <w:bookmarkStart w:id="8386" w:name="_Toc36810810"/>
      <w:bookmarkStart w:id="8387" w:name="_Toc36847174"/>
      <w:bookmarkStart w:id="8388" w:name="_Toc36939827"/>
      <w:bookmarkStart w:id="8389" w:name="_Toc37082807"/>
      <w:bookmarkStart w:id="8390" w:name="_Toc46481449"/>
      <w:bookmarkStart w:id="8391" w:name="_Toc46482683"/>
      <w:bookmarkStart w:id="8392" w:name="_Toc46483917"/>
      <w:bookmarkStart w:id="8393" w:name="_Toc100791999"/>
      <w:r w:rsidRPr="00E136FF">
        <w:lastRenderedPageBreak/>
        <w:t>6.7.3.6</w:t>
      </w:r>
      <w:r w:rsidRPr="00E136FF">
        <w:tab/>
        <w:t>NB-IoT Other information elements</w:t>
      </w:r>
      <w:bookmarkEnd w:id="8382"/>
      <w:bookmarkEnd w:id="8383"/>
      <w:bookmarkEnd w:id="8384"/>
      <w:bookmarkEnd w:id="8385"/>
      <w:bookmarkEnd w:id="8386"/>
      <w:bookmarkEnd w:id="8387"/>
      <w:bookmarkEnd w:id="8388"/>
      <w:bookmarkEnd w:id="8389"/>
      <w:bookmarkEnd w:id="8390"/>
      <w:bookmarkEnd w:id="8391"/>
      <w:bookmarkEnd w:id="8392"/>
      <w:bookmarkEnd w:id="8393"/>
    </w:p>
    <w:p w14:paraId="6F74F9AC" w14:textId="77777777" w:rsidR="009722D5" w:rsidRPr="00E136FF" w:rsidRDefault="009722D5" w:rsidP="009722D5">
      <w:pPr>
        <w:pStyle w:val="Heading4"/>
      </w:pPr>
      <w:bookmarkStart w:id="8394" w:name="_Toc20487641"/>
      <w:bookmarkStart w:id="8395" w:name="_Toc29342948"/>
      <w:bookmarkStart w:id="8396" w:name="_Toc29344087"/>
      <w:bookmarkStart w:id="8397" w:name="_Toc36567353"/>
      <w:bookmarkStart w:id="8398" w:name="_Toc36810811"/>
      <w:bookmarkStart w:id="8399" w:name="_Toc36847175"/>
      <w:bookmarkStart w:id="8400" w:name="_Toc36939828"/>
      <w:bookmarkStart w:id="8401" w:name="_Toc37082808"/>
      <w:bookmarkStart w:id="8402" w:name="_Toc46481450"/>
      <w:bookmarkStart w:id="8403" w:name="_Toc46482684"/>
      <w:bookmarkStart w:id="8404" w:name="_Toc46483918"/>
      <w:bookmarkStart w:id="8405" w:name="_Toc100792000"/>
      <w:r w:rsidRPr="00E136FF">
        <w:t>–</w:t>
      </w:r>
      <w:r w:rsidRPr="00E136FF">
        <w:tab/>
      </w:r>
      <w:r w:rsidRPr="00E136FF">
        <w:rPr>
          <w:i/>
          <w:noProof/>
        </w:rPr>
        <w:t>EstablishmentCause-NB</w:t>
      </w:r>
      <w:bookmarkEnd w:id="8394"/>
      <w:bookmarkEnd w:id="8395"/>
      <w:bookmarkEnd w:id="8396"/>
      <w:bookmarkEnd w:id="8397"/>
      <w:bookmarkEnd w:id="8398"/>
      <w:bookmarkEnd w:id="8399"/>
      <w:bookmarkEnd w:id="8400"/>
      <w:bookmarkEnd w:id="8401"/>
      <w:bookmarkEnd w:id="8402"/>
      <w:bookmarkEnd w:id="8403"/>
      <w:bookmarkEnd w:id="8404"/>
      <w:bookmarkEnd w:id="8405"/>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406" w:name="_Toc20487642"/>
      <w:bookmarkStart w:id="8407" w:name="_Toc29342949"/>
      <w:bookmarkStart w:id="8408" w:name="_Toc29344088"/>
      <w:bookmarkStart w:id="8409" w:name="_Toc36567354"/>
      <w:bookmarkStart w:id="8410" w:name="_Toc36810812"/>
      <w:bookmarkStart w:id="8411" w:name="_Toc36847176"/>
      <w:bookmarkStart w:id="8412" w:name="_Toc36939829"/>
      <w:bookmarkStart w:id="8413" w:name="_Toc37082809"/>
      <w:bookmarkStart w:id="8414" w:name="_Toc46481451"/>
      <w:bookmarkStart w:id="8415" w:name="_Toc46482685"/>
      <w:bookmarkStart w:id="8416" w:name="_Toc46483919"/>
      <w:bookmarkStart w:id="8417" w:name="_Toc100792001"/>
      <w:r w:rsidRPr="00E136FF">
        <w:t>–</w:t>
      </w:r>
      <w:r w:rsidRPr="00E136FF">
        <w:tab/>
      </w:r>
      <w:r w:rsidRPr="00E136FF">
        <w:rPr>
          <w:i/>
          <w:noProof/>
        </w:rPr>
        <w:t>UE-Capability-NB</w:t>
      </w:r>
      <w:bookmarkEnd w:id="8406"/>
      <w:bookmarkEnd w:id="8407"/>
      <w:bookmarkEnd w:id="8408"/>
      <w:bookmarkEnd w:id="8409"/>
      <w:bookmarkEnd w:id="8410"/>
      <w:bookmarkEnd w:id="8411"/>
      <w:bookmarkEnd w:id="8412"/>
      <w:bookmarkEnd w:id="8413"/>
      <w:bookmarkEnd w:id="8414"/>
      <w:bookmarkEnd w:id="8415"/>
      <w:bookmarkEnd w:id="8416"/>
      <w:bookmarkEnd w:id="8417"/>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418" w:author="Huawei" w:date="2022-04-29T14:27:00Z">
        <w:r w:rsidR="00B87097">
          <w:t>Delay</w:t>
        </w:r>
      </w:ins>
      <w:del w:id="8419" w:author="Huawei" w:date="2022-04-29T14:27:00Z">
        <w:r w:rsidRPr="00E136FF" w:rsidDel="00B87097">
          <w:delText>E</w:delText>
        </w:r>
      </w:del>
      <w:del w:id="8420"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421" w:author="Huawei" w:date="2022-04-29T14:26:00Z">
              <w:r w:rsidR="00B87097">
                <w:rPr>
                  <w:b/>
                  <w:i/>
                  <w:lang w:eastAsia="zh-CN"/>
                </w:rPr>
                <w:t>Delay</w:t>
              </w:r>
            </w:ins>
            <w:del w:id="8422" w:author="Huawei" w:date="2022-04-29T14:26:00Z">
              <w:r w:rsidRPr="00E136FF" w:rsidDel="00B87097">
                <w:rPr>
                  <w:b/>
                  <w:i/>
                  <w:lang w:eastAsia="zh-CN"/>
                </w:rPr>
                <w:delText>E</w:delText>
              </w:r>
            </w:del>
            <w:del w:id="8423"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424"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425" w:author="Huawei" w:date="2022-04-29T14:26:00Z">
              <w:r w:rsidRPr="00E136FF" w:rsidDel="00B87097">
                <w:rPr>
                  <w:lang w:eastAsia="zh-CN"/>
                </w:rPr>
                <w:delText xml:space="preserve">PUR timer </w:delText>
              </w:r>
            </w:del>
            <w:del w:id="8426"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427" w:author="Huawei" w:date="2022-04-28T13:52:00Z">
              <w:r w:rsidRPr="00E136FF" w:rsidDel="00406B53">
                <w:rPr>
                  <w:noProof/>
                </w:rPr>
                <w:delText>-</w:delText>
              </w:r>
            </w:del>
            <w:ins w:id="8428"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429"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430" w:name="_Toc20487643"/>
      <w:bookmarkStart w:id="8431" w:name="_Toc29342950"/>
      <w:bookmarkStart w:id="8432" w:name="_Toc29344089"/>
      <w:bookmarkStart w:id="8433" w:name="_Toc36567355"/>
      <w:bookmarkStart w:id="8434" w:name="_Toc36810813"/>
      <w:bookmarkStart w:id="8435" w:name="_Toc36847177"/>
      <w:bookmarkStart w:id="8436" w:name="_Toc36939830"/>
      <w:bookmarkStart w:id="8437" w:name="_Toc37082810"/>
      <w:bookmarkStart w:id="8438" w:name="_Toc46481452"/>
      <w:bookmarkStart w:id="8439" w:name="_Toc46482686"/>
      <w:bookmarkStart w:id="8440" w:name="_Toc46483920"/>
      <w:bookmarkStart w:id="8441" w:name="_Toc100792002"/>
      <w:r w:rsidRPr="00E136FF">
        <w:t>–</w:t>
      </w:r>
      <w:r w:rsidRPr="00E136FF">
        <w:tab/>
      </w:r>
      <w:r w:rsidRPr="00E136FF">
        <w:rPr>
          <w:i/>
        </w:rPr>
        <w:t>UE-RadioPagingInfo-NB</w:t>
      </w:r>
      <w:bookmarkEnd w:id="8430"/>
      <w:bookmarkEnd w:id="8431"/>
      <w:bookmarkEnd w:id="8432"/>
      <w:bookmarkEnd w:id="8433"/>
      <w:bookmarkEnd w:id="8434"/>
      <w:bookmarkEnd w:id="8435"/>
      <w:bookmarkEnd w:id="8436"/>
      <w:bookmarkEnd w:id="8437"/>
      <w:bookmarkEnd w:id="8438"/>
      <w:bookmarkEnd w:id="8439"/>
      <w:bookmarkEnd w:id="8440"/>
      <w:bookmarkEnd w:id="844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442" w:name="_Toc20487644"/>
      <w:bookmarkStart w:id="8443" w:name="_Toc29342951"/>
      <w:bookmarkStart w:id="8444" w:name="_Toc29344090"/>
      <w:bookmarkStart w:id="8445" w:name="_Toc36567356"/>
      <w:bookmarkStart w:id="8446" w:name="_Toc36810814"/>
      <w:bookmarkStart w:id="8447" w:name="_Toc36847178"/>
      <w:bookmarkStart w:id="8448" w:name="_Toc36939831"/>
      <w:bookmarkStart w:id="8449" w:name="_Toc37082811"/>
      <w:bookmarkStart w:id="8450" w:name="_Toc46481453"/>
      <w:bookmarkStart w:id="8451" w:name="_Toc46482687"/>
      <w:bookmarkStart w:id="8452" w:name="_Toc46483921"/>
      <w:bookmarkStart w:id="8453" w:name="_Toc100792003"/>
      <w:r w:rsidRPr="00E136FF">
        <w:t>–</w:t>
      </w:r>
      <w:r w:rsidRPr="00E136FF">
        <w:tab/>
      </w:r>
      <w:r w:rsidRPr="00E136FF">
        <w:rPr>
          <w:i/>
          <w:noProof/>
        </w:rPr>
        <w:t>UE-TimersAndConstants-NB</w:t>
      </w:r>
      <w:bookmarkEnd w:id="8442"/>
      <w:bookmarkEnd w:id="8443"/>
      <w:bookmarkEnd w:id="8444"/>
      <w:bookmarkEnd w:id="8445"/>
      <w:bookmarkEnd w:id="8446"/>
      <w:bookmarkEnd w:id="8447"/>
      <w:bookmarkEnd w:id="8448"/>
      <w:bookmarkEnd w:id="8449"/>
      <w:bookmarkEnd w:id="8450"/>
      <w:bookmarkEnd w:id="8451"/>
      <w:bookmarkEnd w:id="8452"/>
      <w:bookmarkEnd w:id="845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454" w:name="_Toc20487645"/>
      <w:bookmarkStart w:id="8455" w:name="_Toc29342952"/>
      <w:bookmarkStart w:id="8456" w:name="_Toc29344091"/>
      <w:bookmarkStart w:id="8457" w:name="_Toc36567357"/>
      <w:bookmarkStart w:id="8458" w:name="_Toc36810815"/>
      <w:bookmarkStart w:id="8459" w:name="_Toc36847179"/>
      <w:bookmarkStart w:id="8460" w:name="_Toc36939832"/>
      <w:bookmarkStart w:id="8461" w:name="_Toc37082812"/>
      <w:bookmarkStart w:id="8462" w:name="_Toc46481454"/>
      <w:bookmarkStart w:id="8463" w:name="_Toc46482688"/>
      <w:bookmarkStart w:id="8464" w:name="_Toc46483922"/>
      <w:bookmarkStart w:id="8465" w:name="_Toc100792004"/>
      <w:r w:rsidRPr="00E136FF">
        <w:t>6.7.3.7</w:t>
      </w:r>
      <w:r w:rsidRPr="00E136FF">
        <w:tab/>
      </w:r>
      <w:r w:rsidR="00ED0A80" w:rsidRPr="00E136FF">
        <w:t xml:space="preserve">NB-IoT </w:t>
      </w:r>
      <w:r w:rsidRPr="00E136FF">
        <w:t>MBMS information elements</w:t>
      </w:r>
      <w:bookmarkEnd w:id="8454"/>
      <w:bookmarkEnd w:id="8455"/>
      <w:bookmarkEnd w:id="8456"/>
      <w:bookmarkEnd w:id="8457"/>
      <w:bookmarkEnd w:id="8458"/>
      <w:bookmarkEnd w:id="8459"/>
      <w:bookmarkEnd w:id="8460"/>
      <w:bookmarkEnd w:id="8461"/>
      <w:bookmarkEnd w:id="8462"/>
      <w:bookmarkEnd w:id="8463"/>
      <w:bookmarkEnd w:id="8464"/>
      <w:bookmarkEnd w:id="846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466" w:name="_Toc20487646"/>
      <w:bookmarkStart w:id="8467" w:name="_Toc29342953"/>
      <w:bookmarkStart w:id="8468" w:name="_Toc29344092"/>
      <w:bookmarkStart w:id="8469" w:name="_Toc36567358"/>
      <w:bookmarkStart w:id="8470" w:name="_Toc36810816"/>
      <w:bookmarkStart w:id="8471" w:name="_Toc36847180"/>
      <w:bookmarkStart w:id="8472" w:name="_Toc36939833"/>
      <w:bookmarkStart w:id="8473" w:name="_Toc37082813"/>
      <w:bookmarkStart w:id="8474" w:name="_Toc46481455"/>
      <w:bookmarkStart w:id="8475" w:name="_Toc46482689"/>
      <w:bookmarkStart w:id="8476" w:name="_Toc46483923"/>
      <w:bookmarkStart w:id="8477" w:name="_Toc100792005"/>
      <w:r w:rsidRPr="00E136FF">
        <w:t>6.7.3.7a</w:t>
      </w:r>
      <w:r w:rsidRPr="00E136FF">
        <w:tab/>
      </w:r>
      <w:r w:rsidR="00ED0A80" w:rsidRPr="00E136FF">
        <w:t xml:space="preserve">NB-IoT </w:t>
      </w:r>
      <w:r w:rsidRPr="00E136FF">
        <w:t>SC-PTM information elements</w:t>
      </w:r>
      <w:bookmarkEnd w:id="8466"/>
      <w:bookmarkEnd w:id="8467"/>
      <w:bookmarkEnd w:id="8468"/>
      <w:bookmarkEnd w:id="8469"/>
      <w:bookmarkEnd w:id="8470"/>
      <w:bookmarkEnd w:id="8471"/>
      <w:bookmarkEnd w:id="8472"/>
      <w:bookmarkEnd w:id="8473"/>
      <w:bookmarkEnd w:id="8474"/>
      <w:bookmarkEnd w:id="8475"/>
      <w:bookmarkEnd w:id="8476"/>
      <w:bookmarkEnd w:id="8477"/>
    </w:p>
    <w:p w14:paraId="238F16AD" w14:textId="77777777" w:rsidR="009722D5" w:rsidRPr="00E136FF" w:rsidRDefault="009722D5" w:rsidP="009722D5">
      <w:pPr>
        <w:pStyle w:val="Heading4"/>
      </w:pPr>
      <w:bookmarkStart w:id="8478" w:name="_Toc20487647"/>
      <w:bookmarkStart w:id="8479" w:name="_Toc29342954"/>
      <w:bookmarkStart w:id="8480" w:name="_Toc29344093"/>
      <w:bookmarkStart w:id="8481" w:name="_Toc36567359"/>
      <w:bookmarkStart w:id="8482" w:name="_Toc36810817"/>
      <w:bookmarkStart w:id="8483" w:name="_Toc36847181"/>
      <w:bookmarkStart w:id="8484" w:name="_Toc36939834"/>
      <w:bookmarkStart w:id="8485" w:name="_Toc37082814"/>
      <w:bookmarkStart w:id="8486" w:name="_Toc46481456"/>
      <w:bookmarkStart w:id="8487" w:name="_Toc46482690"/>
      <w:bookmarkStart w:id="8488" w:name="_Toc46483924"/>
      <w:bookmarkStart w:id="8489" w:name="_Toc100792006"/>
      <w:r w:rsidRPr="00E136FF">
        <w:t>–</w:t>
      </w:r>
      <w:r w:rsidRPr="00E136FF">
        <w:tab/>
      </w:r>
      <w:r w:rsidRPr="00E136FF">
        <w:rPr>
          <w:i/>
        </w:rPr>
        <w:t>SC-MTCH-InfoList-NB</w:t>
      </w:r>
      <w:bookmarkEnd w:id="8478"/>
      <w:bookmarkEnd w:id="8479"/>
      <w:bookmarkEnd w:id="8480"/>
      <w:bookmarkEnd w:id="8481"/>
      <w:bookmarkEnd w:id="8482"/>
      <w:bookmarkEnd w:id="8483"/>
      <w:bookmarkEnd w:id="8484"/>
      <w:bookmarkEnd w:id="8485"/>
      <w:bookmarkEnd w:id="8486"/>
      <w:bookmarkEnd w:id="8487"/>
      <w:bookmarkEnd w:id="8488"/>
      <w:bookmarkEnd w:id="848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490" w:name="OLE_LINK171"/>
            <w:bookmarkStart w:id="8491" w:name="OLE_LINK172"/>
            <w:r w:rsidRPr="00E136FF">
              <w:rPr>
                <w:b/>
                <w:bCs/>
                <w:i/>
                <w:noProof/>
              </w:rPr>
              <w:t>npdcch-NPDSCH-MaxTBS-SC-MTCH</w:t>
            </w:r>
          </w:p>
          <w:p w14:paraId="5F46564A" w14:textId="77777777" w:rsidR="00DC57A0" w:rsidRPr="00E136FF" w:rsidRDefault="00DC57A0" w:rsidP="004D32C3">
            <w:pPr>
              <w:pStyle w:val="TAL"/>
              <w:rPr>
                <w:b/>
                <w:i/>
              </w:rPr>
            </w:pPr>
            <w:bookmarkStart w:id="8492" w:name="OLE_LINK329"/>
            <w:bookmarkStart w:id="8493" w:name="OLE_LINK330"/>
            <w:bookmarkStart w:id="849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492"/>
            <w:bookmarkEnd w:id="8493"/>
            <w:bookmarkEnd w:id="8494"/>
          </w:p>
        </w:tc>
      </w:tr>
      <w:bookmarkEnd w:id="8490"/>
      <w:bookmarkEnd w:id="849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495" w:name="_Toc20487648"/>
      <w:bookmarkStart w:id="8496" w:name="_Toc29342955"/>
      <w:bookmarkStart w:id="8497" w:name="_Toc29344094"/>
      <w:bookmarkStart w:id="8498" w:name="_Toc36567360"/>
      <w:bookmarkStart w:id="8499" w:name="_Toc36810818"/>
      <w:bookmarkStart w:id="8500" w:name="_Toc36847182"/>
      <w:bookmarkStart w:id="8501" w:name="_Toc36939835"/>
      <w:bookmarkStart w:id="8502" w:name="_Toc37082815"/>
      <w:bookmarkStart w:id="8503" w:name="_Toc46481457"/>
      <w:bookmarkStart w:id="8504" w:name="_Toc46482691"/>
      <w:bookmarkStart w:id="8505" w:name="_Toc46483925"/>
      <w:bookmarkStart w:id="8506" w:name="_Toc100792007"/>
      <w:r w:rsidRPr="00E136FF">
        <w:lastRenderedPageBreak/>
        <w:t>–</w:t>
      </w:r>
      <w:r w:rsidRPr="00E136FF">
        <w:tab/>
      </w:r>
      <w:r w:rsidRPr="00E136FF">
        <w:rPr>
          <w:i/>
        </w:rPr>
        <w:t>SCPTM-NeighbourCellList-NB</w:t>
      </w:r>
      <w:bookmarkEnd w:id="8495"/>
      <w:bookmarkEnd w:id="8496"/>
      <w:bookmarkEnd w:id="8497"/>
      <w:bookmarkEnd w:id="8498"/>
      <w:bookmarkEnd w:id="8499"/>
      <w:bookmarkEnd w:id="8500"/>
      <w:bookmarkEnd w:id="8501"/>
      <w:bookmarkEnd w:id="8502"/>
      <w:bookmarkEnd w:id="8503"/>
      <w:bookmarkEnd w:id="8504"/>
      <w:bookmarkEnd w:id="8505"/>
      <w:bookmarkEnd w:id="850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507" w:name="_Toc20487649"/>
      <w:bookmarkStart w:id="8508" w:name="_Toc29342956"/>
      <w:bookmarkStart w:id="8509" w:name="_Toc29344095"/>
      <w:bookmarkStart w:id="8510" w:name="_Toc36567361"/>
      <w:bookmarkStart w:id="8511" w:name="_Toc36810819"/>
      <w:bookmarkStart w:id="8512" w:name="_Toc36847183"/>
      <w:bookmarkStart w:id="8513" w:name="_Toc36939836"/>
      <w:bookmarkStart w:id="8514" w:name="_Toc37082816"/>
      <w:bookmarkStart w:id="8515" w:name="_Toc46481458"/>
      <w:bookmarkStart w:id="8516" w:name="_Toc46482692"/>
      <w:bookmarkStart w:id="8517" w:name="_Toc46483926"/>
      <w:bookmarkStart w:id="8518" w:name="_Toc100792008"/>
      <w:r w:rsidRPr="00E136FF">
        <w:t>6.7.4</w:t>
      </w:r>
      <w:r w:rsidRPr="00E136FF">
        <w:tab/>
        <w:t>NB-IoT RRC multiplicity and type constraint values</w:t>
      </w:r>
      <w:bookmarkEnd w:id="8507"/>
      <w:bookmarkEnd w:id="8508"/>
      <w:bookmarkEnd w:id="8509"/>
      <w:bookmarkEnd w:id="8510"/>
      <w:bookmarkEnd w:id="8511"/>
      <w:bookmarkEnd w:id="8512"/>
      <w:bookmarkEnd w:id="8513"/>
      <w:bookmarkEnd w:id="8514"/>
      <w:bookmarkEnd w:id="8515"/>
      <w:bookmarkEnd w:id="8516"/>
      <w:bookmarkEnd w:id="8517"/>
      <w:bookmarkEnd w:id="8518"/>
    </w:p>
    <w:p w14:paraId="5853C0CE" w14:textId="77777777" w:rsidR="009722D5" w:rsidRPr="00E136FF" w:rsidRDefault="009722D5" w:rsidP="009722D5">
      <w:pPr>
        <w:pStyle w:val="Heading3"/>
      </w:pPr>
      <w:bookmarkStart w:id="8519" w:name="_Toc20487650"/>
      <w:bookmarkStart w:id="8520" w:name="_Toc29342957"/>
      <w:bookmarkStart w:id="8521" w:name="_Toc29344096"/>
      <w:bookmarkStart w:id="8522" w:name="_Toc36567362"/>
      <w:bookmarkStart w:id="8523" w:name="_Toc36810820"/>
      <w:bookmarkStart w:id="8524" w:name="_Toc36847184"/>
      <w:bookmarkStart w:id="8525" w:name="_Toc36939837"/>
      <w:bookmarkStart w:id="8526" w:name="_Toc37082817"/>
      <w:bookmarkStart w:id="8527" w:name="_Toc46481459"/>
      <w:bookmarkStart w:id="8528" w:name="_Toc46482693"/>
      <w:bookmarkStart w:id="8529" w:name="_Toc46483927"/>
      <w:bookmarkStart w:id="8530" w:name="_Toc100792009"/>
      <w:r w:rsidRPr="00E136FF">
        <w:t>–</w:t>
      </w:r>
      <w:r w:rsidRPr="00E136FF">
        <w:tab/>
        <w:t>Multiplicity and type constraint definitions</w:t>
      </w:r>
      <w:bookmarkEnd w:id="8519"/>
      <w:bookmarkEnd w:id="8520"/>
      <w:bookmarkEnd w:id="8521"/>
      <w:bookmarkEnd w:id="8522"/>
      <w:bookmarkEnd w:id="8523"/>
      <w:bookmarkEnd w:id="8524"/>
      <w:bookmarkEnd w:id="8525"/>
      <w:bookmarkEnd w:id="8526"/>
      <w:bookmarkEnd w:id="8527"/>
      <w:bookmarkEnd w:id="8528"/>
      <w:bookmarkEnd w:id="8529"/>
      <w:bookmarkEnd w:id="853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531" w:name="_Toc20487651"/>
      <w:bookmarkStart w:id="8532" w:name="_Toc29342958"/>
      <w:bookmarkStart w:id="8533" w:name="_Toc29344097"/>
      <w:bookmarkStart w:id="8534" w:name="_Toc36567363"/>
      <w:bookmarkStart w:id="8535" w:name="_Toc36810821"/>
      <w:bookmarkStart w:id="8536" w:name="_Toc36847185"/>
      <w:bookmarkStart w:id="8537" w:name="_Toc36939838"/>
      <w:bookmarkStart w:id="8538" w:name="_Toc37082818"/>
      <w:bookmarkStart w:id="8539" w:name="_Toc46481460"/>
      <w:bookmarkStart w:id="8540" w:name="_Toc46482694"/>
      <w:bookmarkStart w:id="8541" w:name="_Toc46483928"/>
      <w:bookmarkStart w:id="8542" w:name="_Toc100792010"/>
      <w:r w:rsidRPr="00E136FF">
        <w:t>–</w:t>
      </w:r>
      <w:r w:rsidRPr="00E136FF">
        <w:tab/>
        <w:t>End of NBIOT-RRC-Definitions</w:t>
      </w:r>
      <w:bookmarkEnd w:id="8531"/>
      <w:bookmarkEnd w:id="8532"/>
      <w:bookmarkEnd w:id="8533"/>
      <w:bookmarkEnd w:id="8534"/>
      <w:bookmarkEnd w:id="8535"/>
      <w:bookmarkEnd w:id="8536"/>
      <w:bookmarkEnd w:id="8537"/>
      <w:bookmarkEnd w:id="8538"/>
      <w:bookmarkEnd w:id="8539"/>
      <w:bookmarkEnd w:id="8540"/>
      <w:bookmarkEnd w:id="8541"/>
      <w:bookmarkEnd w:id="854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543" w:name="_Toc20487652"/>
      <w:bookmarkStart w:id="8544" w:name="_Toc29342959"/>
      <w:bookmarkStart w:id="8545" w:name="_Toc29344098"/>
      <w:bookmarkStart w:id="8546" w:name="_Toc36567364"/>
      <w:bookmarkStart w:id="8547" w:name="_Toc36810822"/>
      <w:bookmarkStart w:id="8548" w:name="_Toc36847186"/>
      <w:bookmarkStart w:id="8549" w:name="_Toc36939839"/>
      <w:bookmarkStart w:id="8550" w:name="_Toc37082819"/>
      <w:bookmarkStart w:id="8551" w:name="_Toc46481461"/>
      <w:bookmarkStart w:id="8552" w:name="_Toc46482695"/>
      <w:bookmarkStart w:id="8553" w:name="_Toc46483929"/>
      <w:bookmarkStart w:id="8554" w:name="_Toc100792011"/>
      <w:r w:rsidRPr="00E136FF">
        <w:lastRenderedPageBreak/>
        <w:t>6.7.5</w:t>
      </w:r>
      <w:r w:rsidRPr="00E136FF">
        <w:tab/>
        <w:t>Direct Indication Information</w:t>
      </w:r>
      <w:bookmarkEnd w:id="8543"/>
      <w:bookmarkEnd w:id="8544"/>
      <w:bookmarkEnd w:id="8545"/>
      <w:bookmarkEnd w:id="8546"/>
      <w:bookmarkEnd w:id="8547"/>
      <w:bookmarkEnd w:id="8548"/>
      <w:bookmarkEnd w:id="8549"/>
      <w:bookmarkEnd w:id="8550"/>
      <w:bookmarkEnd w:id="8551"/>
      <w:bookmarkEnd w:id="8552"/>
      <w:bookmarkEnd w:id="8553"/>
      <w:bookmarkEnd w:id="855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apporteur-r5" w:date="2022-05-27T09:24:00Z" w:initials="HW">
    <w:p w14:paraId="6416ADBC" w14:textId="79C26C96" w:rsidR="005C2859" w:rsidRDefault="005C2859">
      <w:pPr>
        <w:pStyle w:val="CommentText"/>
      </w:pPr>
      <w:r>
        <w:rPr>
          <w:rStyle w:val="CommentReference"/>
        </w:rPr>
        <w:annotationRef/>
      </w:r>
      <w:r>
        <w:t>update to the CR title to reflect the content and the cat B</w:t>
      </w:r>
    </w:p>
  </w:comment>
  <w:comment w:id="17" w:author="Rapporteur-r4" w:date="2022-05-25T17:39:00Z" w:initials="HW">
    <w:p w14:paraId="7B18E82F" w14:textId="562803E8" w:rsidR="00950930" w:rsidRDefault="00950930">
      <w:pPr>
        <w:pStyle w:val="CommentText"/>
      </w:pPr>
      <w:r>
        <w:rPr>
          <w:rStyle w:val="CommentReference"/>
        </w:rPr>
        <w:annotationRef/>
      </w:r>
      <w:r>
        <w:t>the CR includes new functionalities not only corrections so assume it should be cat B</w:t>
      </w:r>
    </w:p>
  </w:comment>
  <w:comment w:id="184" w:author="Nokia" w:date="2022-05-25T16:10:00Z" w:initials="SS(-I">
    <w:p w14:paraId="288E8CAA" w14:textId="4969B6D8" w:rsidR="0021606C" w:rsidRDefault="0021606C">
      <w:pPr>
        <w:pStyle w:val="CommentText"/>
      </w:pPr>
      <w:r>
        <w:rPr>
          <w:rStyle w:val="CommentReference"/>
        </w:rPr>
        <w:annotationRef/>
      </w:r>
      <w:r>
        <w:t>and/or here means restricts some combination. We can remove OR to make this simple.</w:t>
      </w:r>
    </w:p>
  </w:comment>
  <w:comment w:id="185" w:author="Rapporteur-r5" w:date="2022-05-27T09:26:00Z" w:initials="HW">
    <w:p w14:paraId="4ADE2DFF" w14:textId="74F550A2" w:rsidR="005C2859" w:rsidRDefault="005C2859">
      <w:pPr>
        <w:pStyle w:val="CommentText"/>
      </w:pPr>
      <w:r>
        <w:rPr>
          <w:rStyle w:val="CommentReference"/>
        </w:rPr>
        <w:annotationRef/>
      </w:r>
      <w:r>
        <w:t>OK</w:t>
      </w:r>
    </w:p>
  </w:comment>
  <w:comment w:id="205" w:author="Nokia" w:date="2022-05-25T16:14:00Z" w:initials="SS(-I">
    <w:p w14:paraId="657E5369" w14:textId="17C7DE55" w:rsidR="0021606C" w:rsidRDefault="0021606C">
      <w:pPr>
        <w:pStyle w:val="CommentText"/>
      </w:pPr>
      <w:r>
        <w:rPr>
          <w:rStyle w:val="CommentReference"/>
        </w:rPr>
        <w:annotationRef/>
      </w:r>
      <w:r>
        <w:t>Serving cell is needed here also.</w:t>
      </w:r>
    </w:p>
  </w:comment>
  <w:comment w:id="206" w:author="Rapporteur-r5" w:date="2022-05-27T09:27:00Z" w:initials="HW">
    <w:p w14:paraId="1AA11A14" w14:textId="047F4D1C" w:rsidR="005C2859" w:rsidRDefault="005C2859">
      <w:pPr>
        <w:pStyle w:val="CommentText"/>
      </w:pPr>
      <w:r>
        <w:rPr>
          <w:rStyle w:val="CommentReference"/>
        </w:rPr>
        <w:annotationRef/>
      </w:r>
      <w:r>
        <w:t>OK</w:t>
      </w:r>
    </w:p>
  </w:comment>
  <w:comment w:id="201" w:author="Nokia" w:date="2022-05-25T16:12:00Z" w:initials="SS(-I">
    <w:p w14:paraId="77984FF0" w14:textId="2531C7AD" w:rsidR="0021606C" w:rsidRDefault="0021606C">
      <w:pPr>
        <w:pStyle w:val="CommentText"/>
      </w:pPr>
      <w:r>
        <w:rPr>
          <w:rStyle w:val="CommentReference"/>
        </w:rPr>
        <w:annotationRef/>
      </w:r>
      <w:r>
        <w:t>Changing it to and</w:t>
      </w:r>
      <w:r w:rsidR="00131EC4">
        <w:t xml:space="preserve"> for NB-IoT, other than AB parameters and …. Is better for readability.</w:t>
      </w:r>
    </w:p>
  </w:comment>
  <w:comment w:id="202" w:author="Rapporteur-r5" w:date="2022-05-27T09:27:00Z" w:initials="HW">
    <w:p w14:paraId="22BDED30" w14:textId="377F2A00" w:rsidR="005C2859" w:rsidRDefault="005C2859">
      <w:pPr>
        <w:pStyle w:val="CommentText"/>
      </w:pPr>
      <w:r>
        <w:rPr>
          <w:rStyle w:val="CommentReference"/>
        </w:rPr>
        <w:annotationRef/>
      </w:r>
      <w:r>
        <w:t>OK</w:t>
      </w:r>
    </w:p>
  </w:comment>
  <w:comment w:id="249" w:author="Xiaomi" w:date="2022-05-23T23:10:00Z" w:initials="Xiaomi">
    <w:p w14:paraId="2BD61D8C" w14:textId="77777777" w:rsidR="00950930" w:rsidRDefault="00950930" w:rsidP="00B4518D">
      <w:pPr>
        <w:rPr>
          <w:rFonts w:eastAsia="等线"/>
        </w:rPr>
      </w:pPr>
      <w:r>
        <w:rPr>
          <w:rStyle w:val="CommentReference"/>
        </w:rPr>
        <w:annotationRef/>
      </w:r>
      <w:r>
        <w:rPr>
          <w:rFonts w:eastAsia="等线"/>
          <w:lang w:eastAsia="zh-CN"/>
        </w:rPr>
        <w:t xml:space="preserve">We understand the satellite assistance information here is SIB31 for UL </w:t>
      </w:r>
      <w:r w:rsidRPr="00B17D30">
        <w:rPr>
          <w:rFonts w:eastAsia="等线"/>
          <w:lang w:eastAsia="zh-CN"/>
        </w:rPr>
        <w:t>synchronization</w:t>
      </w:r>
      <w:r>
        <w:rPr>
          <w:rFonts w:eastAsia="等线"/>
          <w:lang w:eastAsia="zh-CN"/>
        </w:rPr>
        <w:t>, not for SIB32. We didn’t make any agreement that</w:t>
      </w:r>
      <w:r>
        <w:rPr>
          <w:rFonts w:eastAsia="等线"/>
        </w:rPr>
        <w:t xml:space="preserve"> network may not</w:t>
      </w:r>
      <w:r>
        <w:rPr>
          <w:rFonts w:eastAsia="等线"/>
          <w:lang w:eastAsia="zh-CN"/>
        </w:rPr>
        <w:t xml:space="preserve"> </w:t>
      </w:r>
      <w:r>
        <w:rPr>
          <w:rFonts w:eastAsia="等线"/>
        </w:rPr>
        <w:t>update</w:t>
      </w:r>
      <w:r>
        <w:rPr>
          <w:rFonts w:eastAsia="等线"/>
          <w:lang w:eastAsia="zh-CN"/>
        </w:rPr>
        <w:t xml:space="preserve"> value tag when the SIB32 is changed. </w:t>
      </w:r>
      <w:r>
        <w:rPr>
          <w:rFonts w:eastAsia="等线"/>
        </w:rPr>
        <w:t>Suggest</w:t>
      </w:r>
      <w:r>
        <w:rPr>
          <w:rFonts w:eastAsia="等线"/>
          <w:lang w:eastAsia="zh-CN"/>
        </w:rPr>
        <w:t xml:space="preserve"> to </w:t>
      </w:r>
      <w:r>
        <w:rPr>
          <w:rFonts w:eastAsia="等线"/>
        </w:rPr>
        <w:t>remove “</w:t>
      </w:r>
      <w:r>
        <w:rPr>
          <w:rFonts w:eastAsia="等线"/>
          <w:lang w:eastAsia="zh-CN"/>
        </w:rPr>
        <w:t xml:space="preserve">for </w:t>
      </w:r>
      <w:r>
        <w:t>prediction of discontinuous coverage</w:t>
      </w:r>
      <w:r>
        <w:rPr>
          <w:rFonts w:eastAsia="等线"/>
          <w:lang w:eastAsia="zh-CN"/>
        </w:rPr>
        <w:t>”</w:t>
      </w:r>
    </w:p>
    <w:p w14:paraId="3280B0DB" w14:textId="420DF0A7" w:rsidR="00950930" w:rsidRDefault="00950930">
      <w:pPr>
        <w:pStyle w:val="CommentText"/>
      </w:pPr>
    </w:p>
  </w:comment>
  <w:comment w:id="250" w:author="Qualcomm-Bharat" w:date="2022-05-24T22:04:00Z" w:initials="BS">
    <w:p w14:paraId="224BD23C" w14:textId="706D49B0" w:rsidR="00950930" w:rsidRDefault="00950930">
      <w:pPr>
        <w:pStyle w:val="CommentText"/>
      </w:pPr>
      <w:r>
        <w:rPr>
          <w:rStyle w:val="CommentReference"/>
        </w:rPr>
        <w:annotationRef/>
      </w:r>
      <w:r>
        <w:t>Agee “prediction of discontinuous coverage” is not needed.</w:t>
      </w:r>
    </w:p>
  </w:comment>
  <w:comment w:id="251" w:author="Rapporteur-r4" w:date="2022-05-25T16:42:00Z" w:initials="HW">
    <w:p w14:paraId="153E1E74" w14:textId="77777777" w:rsidR="00950930" w:rsidRDefault="00950930">
      <w:pPr>
        <w:pStyle w:val="CommentText"/>
      </w:pPr>
      <w:r>
        <w:rPr>
          <w:rStyle w:val="CommentReference"/>
        </w:rPr>
        <w:annotationRef/>
      </w:r>
      <w:r>
        <w:t xml:space="preserve">I both agree and disagree. Yes, it applies to SIB31 which is missing here BUT it also applies to SIB32 as we have agreed not all changes will be notified, which is </w:t>
      </w:r>
      <w:proofErr w:type="spellStart"/>
      <w:r>
        <w:t>wy</w:t>
      </w:r>
      <w:proofErr w:type="spellEnd"/>
      <w:r>
        <w:t xml:space="preserve"> we have the </w:t>
      </w:r>
      <w:proofErr w:type="spellStart"/>
      <w:r>
        <w:t>agement</w:t>
      </w:r>
      <w:proofErr w:type="spellEnd"/>
    </w:p>
    <w:p w14:paraId="747A0B33" w14:textId="59607F75" w:rsidR="00950930" w:rsidRDefault="00950930">
      <w:pPr>
        <w:pStyle w:val="CommentText"/>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CommentText"/>
        <w:rPr>
          <w:b/>
        </w:rPr>
      </w:pPr>
    </w:p>
    <w:p w14:paraId="2258FC9A" w14:textId="77777777" w:rsidR="00950930" w:rsidRDefault="00950930">
      <w:pPr>
        <w:pStyle w:val="CommentText"/>
        <w:rPr>
          <w:b/>
        </w:rPr>
      </w:pPr>
    </w:p>
    <w:p w14:paraId="4ADF5D63" w14:textId="744D0798" w:rsidR="00950930" w:rsidRDefault="00950930">
      <w:pPr>
        <w:pStyle w:val="CommentText"/>
      </w:pPr>
      <w:r>
        <w:t>so I suggest to remove what has been added.</w:t>
      </w:r>
    </w:p>
    <w:p w14:paraId="45374489" w14:textId="3C952513" w:rsidR="00950930" w:rsidRPr="00096B0F" w:rsidRDefault="00950930">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58" w:author="Xiaomi" w:date="2022-05-23T23:12:00Z" w:initials="Xiaomi">
    <w:p w14:paraId="6931F539" w14:textId="77777777" w:rsidR="00950930" w:rsidRPr="00E136FF" w:rsidRDefault="00950930" w:rsidP="00B4518D">
      <w:pPr>
        <w:pStyle w:val="Heading4"/>
        <w:rPr>
          <w:i/>
        </w:rPr>
      </w:pPr>
      <w:r>
        <w:rPr>
          <w:rStyle w:val="CommentReference"/>
        </w:rPr>
        <w:annotationRef/>
      </w:r>
      <w:r>
        <w:rPr>
          <w:rFonts w:eastAsia="等线" w:hint="eastAsia"/>
          <w:lang w:eastAsia="zh-CN"/>
        </w:rPr>
        <w:t>S</w:t>
      </w:r>
      <w:r>
        <w:rPr>
          <w:rFonts w:eastAsia="等线"/>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CommentText"/>
        <w:rPr>
          <w:rFonts w:eastAsia="等线"/>
          <w:lang w:eastAsia="zh-CN"/>
        </w:rPr>
      </w:pPr>
      <w:r>
        <w:rPr>
          <w:rFonts w:eastAsia="等线"/>
          <w:lang w:eastAsia="zh-CN"/>
        </w:rPr>
        <w:t xml:space="preserve">” </w:t>
      </w:r>
    </w:p>
    <w:p w14:paraId="6803ED8D" w14:textId="77777777" w:rsidR="00950930" w:rsidRDefault="00950930" w:rsidP="00B4518D">
      <w:r>
        <w:rPr>
          <w:rFonts w:eastAsia="等线"/>
          <w:lang w:eastAsia="zh-CN"/>
        </w:rPr>
        <w:t>We are also wondering whether the agreement “</w:t>
      </w:r>
      <w:r>
        <w:t>Once a UE receives a SIB32, the UE is allowed to estimate out of coverage and to not do Idle mode tasks when out of coverage.</w:t>
      </w:r>
      <w:r>
        <w:rPr>
          <w:rFonts w:eastAsia="等线"/>
          <w:lang w:eastAsia="zh-CN"/>
        </w:rPr>
        <w:t xml:space="preserve">” should be </w:t>
      </w:r>
      <w:r>
        <w:rPr>
          <w:rFonts w:eastAsia="等线"/>
        </w:rPr>
        <w:t>captured</w:t>
      </w:r>
      <w:r>
        <w:rPr>
          <w:rFonts w:eastAsia="等线"/>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Heading4"/>
        <w:rPr>
          <w:rFonts w:eastAsia="等线"/>
          <w:lang w:eastAsia="zh-CN"/>
        </w:rPr>
      </w:pPr>
    </w:p>
  </w:comment>
  <w:comment w:id="259" w:author="Rapporteur-r4" w:date="2022-05-25T16:46:00Z" w:initials="HW">
    <w:p w14:paraId="758D2E3E" w14:textId="3517E2A2" w:rsidR="00950930" w:rsidRDefault="00950930">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CommentText"/>
      </w:pPr>
    </w:p>
    <w:p w14:paraId="5762C6AD" w14:textId="705E3332" w:rsidR="00950930" w:rsidRDefault="00950930">
      <w:pPr>
        <w:pStyle w:val="CommentText"/>
      </w:pPr>
      <w:r>
        <w:t>For the 2</w:t>
      </w:r>
      <w:r w:rsidRPr="00096B0F">
        <w:rPr>
          <w:vertAlign w:val="superscript"/>
        </w:rPr>
        <w:t>nd</w:t>
      </w:r>
      <w:r>
        <w:t xml:space="preserve"> part, this is captured in 36.304. not need for </w:t>
      </w:r>
      <w:proofErr w:type="spellStart"/>
      <w:r>
        <w:t>dupliaction</w:t>
      </w:r>
      <w:proofErr w:type="spellEnd"/>
    </w:p>
  </w:comment>
  <w:comment w:id="313" w:author="CATT" w:date="2022-05-27T00:17:00Z" w:initials="CATT">
    <w:p w14:paraId="62BE26FB" w14:textId="77777777" w:rsidR="008B16E2" w:rsidRPr="00BE0678" w:rsidRDefault="008B16E2" w:rsidP="008B16E2">
      <w:pPr>
        <w:pStyle w:val="CommentText"/>
        <w:rPr>
          <w:rFonts w:eastAsia="等线"/>
          <w:lang w:eastAsia="zh-CN"/>
        </w:rPr>
      </w:pPr>
      <w:r>
        <w:rPr>
          <w:rStyle w:val="CommentReference"/>
        </w:rPr>
        <w:annotationRef/>
      </w:r>
      <w:r>
        <w:rPr>
          <w:rFonts w:eastAsia="等线"/>
          <w:lang w:eastAsia="zh-CN"/>
        </w:rPr>
        <w:t>S</w:t>
      </w:r>
      <w:r>
        <w:rPr>
          <w:rFonts w:eastAsia="等线" w:hint="eastAsia"/>
          <w:lang w:eastAsia="zh-CN"/>
        </w:rPr>
        <w:t xml:space="preserve">uggest to adding </w:t>
      </w:r>
      <w:r>
        <w:rPr>
          <w:rFonts w:eastAsia="等线"/>
          <w:lang w:eastAsia="zh-CN"/>
        </w:rPr>
        <w:t>“</w:t>
      </w:r>
      <w:r>
        <w:rPr>
          <w:rFonts w:eastAsia="等线" w:hint="eastAsia"/>
          <w:lang w:eastAsia="zh-CN"/>
        </w:rPr>
        <w:t>prediction</w:t>
      </w:r>
      <w:r>
        <w:rPr>
          <w:rFonts w:eastAsia="等线"/>
          <w:lang w:eastAsia="zh-CN"/>
        </w:rPr>
        <w:t>”</w:t>
      </w:r>
      <w:r>
        <w:rPr>
          <w:rFonts w:eastAsia="等线" w:hint="eastAsia"/>
          <w:lang w:eastAsia="zh-CN"/>
        </w:rPr>
        <w:t xml:space="preserve"> here.</w:t>
      </w:r>
    </w:p>
  </w:comment>
  <w:comment w:id="314" w:author="Rapporteur-r5" w:date="2022-05-27T09:30:00Z" w:initials="HW">
    <w:p w14:paraId="3A65305E" w14:textId="51891C62" w:rsidR="005C2859" w:rsidRDefault="005C2859">
      <w:pPr>
        <w:pStyle w:val="CommentText"/>
      </w:pPr>
      <w:r>
        <w:rPr>
          <w:rStyle w:val="CommentReference"/>
        </w:rPr>
        <w:annotationRef/>
      </w:r>
      <w:r>
        <w:t xml:space="preserve">Discontinuous coverage is the name in TS 36.306. </w:t>
      </w:r>
    </w:p>
  </w:comment>
  <w:comment w:id="321" w:author="Qualcomm-Bharat" w:date="2022-05-24T22:13:00Z" w:initials="BS">
    <w:p w14:paraId="4296CE0A" w14:textId="611CC636" w:rsidR="00950930" w:rsidRDefault="00950930">
      <w:pPr>
        <w:pStyle w:val="CommentText"/>
      </w:pPr>
      <w:r>
        <w:rPr>
          <w:rStyle w:val="CommentReference"/>
        </w:rPr>
        <w:annotationRef/>
      </w:r>
      <w:r>
        <w:t xml:space="preserve">Seems </w:t>
      </w:r>
      <w:proofErr w:type="spellStart"/>
      <w:r>
        <w:t>gramaticaally</w:t>
      </w:r>
      <w:proofErr w:type="spellEnd"/>
      <w:r>
        <w:t xml:space="preserve"> confusing. Suggest to remove “stored”.</w:t>
      </w:r>
    </w:p>
  </w:comment>
  <w:comment w:id="322" w:author="Rapporteur-r4" w:date="2022-05-25T16:49:00Z" w:initials="HW">
    <w:p w14:paraId="68DEF6E7" w14:textId="07F81487" w:rsidR="00950930" w:rsidRDefault="00950930">
      <w:pPr>
        <w:pStyle w:val="CommentText"/>
      </w:pPr>
      <w:r>
        <w:rPr>
          <w:rStyle w:val="CommentReference"/>
        </w:rPr>
        <w:annotationRef/>
      </w:r>
      <w:r>
        <w:t>OK</w:t>
      </w:r>
    </w:p>
  </w:comment>
  <w:comment w:id="346" w:author="Qualcomm-Bharat" w:date="2022-05-24T22:14:00Z" w:initials="BS">
    <w:p w14:paraId="7EEDAFE5" w14:textId="1DDE443E" w:rsidR="00950930" w:rsidRDefault="00950930">
      <w:pPr>
        <w:pStyle w:val="CommentText"/>
      </w:pPr>
      <w:r>
        <w:rPr>
          <w:rStyle w:val="CommentReference"/>
        </w:rPr>
        <w:annotationRef/>
      </w:r>
      <w:r>
        <w:t>We can remove now.</w:t>
      </w:r>
    </w:p>
  </w:comment>
  <w:comment w:id="347" w:author="Rapporteur-r4" w:date="2022-05-25T16:50:00Z" w:initials="HW">
    <w:p w14:paraId="06988F69" w14:textId="2E063728" w:rsidR="00950930" w:rsidRDefault="00950930">
      <w:pPr>
        <w:pStyle w:val="CommentText"/>
      </w:pPr>
      <w:r>
        <w:rPr>
          <w:rStyle w:val="CommentReference"/>
        </w:rPr>
        <w:annotationRef/>
      </w:r>
      <w:r>
        <w:t>yes</w:t>
      </w:r>
    </w:p>
  </w:comment>
  <w:comment w:id="365" w:author="Qualcomm-Bharat" w:date="2022-05-24T20:24:00Z" w:initials="BS">
    <w:p w14:paraId="07798786" w14:textId="48EE59DD" w:rsidR="00950930" w:rsidRDefault="00950930">
      <w:pPr>
        <w:pStyle w:val="CommentText"/>
        <w:rPr>
          <w:noProof/>
        </w:rPr>
      </w:pPr>
      <w:r>
        <w:rPr>
          <w:rStyle w:val="CommentReference"/>
        </w:rPr>
        <w:annotationRef/>
      </w:r>
      <w:r>
        <w:rPr>
          <w:noProof/>
        </w:rPr>
        <w:t>We suggest to add "if UE supports reporting TA".</w:t>
      </w:r>
    </w:p>
    <w:p w14:paraId="0AC63EB1" w14:textId="24556994" w:rsidR="00950930" w:rsidRDefault="00950930">
      <w:pPr>
        <w:pStyle w:val="CommentText"/>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CommentText"/>
      </w:pPr>
      <w:r w:rsidRPr="00E136FF">
        <w:t>Indicates whether UE specific TA reporting is enabled as specified in TS 36.321 [6].</w:t>
      </w:r>
    </w:p>
    <w:p w14:paraId="6EE5D927" w14:textId="77777777" w:rsidR="00950930" w:rsidRDefault="00950930" w:rsidP="001524E3">
      <w:pPr>
        <w:pStyle w:val="CommentText"/>
      </w:pPr>
    </w:p>
    <w:p w14:paraId="1F9E62FC" w14:textId="778B098F" w:rsidR="00950930" w:rsidRDefault="00950930" w:rsidP="001524E3">
      <w:pPr>
        <w:pStyle w:val="CommentText"/>
      </w:pPr>
      <w:r>
        <w:t>Same comment in other places.</w:t>
      </w:r>
    </w:p>
  </w:comment>
  <w:comment w:id="366" w:author="Rapporteur-r4" w:date="2022-05-25T16:51:00Z" w:initials="HW">
    <w:p w14:paraId="06D0D07F" w14:textId="5D4CEA96" w:rsidR="00950930" w:rsidRDefault="00950930">
      <w:pPr>
        <w:pStyle w:val="CommentText"/>
      </w:pPr>
      <w:r>
        <w:rPr>
          <w:rStyle w:val="CommentReference"/>
        </w:rPr>
        <w:annotationRef/>
      </w:r>
      <w:r>
        <w:t>agree</w:t>
      </w:r>
    </w:p>
  </w:comment>
  <w:comment w:id="432" w:author="OPPO" w:date="2022-05-26T03:31:00Z" w:initials="OPPO">
    <w:p w14:paraId="17120D3E" w14:textId="20422561" w:rsidR="00950930" w:rsidRDefault="00950930">
      <w:pPr>
        <w:pStyle w:val="CommentText"/>
      </w:pPr>
      <w:r>
        <w:rPr>
          <w:rStyle w:val="CommentReference"/>
        </w:rPr>
        <w:annotationRef/>
      </w:r>
      <w:r>
        <w:t>Does GNSS receiver actually provide the validity duration of the location? Perhaps remove this part and just state that the remaining validity duration is up to UE implementation.</w:t>
      </w:r>
    </w:p>
  </w:comment>
  <w:comment w:id="433" w:author="Nokia" w:date="2022-05-25T16:27:00Z" w:initials="SS(-I">
    <w:p w14:paraId="34B9EE4D" w14:textId="7DCD358B" w:rsidR="009325C5" w:rsidRDefault="009325C5">
      <w:pPr>
        <w:pStyle w:val="CommentText"/>
      </w:pPr>
      <w:r>
        <w:rPr>
          <w:rStyle w:val="CommentReference"/>
        </w:rPr>
        <w:annotationRef/>
      </w:r>
      <w:r>
        <w:t xml:space="preserve">Agree with OPPO. Alternatively include </w:t>
      </w:r>
      <w:proofErr w:type="spellStart"/>
      <w:r>
        <w:t>gnss-validityDuration</w:t>
      </w:r>
      <w:proofErr w:type="spellEnd"/>
      <w:r>
        <w:t xml:space="preserve"> received from upper layers</w:t>
      </w:r>
    </w:p>
  </w:comment>
  <w:comment w:id="434" w:author="Qualcomm-Bharat" w:date="2022-05-25T20:17:00Z" w:initials="BS">
    <w:p w14:paraId="0AE99029" w14:textId="47351284" w:rsidR="00F45D4F" w:rsidRDefault="00F45D4F">
      <w:pPr>
        <w:pStyle w:val="CommentText"/>
      </w:pPr>
      <w:r>
        <w:rPr>
          <w:rStyle w:val="CommentReference"/>
        </w:rPr>
        <w:annotationRef/>
      </w:r>
      <w:r>
        <w:t>Ok then it may be sufficient to say:</w:t>
      </w:r>
    </w:p>
    <w:p w14:paraId="07EC325C" w14:textId="3C329291" w:rsidR="00F45D4F" w:rsidRDefault="00F45D4F">
      <w:pPr>
        <w:pStyle w:val="CommentText"/>
      </w:pPr>
      <w:r>
        <w:t xml:space="preserve">include </w:t>
      </w:r>
      <w:proofErr w:type="spellStart"/>
      <w:r w:rsidRPr="005724FC">
        <w:rPr>
          <w:i/>
        </w:rPr>
        <w:t>gnss-validityDuration</w:t>
      </w:r>
      <w:proofErr w:type="spellEnd"/>
      <w:r>
        <w:t xml:space="preserve"> in accordance with the remaining </w:t>
      </w:r>
      <w:r w:rsidR="009E2937">
        <w:t xml:space="preserve">time of GNSS </w:t>
      </w:r>
      <w:r>
        <w:t>validity duration</w:t>
      </w:r>
    </w:p>
    <w:p w14:paraId="7C7B7D67" w14:textId="15FFA1A9" w:rsidR="00F45D4F" w:rsidRDefault="00F45D4F">
      <w:pPr>
        <w:pStyle w:val="CommentText"/>
      </w:pPr>
    </w:p>
  </w:comment>
  <w:comment w:id="435" w:author="NEC" w:date="2022-05-26T09:34:00Z" w:initials="MG">
    <w:p w14:paraId="2BF9A253" w14:textId="40D64B8D" w:rsidR="00886A4A" w:rsidRDefault="00886A4A">
      <w:pPr>
        <w:pStyle w:val="CommentText"/>
      </w:pPr>
      <w:r>
        <w:rPr>
          <w:rStyle w:val="CommentReference"/>
        </w:rPr>
        <w:annotationRef/>
      </w:r>
      <w:proofErr w:type="spellStart"/>
      <w:r>
        <w:t>Agreewith</w:t>
      </w:r>
      <w:proofErr w:type="spellEnd"/>
      <w:r>
        <w:t xml:space="preserve"> Oppo and Nokia</w:t>
      </w:r>
    </w:p>
  </w:comment>
  <w:comment w:id="436" w:author="Rapporteur-r5" w:date="2022-05-27T09:31:00Z" w:initials="HW">
    <w:p w14:paraId="45445F2F" w14:textId="6EFA7E91" w:rsidR="005C2859" w:rsidRDefault="005C2859">
      <w:pPr>
        <w:pStyle w:val="CommentText"/>
      </w:pPr>
      <w:r>
        <w:rPr>
          <w:rStyle w:val="CommentReference"/>
        </w:rPr>
        <w:annotationRef/>
      </w:r>
      <w:proofErr w:type="spellStart"/>
      <w:r>
        <w:t>Upadted</w:t>
      </w:r>
      <w:proofErr w:type="spellEnd"/>
      <w:r>
        <w:t xml:space="preserve"> according to QC’s proposal as there is no consensus as GNSS being upper layer</w:t>
      </w:r>
    </w:p>
  </w:comment>
  <w:comment w:id="438" w:author="Qualcomm-Bharat" w:date="2022-05-25T20:14:00Z" w:initials="BS">
    <w:p w14:paraId="2ABCB330" w14:textId="6AFF60A6" w:rsidR="00A2583E" w:rsidRDefault="009E5B22">
      <w:pPr>
        <w:pStyle w:val="CommentText"/>
      </w:pPr>
      <w:r>
        <w:rPr>
          <w:rStyle w:val="CommentReference"/>
        </w:rPr>
        <w:annotationRef/>
      </w:r>
      <w:r w:rsidR="00A06995">
        <w:t>At in this version, seems whole can be deleted (no need to add void).</w:t>
      </w:r>
      <w:r w:rsidR="00DB525D">
        <w:t xml:space="preserve"> All NBC change is allowed in this version, isn’t it?</w:t>
      </w:r>
    </w:p>
  </w:comment>
  <w:comment w:id="439" w:author="Rapporteur-r5" w:date="2022-05-27T09:33:00Z" w:initials="HW">
    <w:p w14:paraId="2FE25040" w14:textId="519C359B" w:rsidR="005C2859" w:rsidRDefault="005C2859">
      <w:pPr>
        <w:pStyle w:val="CommentText"/>
      </w:pPr>
      <w:r>
        <w:rPr>
          <w:rStyle w:val="CommentReference"/>
        </w:rPr>
        <w:annotationRef/>
      </w:r>
      <w:r>
        <w:t xml:space="preserve">removed after </w:t>
      </w:r>
      <w:proofErr w:type="spellStart"/>
      <w:r>
        <w:t>cheking</w:t>
      </w:r>
      <w:proofErr w:type="spellEnd"/>
      <w:r>
        <w:t xml:space="preserve"> with Juha</w:t>
      </w:r>
    </w:p>
  </w:comment>
  <w:comment w:id="484" w:author="Qualcomm-Bharat" w:date="2022-05-24T22:18:00Z" w:initials="BS">
    <w:p w14:paraId="6F72EAAB" w14:textId="27C8D2AD" w:rsidR="00950930" w:rsidRDefault="00950930">
      <w:pPr>
        <w:pStyle w:val="CommentText"/>
      </w:pPr>
      <w:r>
        <w:rPr>
          <w:rStyle w:val="CommentReference"/>
        </w:rPr>
        <w:annotationRef/>
      </w:r>
      <w:r>
        <w:t>We do not think “else” is necessary. Suggest to remove it.</w:t>
      </w:r>
    </w:p>
  </w:comment>
  <w:comment w:id="485" w:author="Rapporteur-r4" w:date="2022-05-25T16:55:00Z" w:initials="HW">
    <w:p w14:paraId="4756179A" w14:textId="051BEE2A" w:rsidR="00950930" w:rsidRDefault="00950930">
      <w:pPr>
        <w:pStyle w:val="CommentText"/>
      </w:pPr>
      <w:r>
        <w:rPr>
          <w:rStyle w:val="CommentReference"/>
        </w:rPr>
        <w:annotationRef/>
      </w:r>
      <w:r>
        <w:t>agree</w:t>
      </w:r>
    </w:p>
  </w:comment>
  <w:comment w:id="496" w:author="Rapporteur-r4" w:date="2022-05-25T16:56:00Z" w:initials="HW">
    <w:p w14:paraId="527CEC0B" w14:textId="09840DF6" w:rsidR="00950930" w:rsidRDefault="00950930">
      <w:pPr>
        <w:pStyle w:val="CommentText"/>
      </w:pPr>
      <w:r>
        <w:rPr>
          <w:rStyle w:val="CommentReference"/>
        </w:rPr>
        <w:annotationRef/>
      </w:r>
      <w:r>
        <w:t xml:space="preserve">assume here we do not need to refer to the capability as this is </w:t>
      </w:r>
      <w:proofErr w:type="spellStart"/>
      <w:r>
        <w:t>dediacted</w:t>
      </w:r>
      <w:proofErr w:type="spellEnd"/>
      <w:r>
        <w:t xml:space="preserve"> signalling</w:t>
      </w:r>
    </w:p>
  </w:comment>
  <w:comment w:id="497" w:author="Qualcomm-Bharat" w:date="2022-05-25T20:19:00Z" w:initials="BS">
    <w:p w14:paraId="22E29E83" w14:textId="58B1BE5C" w:rsidR="00B0098A" w:rsidRDefault="00B0098A">
      <w:pPr>
        <w:pStyle w:val="CommentText"/>
      </w:pPr>
      <w:r>
        <w:rPr>
          <w:rStyle w:val="CommentReference"/>
        </w:rPr>
        <w:annotationRef/>
      </w:r>
      <w:r>
        <w:t>agree</w:t>
      </w:r>
    </w:p>
  </w:comment>
  <w:comment w:id="571" w:author="CATT" w:date="2022-05-27T00:40:00Z" w:initials="CATT">
    <w:p w14:paraId="72323660" w14:textId="77777777" w:rsidR="008B16E2" w:rsidRDefault="008B16E2" w:rsidP="008B16E2">
      <w:pPr>
        <w:pStyle w:val="CommentText"/>
        <w:rPr>
          <w:rFonts w:eastAsia="等线"/>
          <w:lang w:eastAsia="zh-CN"/>
        </w:rPr>
      </w:pPr>
      <w:r>
        <w:rPr>
          <w:rStyle w:val="CommentReference"/>
        </w:rPr>
        <w:annotationRef/>
      </w:r>
      <w:r>
        <w:rPr>
          <w:rFonts w:eastAsia="等线" w:hint="eastAsia"/>
          <w:lang w:eastAsia="zh-CN"/>
        </w:rPr>
        <w:t>This is not UE behaviour after T317 expiry.</w:t>
      </w:r>
    </w:p>
    <w:p w14:paraId="0B5CF35E" w14:textId="77777777" w:rsidR="008B16E2" w:rsidRPr="009A127F" w:rsidRDefault="008B16E2" w:rsidP="008B16E2">
      <w:pPr>
        <w:pStyle w:val="CommentText"/>
        <w:rPr>
          <w:rFonts w:eastAsia="等线"/>
          <w:lang w:eastAsia="zh-CN"/>
        </w:rPr>
      </w:pPr>
      <w:r>
        <w:rPr>
          <w:rFonts w:eastAsia="等线"/>
          <w:lang w:eastAsia="zh-CN"/>
        </w:rPr>
        <w:t>W</w:t>
      </w:r>
      <w:r>
        <w:rPr>
          <w:rFonts w:eastAsia="等线" w:hint="eastAsia"/>
          <w:lang w:eastAsia="zh-CN"/>
        </w:rPr>
        <w:t xml:space="preserve">e suggest removing this part, and adding a section under section 5.2.2, defining the action upon reception of SIB31. </w:t>
      </w:r>
    </w:p>
  </w:comment>
  <w:comment w:id="572" w:author="Rapporteur-r5" w:date="2022-05-27T09:34:00Z" w:initials="HW">
    <w:p w14:paraId="628AA5CE" w14:textId="4D9A9CCB" w:rsidR="005C2859" w:rsidRDefault="005C2859">
      <w:pPr>
        <w:pStyle w:val="CommentText"/>
      </w:pPr>
      <w:r>
        <w:rPr>
          <w:rStyle w:val="CommentReference"/>
        </w:rPr>
        <w:annotationRef/>
      </w:r>
      <w:r>
        <w:t>this has been discussed multiple times and we have agreed to keep like this. No change.</w:t>
      </w:r>
    </w:p>
  </w:comment>
  <w:comment w:id="611" w:author="Xiaomi (Xiaowei)" w:date="2022-05-26T21:22:00Z" w:initials="xiaomi">
    <w:p w14:paraId="412070D7" w14:textId="77777777" w:rsidR="00372251" w:rsidRDefault="00372251" w:rsidP="00372251">
      <w:pPr>
        <w:pStyle w:val="CommentText"/>
      </w:pPr>
      <w:r>
        <w:rPr>
          <w:rStyle w:val="CommentReference"/>
        </w:rPr>
        <w:annotationRef/>
      </w:r>
      <w:r>
        <w:rPr>
          <w:rFonts w:ascii="等线" w:eastAsia="等线" w:hAnsi="等线"/>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95CA6A" w14:textId="77777777"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proofErr w:type="spellStart"/>
      <w:r w:rsidRPr="00A70B2A">
        <w:rPr>
          <w:i/>
          <w:iCs/>
          <w:highlight w:val="yellow"/>
        </w:rPr>
        <w:t>reportConfig</w:t>
      </w:r>
      <w:proofErr w:type="spellEnd"/>
      <w:r w:rsidRPr="00A70B2A">
        <w:rPr>
          <w:highlight w:val="yellow"/>
        </w:rPr>
        <w:t xml:space="preserve"> for this </w:t>
      </w:r>
      <w:proofErr w:type="spellStart"/>
      <w:r w:rsidRPr="00A70B2A">
        <w:rPr>
          <w:i/>
          <w:iCs/>
          <w:highlight w:val="yellow"/>
        </w:rPr>
        <w:t>measId</w:t>
      </w:r>
      <w:proofErr w:type="spellEnd"/>
      <w:r w:rsidRPr="001B4FC8">
        <w:t xml:space="preserve"> and</w:t>
      </w:r>
      <w:r>
        <w:t xml:space="preserve"> coarse</w:t>
      </w:r>
      <w:r w:rsidRPr="001B4FC8">
        <w:t xml:space="preserve"> location information is available</w:t>
      </w:r>
      <w:r>
        <w:t>, and if UE can report coarse location information</w:t>
      </w:r>
      <w:r w:rsidRPr="001B4FC8">
        <w:t>:</w:t>
      </w:r>
    </w:p>
    <w:p w14:paraId="518303F9" w14:textId="77777777" w:rsidR="00372251" w:rsidRDefault="00372251" w:rsidP="00372251">
      <w:pPr>
        <w:pStyle w:val="CommentText"/>
      </w:pPr>
      <w:r>
        <w:t>2</w:t>
      </w:r>
      <w:r w:rsidRPr="001B4FC8">
        <w:t>&gt;</w:t>
      </w:r>
      <w:r w:rsidRPr="001B4FC8">
        <w:tab/>
        <w:t xml:space="preserve">include </w:t>
      </w:r>
      <w:proofErr w:type="spellStart"/>
      <w:r w:rsidRPr="004244F4">
        <w:rPr>
          <w:i/>
        </w:rPr>
        <w:t>coarseLocationInfo</w:t>
      </w:r>
      <w:proofErr w:type="spellEnd"/>
      <w:r w:rsidRPr="001B4FC8">
        <w:t>;</w:t>
      </w:r>
    </w:p>
    <w:p w14:paraId="5D548B86" w14:textId="0F79723E" w:rsidR="00372251" w:rsidRDefault="00372251">
      <w:pPr>
        <w:pStyle w:val="CommentText"/>
      </w:pPr>
    </w:p>
  </w:comment>
  <w:comment w:id="612" w:author="Rapporteur-r5" w:date="2022-05-27T09:35:00Z" w:initials="HW">
    <w:p w14:paraId="3F7E012C" w14:textId="31C7CDA5" w:rsidR="005C2859" w:rsidRDefault="005C2859">
      <w:pPr>
        <w:pStyle w:val="CommentText"/>
      </w:pPr>
      <w:r>
        <w:rPr>
          <w:rStyle w:val="CommentReference"/>
        </w:rPr>
        <w:annotationRef/>
      </w:r>
      <w:r>
        <w:t>wording aligned with NR RRC CR</w:t>
      </w:r>
    </w:p>
  </w:comment>
  <w:comment w:id="664" w:author="Qualcomm-Bharat" w:date="2022-05-24T22:24:00Z" w:initials="BS">
    <w:p w14:paraId="76904B45" w14:textId="034F320B" w:rsidR="00950930" w:rsidRDefault="00950930">
      <w:pPr>
        <w:pStyle w:val="CommentText"/>
      </w:pPr>
      <w:r>
        <w:rPr>
          <w:rStyle w:val="CommentReference"/>
        </w:rPr>
        <w:annotationRef/>
      </w:r>
      <w:r>
        <w:t>This part is not clear. Seems also ok to remove.</w:t>
      </w:r>
    </w:p>
  </w:comment>
  <w:comment w:id="665" w:author="Rapporteur-r4" w:date="2022-05-25T16:57:00Z" w:initials="HW">
    <w:p w14:paraId="01542F74" w14:textId="4AE87DA1" w:rsidR="00950930" w:rsidRDefault="00950930">
      <w:pPr>
        <w:pStyle w:val="CommentText"/>
      </w:pPr>
      <w:r>
        <w:rPr>
          <w:rStyle w:val="CommentReference"/>
        </w:rPr>
        <w:annotationRef/>
      </w:r>
      <w:r>
        <w:t xml:space="preserve">I </w:t>
      </w:r>
      <w:proofErr w:type="spellStart"/>
      <w:r>
        <w:t>ma</w:t>
      </w:r>
      <w:proofErr w:type="spellEnd"/>
      <w:r>
        <w:t xml:space="preserve"> not sure about this. if we remove then when the UE triggers TAU at cell reselection from TN to NTN (and vice versa) then it needs to indicate capability update in the TAU message if the capability are </w:t>
      </w:r>
      <w:proofErr w:type="spellStart"/>
      <w:r>
        <w:t>differents</w:t>
      </w:r>
      <w:proofErr w:type="spellEnd"/>
      <w:r>
        <w:t xml:space="preserve"> . But I though we wanted to avoid this</w:t>
      </w:r>
    </w:p>
    <w:p w14:paraId="01C7AE0B" w14:textId="77777777" w:rsidR="00950930" w:rsidRDefault="00950930">
      <w:pPr>
        <w:pStyle w:val="CommentText"/>
      </w:pPr>
    </w:p>
    <w:p w14:paraId="3452E06D" w14:textId="1A30F1EC" w:rsidR="00950930" w:rsidRPr="00096B0F" w:rsidRDefault="00950930">
      <w:pPr>
        <w:pStyle w:val="CommentText"/>
        <w:rPr>
          <w:b/>
        </w:rPr>
      </w:pPr>
      <w:r w:rsidRPr="00096B0F">
        <w:rPr>
          <w:b/>
        </w:rPr>
        <w:t xml:space="preserve">Comments invited. I am fine to </w:t>
      </w:r>
      <w:proofErr w:type="spellStart"/>
      <w:r w:rsidRPr="00096B0F">
        <w:rPr>
          <w:b/>
        </w:rPr>
        <w:t>renove</w:t>
      </w:r>
      <w:proofErr w:type="spellEnd"/>
      <w:r w:rsidRPr="00096B0F">
        <w:rPr>
          <w:b/>
        </w:rPr>
        <w:t xml:space="preserve"> if this is the preference</w:t>
      </w:r>
    </w:p>
    <w:p w14:paraId="6A7879A1" w14:textId="77777777" w:rsidR="00950930" w:rsidRDefault="00950930">
      <w:pPr>
        <w:pStyle w:val="CommentText"/>
      </w:pPr>
    </w:p>
  </w:comment>
  <w:comment w:id="666" w:author="Nokia" w:date="2022-05-25T16:34:00Z" w:initials="SS(-I">
    <w:p w14:paraId="448C06A3" w14:textId="05FB23EE" w:rsidR="009325C5" w:rsidRDefault="009325C5">
      <w:pPr>
        <w:pStyle w:val="CommentText"/>
      </w:pPr>
      <w:r>
        <w:rPr>
          <w:rStyle w:val="CommentReference"/>
        </w:rPr>
        <w:annotationRef/>
      </w:r>
      <w:r>
        <w:t xml:space="preserve">Suggest to remove.. </w:t>
      </w:r>
      <w:r w:rsidR="00323F39">
        <w:t>We don’t think we need to restrict this existing feature only for same Network Type. This was not discussed and agreed.</w:t>
      </w:r>
    </w:p>
  </w:comment>
  <w:comment w:id="667" w:author="Qualcomm-Bharat" w:date="2022-05-25T20:25:00Z" w:initials="BS">
    <w:p w14:paraId="0A48182F" w14:textId="77777777" w:rsidR="001D00DA" w:rsidRDefault="001D00DA">
      <w:pPr>
        <w:pStyle w:val="CommentText"/>
      </w:pPr>
      <w:r>
        <w:rPr>
          <w:rStyle w:val="CommentReference"/>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CommentText"/>
      </w:pPr>
      <w:r>
        <w:t>The UE technically has not changed any UE capability</w:t>
      </w:r>
      <w:r w:rsidR="00B945C1">
        <w:t xml:space="preserve"> (its TN capability remains same and its NTN capability also remains same).</w:t>
      </w:r>
    </w:p>
  </w:comment>
  <w:comment w:id="668" w:author="Rapporteur-r5" w:date="2022-05-27T09:39:00Z" w:initials="HW">
    <w:p w14:paraId="3360B81C" w14:textId="4B779968" w:rsidR="00BF20EF" w:rsidRDefault="00BF20EF">
      <w:pPr>
        <w:pStyle w:val="CommentText"/>
      </w:pPr>
      <w:r>
        <w:rPr>
          <w:rStyle w:val="CommentReference"/>
        </w:rPr>
        <w:annotationRef/>
      </w:r>
      <w:r>
        <w:t>removed based on QC’s explanation</w:t>
      </w:r>
    </w:p>
  </w:comment>
  <w:comment w:id="736" w:author="Xiaomi (Xiaowei)" w:date="2022-05-26T21:17:00Z" w:initials="xiaomi">
    <w:p w14:paraId="448DF4C4" w14:textId="77777777" w:rsidR="00372251" w:rsidRDefault="00372251" w:rsidP="00372251">
      <w:pPr>
        <w:pStyle w:val="CommentText"/>
      </w:pPr>
      <w:r>
        <w:rPr>
          <w:rStyle w:val="CommentReference"/>
        </w:rPr>
        <w:annotationRef/>
      </w:r>
      <w:r>
        <w:rPr>
          <w:rFonts w:ascii="等线" w:eastAsia="等线" w:hAnsi="等线"/>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F3CD29" w14:textId="2C15D528"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68125C15" w14:textId="77777777" w:rsidR="00372251" w:rsidRDefault="00372251" w:rsidP="00372251">
      <w:pPr>
        <w:pStyle w:val="CommentText"/>
      </w:pPr>
      <w:r>
        <w:t>2</w:t>
      </w:r>
      <w:r w:rsidRPr="001B4FC8">
        <w:t>&gt;</w:t>
      </w:r>
      <w:r w:rsidRPr="001B4FC8">
        <w:tab/>
        <w:t xml:space="preserve">include </w:t>
      </w:r>
      <w:proofErr w:type="spellStart"/>
      <w:r w:rsidRPr="004244F4">
        <w:rPr>
          <w:i/>
        </w:rPr>
        <w:t>coarseLocationInfo</w:t>
      </w:r>
      <w:proofErr w:type="spellEnd"/>
      <w:r w:rsidRPr="001B4FC8">
        <w:t>;</w:t>
      </w:r>
    </w:p>
    <w:p w14:paraId="1C65CB71" w14:textId="083A6DAB" w:rsidR="00372251" w:rsidRDefault="00372251">
      <w:pPr>
        <w:pStyle w:val="CommentText"/>
      </w:pPr>
    </w:p>
  </w:comment>
  <w:comment w:id="737" w:author="Rapporteur-r5" w:date="2022-05-27T09:41:00Z" w:initials="HW">
    <w:p w14:paraId="4474D87E" w14:textId="20B08E39" w:rsidR="00BF20EF" w:rsidRDefault="00BF20EF">
      <w:pPr>
        <w:pStyle w:val="CommentText"/>
      </w:pPr>
      <w:r>
        <w:rPr>
          <w:rStyle w:val="CommentReference"/>
        </w:rPr>
        <w:annotationRef/>
      </w:r>
      <w:r>
        <w:t>wording aligned with NR RRC CR</w:t>
      </w:r>
    </w:p>
  </w:comment>
  <w:comment w:id="1281" w:author="Qualcomm-Bharat" w:date="2022-05-24T22:25:00Z" w:initials="BS">
    <w:p w14:paraId="67F39B8D" w14:textId="145F79D8" w:rsidR="00950930" w:rsidRDefault="00950930">
      <w:pPr>
        <w:pStyle w:val="CommentText"/>
      </w:pPr>
      <w:r>
        <w:rPr>
          <w:rStyle w:val="CommentReference"/>
        </w:rPr>
        <w:annotationRef/>
      </w:r>
      <w:r>
        <w:t>This last part is unnecessary.</w:t>
      </w:r>
    </w:p>
  </w:comment>
  <w:comment w:id="1282" w:author="Rapporteur-r4" w:date="2022-05-25T17:01:00Z" w:initials="HW">
    <w:p w14:paraId="62BD9D3C" w14:textId="593A42B1" w:rsidR="00950930" w:rsidRDefault="00950930">
      <w:pPr>
        <w:pStyle w:val="CommentText"/>
      </w:pPr>
      <w:r>
        <w:rPr>
          <w:rStyle w:val="CommentReference"/>
        </w:rPr>
        <w:annotationRef/>
      </w:r>
      <w:r>
        <w:t>OK</w:t>
      </w:r>
    </w:p>
  </w:comment>
  <w:comment w:id="1648" w:author="Qualcomm-Bharat" w:date="2022-05-24T22:31:00Z" w:initials="BS">
    <w:p w14:paraId="4DFA2322" w14:textId="2F0E85BE" w:rsidR="00950930" w:rsidRDefault="00950930">
      <w:pPr>
        <w:pStyle w:val="CommentText"/>
      </w:pPr>
      <w:r>
        <w:rPr>
          <w:rStyle w:val="CommentReference"/>
        </w:rPr>
        <w:annotationRef/>
      </w:r>
      <w:r>
        <w:t>This seems to be in wrong place. Move below.</w:t>
      </w:r>
    </w:p>
  </w:comment>
  <w:comment w:id="1649" w:author="Rapporteur-r4" w:date="2022-05-25T17:01:00Z" w:initials="HW">
    <w:p w14:paraId="52D72903" w14:textId="4C08F208" w:rsidR="00950930" w:rsidRDefault="00950930">
      <w:pPr>
        <w:pStyle w:val="CommentText"/>
      </w:pPr>
      <w:r>
        <w:rPr>
          <w:rStyle w:val="CommentReference"/>
        </w:rPr>
        <w:annotationRef/>
      </w:r>
      <w:r>
        <w:t>yes. moved below</w:t>
      </w:r>
    </w:p>
  </w:comment>
  <w:comment w:id="1656" w:author="Qualcomm-Bharat" w:date="2022-05-24T22:34:00Z" w:initials="BS">
    <w:p w14:paraId="155EA292" w14:textId="05588626" w:rsidR="00950930" w:rsidRDefault="00950930">
      <w:pPr>
        <w:pStyle w:val="CommentText"/>
      </w:pPr>
      <w:r>
        <w:rPr>
          <w:rStyle w:val="CommentReference"/>
        </w:rPr>
        <w:annotationRef/>
      </w:r>
      <w:r>
        <w:t>If this is absent, the cell should be barred for NTN access. Is this clear anywhere?</w:t>
      </w:r>
    </w:p>
  </w:comment>
  <w:comment w:id="1657" w:author="Rapporteur-r4" w:date="2022-05-25T17:02:00Z" w:initials="HW">
    <w:p w14:paraId="1C4FE5BC" w14:textId="4AECDD75" w:rsidR="00950930" w:rsidRDefault="00950930">
      <w:pPr>
        <w:pStyle w:val="CommentText"/>
      </w:pPr>
      <w:r>
        <w:rPr>
          <w:rStyle w:val="CommentReference"/>
        </w:rPr>
        <w:annotationRef/>
      </w:r>
      <w:r>
        <w:t>what is captured is aligned with the agreement.</w:t>
      </w:r>
    </w:p>
  </w:comment>
  <w:comment w:id="1658" w:author="Qualcomm-Bharat" w:date="2022-05-24T22:31:00Z" w:initials="BS">
    <w:p w14:paraId="5E52F483" w14:textId="77777777" w:rsidR="00950930" w:rsidRDefault="00950930" w:rsidP="00096B0F">
      <w:pPr>
        <w:pStyle w:val="CommentText"/>
      </w:pPr>
      <w:r>
        <w:rPr>
          <w:rStyle w:val="CommentReference"/>
        </w:rPr>
        <w:annotationRef/>
      </w:r>
      <w:r>
        <w:t>This seems to be in wrong place. Move below.</w:t>
      </w:r>
    </w:p>
  </w:comment>
  <w:comment w:id="1659" w:author="Rapporteur-r4" w:date="2022-05-25T17:01:00Z" w:initials="HW">
    <w:p w14:paraId="2F7B3B25" w14:textId="77777777" w:rsidR="00950930" w:rsidRDefault="00950930" w:rsidP="00096B0F">
      <w:pPr>
        <w:pStyle w:val="CommentText"/>
      </w:pPr>
      <w:r>
        <w:rPr>
          <w:rStyle w:val="CommentReference"/>
        </w:rPr>
        <w:annotationRef/>
      </w:r>
      <w:r>
        <w:t>yes. moved below</w:t>
      </w:r>
    </w:p>
  </w:comment>
  <w:comment w:id="1750" w:author="Rapporteur-r4" w:date="2022-05-25T18:20:00Z" w:initials="HW">
    <w:p w14:paraId="7A2416DC" w14:textId="47B5FB6D" w:rsidR="00950930" w:rsidRDefault="00950930">
      <w:pPr>
        <w:pStyle w:val="CommentText"/>
      </w:pPr>
      <w:r>
        <w:rPr>
          <w:rStyle w:val="CommentReference"/>
        </w:rPr>
        <w:annotationRef/>
      </w:r>
      <w:r>
        <w:t>not sure if we need to introduce filed description in the table as almost none of the field are here</w:t>
      </w:r>
    </w:p>
  </w:comment>
  <w:comment w:id="1751" w:author="Qualcomm-Bharat" w:date="2022-05-25T19:38:00Z" w:initials="BS">
    <w:p w14:paraId="6F13FF14" w14:textId="561689F4" w:rsidR="00693C78" w:rsidRDefault="00693C78">
      <w:pPr>
        <w:pStyle w:val="CommentText"/>
      </w:pPr>
      <w:r>
        <w:rPr>
          <w:rStyle w:val="CommentReference"/>
        </w:rPr>
        <w:annotationRef/>
      </w:r>
      <w:r>
        <w:t>We prefer to add the field description.</w:t>
      </w:r>
    </w:p>
  </w:comment>
  <w:comment w:id="1752" w:author="Rapporteur-r5" w:date="2022-05-27T09:46:00Z" w:initials="HW">
    <w:p w14:paraId="48BF2E4B" w14:textId="1D14A21B" w:rsidR="00BF20EF" w:rsidRDefault="00BF20EF">
      <w:pPr>
        <w:pStyle w:val="CommentText"/>
      </w:pPr>
      <w:r>
        <w:rPr>
          <w:rStyle w:val="CommentReference"/>
        </w:rPr>
        <w:annotationRef/>
      </w:r>
      <w:r>
        <w:t>done</w:t>
      </w:r>
    </w:p>
  </w:comment>
  <w:comment w:id="1914" w:author="Ericsson (Jonas Sedin)" w:date="2022-05-12T22:19:00Z" w:initials="ER">
    <w:p w14:paraId="444B6451" w14:textId="0BE3F935" w:rsidR="00950930" w:rsidRDefault="00950930">
      <w:pPr>
        <w:pStyle w:val="CommentText"/>
      </w:pPr>
      <w:r>
        <w:rPr>
          <w:rStyle w:val="CommentReference"/>
        </w:rPr>
        <w:annotationRef/>
      </w:r>
      <w:r>
        <w:t>Add reference to 36.304 [4]</w:t>
      </w:r>
    </w:p>
  </w:comment>
  <w:comment w:id="1915" w:author="Rapporteur-r1" w:date="2022-05-16T18:15:00Z" w:initials="HW">
    <w:p w14:paraId="1C81A9DE" w14:textId="031E4429" w:rsidR="00950930" w:rsidRDefault="00950930">
      <w:pPr>
        <w:pStyle w:val="CommentText"/>
      </w:pPr>
      <w:r>
        <w:rPr>
          <w:rStyle w:val="CommentReference"/>
        </w:rPr>
        <w:annotationRef/>
      </w:r>
      <w:r>
        <w:t>Agree</w:t>
      </w:r>
    </w:p>
  </w:comment>
  <w:comment w:id="2243" w:author="Ericsson (Jonas Sedin)" w:date="2022-05-24T13:11:00Z" w:initials="ER">
    <w:p w14:paraId="6DD8EEA7" w14:textId="2E974A01" w:rsidR="00950930" w:rsidRDefault="00950930">
      <w:pPr>
        <w:pStyle w:val="CommentText"/>
      </w:pPr>
      <w:r>
        <w:rPr>
          <w:rStyle w:val="CommentReference"/>
        </w:rPr>
        <w:annotationRef/>
      </w:r>
      <w:r>
        <w:t xml:space="preserve">Minor misspelling. </w:t>
      </w:r>
    </w:p>
  </w:comment>
  <w:comment w:id="2263" w:author="Rapporteur-r1" w:date="2022-05-19T13:57:00Z" w:initials="HW">
    <w:p w14:paraId="53014BEB" w14:textId="1CD0F5B2" w:rsidR="00950930" w:rsidRDefault="00950930">
      <w:pPr>
        <w:pStyle w:val="CommentText"/>
      </w:pPr>
      <w:r>
        <w:rPr>
          <w:rStyle w:val="CommentReference"/>
        </w:rPr>
        <w:annotationRef/>
      </w:r>
      <w:r>
        <w:t>assume this is mandatory</w:t>
      </w:r>
    </w:p>
  </w:comment>
  <w:comment w:id="2264" w:author="Ericsson (Jonas Sedin)" w:date="2022-05-24T15:03:00Z" w:initials="ER">
    <w:p w14:paraId="67271690" w14:textId="30981F81" w:rsidR="00950930" w:rsidRDefault="00950930">
      <w:pPr>
        <w:pStyle w:val="CommentText"/>
      </w:pPr>
      <w:r>
        <w:rPr>
          <w:rStyle w:val="CommentReference"/>
        </w:rPr>
        <w:annotationRef/>
      </w:r>
      <w:r>
        <w:t xml:space="preserve">Agree. </w:t>
      </w:r>
    </w:p>
  </w:comment>
  <w:comment w:id="2265" w:author="Rapporteur-r5" w:date="2022-05-27T10:43:00Z" w:initials="HW">
    <w:p w14:paraId="534899EF" w14:textId="65FADB1B" w:rsidR="0062167C" w:rsidRDefault="0062167C">
      <w:pPr>
        <w:pStyle w:val="CommentText"/>
      </w:pPr>
      <w:r>
        <w:rPr>
          <w:rStyle w:val="CommentReference"/>
        </w:rPr>
        <w:annotationRef/>
      </w:r>
      <w:r>
        <w:t>Now reflecting in the filed description</w:t>
      </w:r>
    </w:p>
  </w:comment>
  <w:comment w:id="2285" w:author="Qualcomm-Bharat" w:date="2022-05-24T22:37:00Z" w:initials="BS">
    <w:p w14:paraId="7810726B" w14:textId="01E345C8" w:rsidR="00950930" w:rsidRDefault="00950930">
      <w:pPr>
        <w:pStyle w:val="CommentText"/>
      </w:pPr>
      <w:r>
        <w:rPr>
          <w:rStyle w:val="CommentReference"/>
        </w:rPr>
        <w:annotationRef/>
      </w:r>
      <w:r>
        <w:t>Ok but we assume t-ServiceStart-r17 is still optional. Also correct the typo.</w:t>
      </w:r>
    </w:p>
  </w:comment>
  <w:comment w:id="2286" w:author="Rapporteur-r4" w:date="2022-05-25T17:04:00Z" w:initials="HW">
    <w:p w14:paraId="1EAFBAE4" w14:textId="59DD6995" w:rsidR="00950930" w:rsidRDefault="00950930">
      <w:pPr>
        <w:pStyle w:val="CommentText"/>
      </w:pPr>
      <w:r>
        <w:rPr>
          <w:rStyle w:val="CommentReference"/>
        </w:rPr>
        <w:annotationRef/>
      </w:r>
      <w:r>
        <w:t>In my understanding, signalling of ephemeris is mandatory in moving cell and signalling of t-</w:t>
      </w:r>
      <w:proofErr w:type="spellStart"/>
      <w:r>
        <w:t>serviceStart</w:t>
      </w:r>
      <w:proofErr w:type="spellEnd"/>
      <w:r>
        <w:t xml:space="preserve"> mandatory in earth fixed cell. And both are exclusive. This is what is represented by the Choice</w:t>
      </w:r>
    </w:p>
    <w:p w14:paraId="5B0FAF49" w14:textId="77777777" w:rsidR="00950930" w:rsidRDefault="00950930">
      <w:pPr>
        <w:pStyle w:val="CommentText"/>
      </w:pPr>
    </w:p>
    <w:p w14:paraId="1E2858BD" w14:textId="12029A95" w:rsidR="00950930" w:rsidRDefault="00950930">
      <w:pPr>
        <w:pStyle w:val="CommentText"/>
      </w:pPr>
      <w:r>
        <w:t>How do you determine out of coverage without t-</w:t>
      </w:r>
      <w:proofErr w:type="spellStart"/>
      <w:r>
        <w:t>serviceStart</w:t>
      </w:r>
      <w:proofErr w:type="spellEnd"/>
      <w:r>
        <w:t xml:space="preserve"> on fixed cell scenario ?</w:t>
      </w:r>
    </w:p>
    <w:p w14:paraId="24D69861" w14:textId="77777777" w:rsidR="00950930" w:rsidRDefault="00950930">
      <w:pPr>
        <w:pStyle w:val="CommentText"/>
      </w:pPr>
    </w:p>
    <w:p w14:paraId="08F10466" w14:textId="57A08007" w:rsidR="00950930" w:rsidRPr="00096B0F" w:rsidRDefault="00950930">
      <w:pPr>
        <w:pStyle w:val="CommentText"/>
        <w:rPr>
          <w:b/>
        </w:rPr>
      </w:pPr>
      <w:r w:rsidRPr="00096B0F">
        <w:rPr>
          <w:b/>
        </w:rPr>
        <w:t>Comments invited</w:t>
      </w:r>
    </w:p>
  </w:comment>
  <w:comment w:id="2287" w:author="OPPO" w:date="2022-05-26T03:33:00Z" w:initials="OPPO">
    <w:p w14:paraId="33606E61" w14:textId="238CA389" w:rsidR="00950930" w:rsidRDefault="00950930" w:rsidP="007E7F8D">
      <w:pPr>
        <w:pStyle w:val="CommentText"/>
      </w:pPr>
      <w:r>
        <w:rPr>
          <w:rStyle w:val="CommentReference"/>
        </w:rPr>
        <w:annotationRef/>
      </w:r>
      <w:r>
        <w:t xml:space="preserve">CHOICE seems to be not necessary. Perhaps put </w:t>
      </w:r>
      <w:proofErr w:type="spellStart"/>
      <w:r>
        <w:t>tle-EphemerisParameters</w:t>
      </w:r>
      <w:proofErr w:type="spellEnd"/>
      <w:r>
        <w:t xml:space="preserve"> and t-ServiceStart-r17 outside the CHOICE, and make them optional. NW implementation could ensure a right configuration for each scenario.</w:t>
      </w:r>
    </w:p>
    <w:p w14:paraId="4952CA1C" w14:textId="08208039" w:rsidR="00950930" w:rsidRDefault="00950930">
      <w:pPr>
        <w:pStyle w:val="CommentText"/>
      </w:pPr>
    </w:p>
  </w:comment>
  <w:comment w:id="2288" w:author="Rapporteur-r5" w:date="2022-05-27T09:47:00Z" w:initials="HW">
    <w:p w14:paraId="3B9B95C3" w14:textId="18B7E002" w:rsidR="00BF20EF" w:rsidRDefault="00BF20EF">
      <w:pPr>
        <w:pStyle w:val="CommentText"/>
      </w:pPr>
      <w:r>
        <w:rPr>
          <w:rStyle w:val="CommentReference"/>
        </w:rPr>
        <w:annotationRef/>
      </w:r>
      <w:r w:rsidRPr="00BF20EF">
        <w:rPr>
          <w:highlight w:val="yellow"/>
        </w:rPr>
        <w:t xml:space="preserve">it seems to be no consensus of what is provided or not. I have removed the CHOICE and made the fields OPTIONAL to avoid ASN.1 changes later. </w:t>
      </w:r>
      <w:r>
        <w:rPr>
          <w:highlight w:val="yellow"/>
        </w:rPr>
        <w:t>Field description</w:t>
      </w:r>
      <w:r w:rsidRPr="00BF20EF">
        <w:rPr>
          <w:highlight w:val="yellow"/>
        </w:rPr>
        <w:t xml:space="preserve"> reflect</w:t>
      </w:r>
      <w:r>
        <w:rPr>
          <w:highlight w:val="yellow"/>
        </w:rPr>
        <w:t>s</w:t>
      </w:r>
      <w:r w:rsidR="0062167C">
        <w:rPr>
          <w:highlight w:val="yellow"/>
        </w:rPr>
        <w:t xml:space="preserve"> the agreements of mandatory.</w:t>
      </w:r>
    </w:p>
  </w:comment>
  <w:comment w:id="2298" w:author="Rapporteur-r1" w:date="2022-05-19T13:57:00Z" w:initials="HW">
    <w:p w14:paraId="176E7DC4" w14:textId="36E9360B" w:rsidR="00950930" w:rsidRDefault="009509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CommentText"/>
      </w:pPr>
      <w:r>
        <w:t>This should avoid ASN.1 changes later</w:t>
      </w:r>
    </w:p>
  </w:comment>
  <w:comment w:id="2335" w:author="Rapporteur-r1" w:date="2022-05-19T14:33:00Z" w:initials="HW">
    <w:p w14:paraId="3B03167A" w14:textId="01392EFB" w:rsidR="00950930" w:rsidRDefault="00950930">
      <w:pPr>
        <w:pStyle w:val="CommentText"/>
      </w:pPr>
      <w:r>
        <w:rPr>
          <w:rStyle w:val="CommentReference"/>
        </w:rPr>
        <w:annotationRef/>
      </w:r>
      <w:r>
        <w:t>not sure OPTIONAL or MP as the parameters inside are all OPTIONAL and I expect at least one will be configured</w:t>
      </w:r>
    </w:p>
  </w:comment>
  <w:comment w:id="2357" w:author="Nokia2" w:date="2022-05-27T22:44:00Z" w:initials="Nokia">
    <w:p w14:paraId="551BD88A" w14:textId="7D35C676" w:rsidR="0012653B" w:rsidRDefault="0012653B">
      <w:pPr>
        <w:pStyle w:val="CommentText"/>
      </w:pPr>
      <w:r>
        <w:rPr>
          <w:rStyle w:val="CommentReference"/>
        </w:rPr>
        <w:annotationRef/>
      </w:r>
      <w:r w:rsidR="007C4739" w:rsidRPr="007C4739">
        <w:t xml:space="preserve">We don’t think this granularity is sufficient to define a cell with small diameter. For example, in </w:t>
      </w:r>
      <w:r w:rsidR="007C4739">
        <w:t>one</w:t>
      </w:r>
      <w:r w:rsidR="007C4739" w:rsidRPr="007C4739">
        <w:t xml:space="preserve"> scenario to support 5 cells with diameter 50km below a satellite, the outer one is in the range 79-83 degrees for outer and inner edge. So the UE would wake up way too early if we use 10 degrees granularity. We recommend the granularity can be 5 degrees instead.</w:t>
      </w:r>
    </w:p>
  </w:comment>
  <w:comment w:id="2361" w:author="OPPO" w:date="2022-05-26T03:40:00Z" w:initials="OPPO">
    <w:p w14:paraId="09E2197E" w14:textId="10E85573" w:rsidR="00950930" w:rsidRDefault="00950930">
      <w:pPr>
        <w:pStyle w:val="CommentText"/>
        <w:rPr>
          <w:lang w:eastAsia="zh-CN"/>
        </w:rPr>
      </w:pPr>
      <w:r>
        <w:rPr>
          <w:rStyle w:val="CommentReference"/>
        </w:rPr>
        <w:annotationRef/>
      </w:r>
      <w:r>
        <w:rPr>
          <w:lang w:eastAsia="zh-CN"/>
        </w:rPr>
        <w:t>If combine these two field descriptions into one, it would be better to make it clearer.</w:t>
      </w:r>
    </w:p>
    <w:p w14:paraId="3C22D81F" w14:textId="77777777" w:rsidR="00950930" w:rsidRDefault="00950930">
      <w:pPr>
        <w:pStyle w:val="CommentText"/>
        <w:rPr>
          <w:lang w:eastAsia="zh-CN"/>
        </w:rPr>
      </w:pPr>
    </w:p>
    <w:p w14:paraId="0192E9F4" w14:textId="1FA4A1DB" w:rsidR="00950930" w:rsidRDefault="00950930">
      <w:pPr>
        <w:pStyle w:val="CommentText"/>
      </w:pPr>
      <w:r>
        <w:rPr>
          <w:lang w:eastAsia="zh-CN"/>
        </w:rPr>
        <w:t xml:space="preserve">If </w:t>
      </w:r>
      <w:r w:rsidRPr="00950930">
        <w:rPr>
          <w:strike/>
          <w:color w:val="FF0000"/>
          <w:lang w:eastAsia="zh-CN"/>
        </w:rPr>
        <w:t>the</w:t>
      </w:r>
      <w:r>
        <w:rPr>
          <w:lang w:eastAsia="zh-CN"/>
        </w:rPr>
        <w:t xml:space="preserve"> field </w:t>
      </w:r>
      <w:proofErr w:type="spellStart"/>
      <w:r>
        <w:rPr>
          <w:i/>
          <w:color w:val="FF0000"/>
          <w:lang w:eastAsia="zh-CN"/>
        </w:rPr>
        <w:t>el</w:t>
      </w:r>
      <w:r w:rsidRPr="00950930">
        <w:rPr>
          <w:i/>
          <w:color w:val="FF0000"/>
          <w:lang w:eastAsia="zh-CN"/>
        </w:rPr>
        <w:t>evationAngleLeft</w:t>
      </w:r>
      <w:proofErr w:type="spellEnd"/>
      <w:r w:rsidRPr="00950930">
        <w:rPr>
          <w:color w:val="FF0000"/>
          <w:lang w:eastAsia="zh-CN"/>
        </w:rPr>
        <w:t xml:space="preserve"> </w:t>
      </w:r>
      <w:r>
        <w:rPr>
          <w:lang w:eastAsia="zh-CN"/>
        </w:rPr>
        <w:t xml:space="preserve">is absent, the value of field </w:t>
      </w:r>
      <w:proofErr w:type="spellStart"/>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proofErr w:type="spellEnd"/>
      <w:r w:rsidRPr="00126B9C">
        <w:rPr>
          <w:lang w:eastAsia="zh-CN"/>
        </w:rPr>
        <w:t xml:space="preserve"> applies</w:t>
      </w:r>
      <w:r>
        <w:rPr>
          <w:lang w:eastAsia="zh-CN"/>
        </w:rPr>
        <w:t>.</w:t>
      </w:r>
    </w:p>
  </w:comment>
  <w:comment w:id="2362" w:author="Rapporteur-r5" w:date="2022-05-27T09:53:00Z" w:initials="HW">
    <w:p w14:paraId="17711BA3" w14:textId="073B3553" w:rsidR="00BF20EF" w:rsidRDefault="00BF20EF">
      <w:pPr>
        <w:pStyle w:val="CommentText"/>
      </w:pPr>
      <w:r>
        <w:rPr>
          <w:rStyle w:val="CommentReference"/>
        </w:rPr>
        <w:annotationRef/>
      </w:r>
      <w:r>
        <w:t>agree</w:t>
      </w:r>
    </w:p>
  </w:comment>
  <w:comment w:id="2384" w:author="CATT" w:date="2022-05-27T00:09:00Z" w:initials="CATT">
    <w:p w14:paraId="48617534" w14:textId="77777777" w:rsidR="008B16E2" w:rsidRDefault="008B16E2" w:rsidP="008B16E2">
      <w:pPr>
        <w:pStyle w:val="CommentText"/>
        <w:rPr>
          <w:rFonts w:eastAsia="等线"/>
          <w:lang w:eastAsia="zh-CN"/>
        </w:rPr>
      </w:pPr>
      <w:r>
        <w:rPr>
          <w:rStyle w:val="CommentReference"/>
        </w:rPr>
        <w:annotationRef/>
      </w:r>
      <w:r>
        <w:rPr>
          <w:rFonts w:eastAsia="等线"/>
          <w:lang w:eastAsia="zh-CN"/>
        </w:rPr>
        <w:t>A</w:t>
      </w:r>
      <w:r>
        <w:rPr>
          <w:rFonts w:eastAsia="等线" w:hint="eastAsia"/>
          <w:lang w:eastAsia="zh-CN"/>
        </w:rPr>
        <w:t xml:space="preserve">ll the elements of this </w:t>
      </w:r>
      <w:proofErr w:type="spellStart"/>
      <w:r>
        <w:rPr>
          <w:rFonts w:eastAsia="等线" w:hint="eastAsia"/>
          <w:lang w:eastAsia="zh-CN"/>
        </w:rPr>
        <w:t>footprintInfo</w:t>
      </w:r>
      <w:proofErr w:type="spellEnd"/>
      <w:r>
        <w:rPr>
          <w:rFonts w:eastAsia="等线" w:hint="eastAsia"/>
          <w:lang w:eastAsia="zh-CN"/>
        </w:rPr>
        <w:t xml:space="preserve"> are optional, and can be absent. </w:t>
      </w:r>
      <w:r>
        <w:rPr>
          <w:rFonts w:eastAsia="等线"/>
          <w:lang w:eastAsia="zh-CN"/>
        </w:rPr>
        <w:t>B</w:t>
      </w:r>
      <w:r>
        <w:rPr>
          <w:rFonts w:eastAsia="等线" w:hint="eastAsia"/>
          <w:lang w:eastAsia="zh-CN"/>
        </w:rPr>
        <w:t xml:space="preserve">ut we think, for earth moving cell, the </w:t>
      </w:r>
      <w:proofErr w:type="spellStart"/>
      <w:r>
        <w:rPr>
          <w:rFonts w:eastAsia="等线" w:hint="eastAsia"/>
          <w:lang w:eastAsia="zh-CN"/>
        </w:rPr>
        <w:t>elevationAngles</w:t>
      </w:r>
      <w:proofErr w:type="spellEnd"/>
      <w:r>
        <w:rPr>
          <w:rFonts w:eastAsia="等线" w:hint="eastAsia"/>
          <w:lang w:eastAsia="zh-CN"/>
        </w:rPr>
        <w:t xml:space="preserve"> should be mandatory, and for earth fixed cell, if </w:t>
      </w:r>
      <w:proofErr w:type="spellStart"/>
      <w:r>
        <w:rPr>
          <w:rFonts w:eastAsia="等线" w:hint="eastAsia"/>
          <w:lang w:eastAsia="zh-CN"/>
        </w:rPr>
        <w:t>referencePoint</w:t>
      </w:r>
      <w:proofErr w:type="spellEnd"/>
      <w:r>
        <w:rPr>
          <w:rFonts w:eastAsia="等线" w:hint="eastAsia"/>
          <w:lang w:eastAsia="zh-CN"/>
        </w:rPr>
        <w:t xml:space="preserve"> is absent, the t-</w:t>
      </w:r>
      <w:proofErr w:type="spellStart"/>
      <w:r>
        <w:rPr>
          <w:rFonts w:eastAsia="等线" w:hint="eastAsia"/>
          <w:lang w:eastAsia="zh-CN"/>
        </w:rPr>
        <w:t>ServiceStart</w:t>
      </w:r>
      <w:proofErr w:type="spellEnd"/>
      <w:r>
        <w:rPr>
          <w:rFonts w:eastAsia="等线" w:hint="eastAsia"/>
          <w:lang w:eastAsia="zh-CN"/>
        </w:rPr>
        <w:t xml:space="preserve"> can be used for coverage </w:t>
      </w:r>
      <w:r>
        <w:rPr>
          <w:rFonts w:eastAsia="等线"/>
          <w:lang w:eastAsia="zh-CN"/>
        </w:rPr>
        <w:t>prediction</w:t>
      </w:r>
      <w:r>
        <w:rPr>
          <w:rFonts w:eastAsia="等线" w:hint="eastAsia"/>
          <w:lang w:eastAsia="zh-CN"/>
        </w:rPr>
        <w:t xml:space="preserve"> independently. </w:t>
      </w:r>
    </w:p>
    <w:p w14:paraId="5DDA159E" w14:textId="77777777" w:rsidR="008B16E2" w:rsidRDefault="008B16E2" w:rsidP="008B16E2">
      <w:pPr>
        <w:pStyle w:val="CommentText"/>
        <w:rPr>
          <w:rFonts w:eastAsia="等线"/>
          <w:lang w:eastAsia="zh-CN"/>
        </w:rPr>
      </w:pPr>
      <w:r>
        <w:rPr>
          <w:rFonts w:eastAsia="等线"/>
          <w:lang w:eastAsia="zh-CN"/>
        </w:rPr>
        <w:t>S</w:t>
      </w:r>
      <w:r>
        <w:rPr>
          <w:rFonts w:eastAsia="等线" w:hint="eastAsia"/>
          <w:lang w:eastAsia="zh-CN"/>
        </w:rPr>
        <w:t>o we suggest:</w:t>
      </w:r>
    </w:p>
    <w:p w14:paraId="127C446A" w14:textId="77777777" w:rsidR="008B16E2" w:rsidRDefault="008B16E2" w:rsidP="008B16E2">
      <w:pPr>
        <w:pStyle w:val="TAL"/>
      </w:pPr>
      <w:r>
        <w:rPr>
          <w:bCs/>
          <w:iCs/>
          <w:kern w:val="2"/>
        </w:rPr>
        <w:t xml:space="preserve">For earth moving satellite, E-UTRAN </w:t>
      </w:r>
      <w:r w:rsidRPr="00467222">
        <w:rPr>
          <w:bCs/>
          <w:iCs/>
          <w:strike/>
          <w:color w:val="FF0000"/>
          <w:kern w:val="2"/>
        </w:rPr>
        <w:t>may</w:t>
      </w:r>
      <w:r>
        <w:rPr>
          <w:bCs/>
          <w:iCs/>
          <w:kern w:val="2"/>
        </w:rPr>
        <w:t xml:space="preserve"> </w:t>
      </w:r>
      <w:r w:rsidRPr="00467222">
        <w:rPr>
          <w:rFonts w:eastAsia="等线" w:hint="eastAsia"/>
          <w:bCs/>
          <w:iCs/>
          <w:color w:val="FF0000"/>
          <w:kern w:val="2"/>
          <w:lang w:eastAsia="zh-CN"/>
        </w:rPr>
        <w:t>should</w:t>
      </w:r>
      <w:r>
        <w:rPr>
          <w:rFonts w:eastAsia="等线" w:hint="eastAsia"/>
          <w:bCs/>
          <w:iCs/>
          <w:kern w:val="2"/>
          <w:lang w:eastAsia="zh-CN"/>
        </w:rPr>
        <w:t xml:space="preserve"> </w:t>
      </w:r>
      <w:r>
        <w:rPr>
          <w:bCs/>
          <w:iCs/>
          <w:kern w:val="2"/>
        </w:rPr>
        <w:t xml:space="preserve">configure </w:t>
      </w:r>
      <w:proofErr w:type="spellStart"/>
      <w:r w:rsidRPr="00FB1197">
        <w:rPr>
          <w:i/>
        </w:rPr>
        <w:t>elevationAngles</w:t>
      </w:r>
      <w:proofErr w:type="spellEnd"/>
      <w:r>
        <w:t xml:space="preserve"> and </w:t>
      </w:r>
      <w:r w:rsidRPr="00FB1197">
        <w:rPr>
          <w:i/>
        </w:rPr>
        <w:t>radius</w:t>
      </w:r>
      <w:r>
        <w:t>.</w:t>
      </w:r>
    </w:p>
    <w:p w14:paraId="44594D35" w14:textId="77777777" w:rsidR="008B16E2" w:rsidRPr="00467222" w:rsidRDefault="008B16E2" w:rsidP="008B16E2">
      <w:pPr>
        <w:pStyle w:val="CommentText"/>
        <w:rPr>
          <w:rFonts w:eastAsia="等线"/>
          <w:lang w:eastAsia="zh-CN"/>
        </w:rPr>
      </w:pPr>
      <w:r>
        <w:rPr>
          <w:bCs/>
          <w:iCs/>
          <w:kern w:val="2"/>
        </w:rPr>
        <w:t xml:space="preserve">For quasi earth fixed satellite, E-UTRAN may configure </w:t>
      </w:r>
      <w:proofErr w:type="spellStart"/>
      <w:r>
        <w:rPr>
          <w:i/>
        </w:rPr>
        <w:t>referencePoint</w:t>
      </w:r>
      <w:proofErr w:type="spellEnd"/>
      <w:r>
        <w:rPr>
          <w:i/>
        </w:rPr>
        <w:t xml:space="preserve"> </w:t>
      </w:r>
      <w:r>
        <w:t xml:space="preserve">and </w:t>
      </w:r>
      <w:r w:rsidRPr="00FB1197">
        <w:rPr>
          <w:i/>
        </w:rPr>
        <w:t>radius</w:t>
      </w:r>
      <w:r>
        <w:rPr>
          <w:rFonts w:eastAsia="等线" w:hint="eastAsia"/>
          <w:i/>
          <w:lang w:eastAsia="zh-CN"/>
        </w:rPr>
        <w:t xml:space="preserve">, </w:t>
      </w:r>
      <w:r w:rsidRPr="00467222">
        <w:rPr>
          <w:rFonts w:eastAsia="等线" w:hint="eastAsia"/>
          <w:color w:val="FF0000"/>
          <w:lang w:eastAsia="zh-CN"/>
        </w:rPr>
        <w:t>and</w:t>
      </w:r>
      <w:r w:rsidRPr="00467222">
        <w:rPr>
          <w:rFonts w:eastAsia="等线" w:hint="eastAsia"/>
          <w:i/>
          <w:color w:val="FF0000"/>
          <w:lang w:eastAsia="zh-CN"/>
        </w:rPr>
        <w:t xml:space="preserve"> </w:t>
      </w:r>
      <w:proofErr w:type="spellStart"/>
      <w:r w:rsidRPr="00467222">
        <w:rPr>
          <w:i/>
          <w:color w:val="FF0000"/>
        </w:rPr>
        <w:t>referencePoint</w:t>
      </w:r>
      <w:proofErr w:type="spellEnd"/>
      <w:r w:rsidRPr="00467222">
        <w:rPr>
          <w:rFonts w:eastAsia="等线" w:hint="eastAsia"/>
          <w:color w:val="FF0000"/>
          <w:lang w:eastAsia="zh-CN"/>
        </w:rPr>
        <w:t xml:space="preserve"> is absent, the</w:t>
      </w:r>
      <w:r w:rsidRPr="00467222">
        <w:rPr>
          <w:rFonts w:eastAsia="等线" w:hint="eastAsia"/>
          <w:i/>
          <w:color w:val="FF0000"/>
          <w:lang w:eastAsia="zh-CN"/>
        </w:rPr>
        <w:t xml:space="preserve"> t-</w:t>
      </w:r>
      <w:proofErr w:type="spellStart"/>
      <w:r w:rsidRPr="00467222">
        <w:rPr>
          <w:rFonts w:eastAsia="等线" w:hint="eastAsia"/>
          <w:i/>
          <w:color w:val="FF0000"/>
          <w:lang w:eastAsia="zh-CN"/>
        </w:rPr>
        <w:t>ServiceStart</w:t>
      </w:r>
      <w:proofErr w:type="spellEnd"/>
      <w:r w:rsidRPr="00467222">
        <w:rPr>
          <w:rFonts w:eastAsia="等线" w:hint="eastAsia"/>
          <w:color w:val="FF0000"/>
          <w:lang w:eastAsia="zh-CN"/>
        </w:rPr>
        <w:t xml:space="preserve"> is used</w:t>
      </w:r>
      <w:r>
        <w:rPr>
          <w:rFonts w:eastAsia="等线" w:hint="eastAsia"/>
          <w:color w:val="FF0000"/>
          <w:lang w:eastAsia="zh-CN"/>
        </w:rPr>
        <w:t xml:space="preserve"> independently</w:t>
      </w:r>
      <w:r w:rsidRPr="00467222">
        <w:rPr>
          <w:color w:val="FF0000"/>
        </w:rPr>
        <w:t>.</w:t>
      </w:r>
      <w:r w:rsidRPr="00467222">
        <w:rPr>
          <w:rStyle w:val="CommentReference"/>
          <w:color w:val="FF0000"/>
        </w:rPr>
        <w:annotationRef/>
      </w:r>
    </w:p>
  </w:comment>
  <w:comment w:id="2385" w:author="Rapporteur-r5" w:date="2022-05-27T09:51:00Z" w:initials="HW">
    <w:p w14:paraId="634E3168" w14:textId="70A978BB" w:rsidR="00BF20EF" w:rsidRDefault="00BF20EF">
      <w:pPr>
        <w:pStyle w:val="CommentText"/>
      </w:pPr>
      <w:r>
        <w:rPr>
          <w:rStyle w:val="CommentReference"/>
        </w:rPr>
        <w:annotationRef/>
      </w:r>
      <w:r>
        <w:t>Field description is according to the agreements</w:t>
      </w:r>
    </w:p>
  </w:comment>
  <w:comment w:id="2408" w:author="Ericsson (Jonas Sedin)" w:date="2022-05-24T13:12:00Z" w:initials="ER">
    <w:p w14:paraId="752EE0A1" w14:textId="77777777" w:rsidR="00950930" w:rsidRDefault="00950930" w:rsidP="00BF3FA8">
      <w:pPr>
        <w:pStyle w:val="CommentText"/>
      </w:pPr>
      <w:r>
        <w:rPr>
          <w:rStyle w:val="CommentReference"/>
        </w:rPr>
        <w:annotationRef/>
      </w:r>
      <w:r>
        <w:t xml:space="preserve">Consider renaming to </w:t>
      </w:r>
      <w:proofErr w:type="spellStart"/>
      <w:r w:rsidRPr="001D61D9">
        <w:rPr>
          <w:i/>
          <w:iCs/>
        </w:rPr>
        <w:t>elevationAngleLeft</w:t>
      </w:r>
      <w:proofErr w:type="spellEnd"/>
      <w:r>
        <w:t xml:space="preserve"> and </w:t>
      </w:r>
      <w:proofErr w:type="spellStart"/>
      <w:r w:rsidRPr="001D61D9">
        <w:rPr>
          <w:i/>
          <w:iCs/>
        </w:rPr>
        <w:t>elevationAngleRight</w:t>
      </w:r>
      <w:proofErr w:type="spellEnd"/>
      <w:r>
        <w:t xml:space="preserve"> and then we can make a single field description referencing “Leftmost and rightmost elevation …”. </w:t>
      </w:r>
    </w:p>
    <w:p w14:paraId="5F9394CC" w14:textId="226C663E" w:rsidR="00950930" w:rsidRDefault="00950930" w:rsidP="00BF3FA8">
      <w:pPr>
        <w:pStyle w:val="CommentText"/>
      </w:pPr>
      <w:r>
        <w:t xml:space="preserve">Alternatively just rename them so that they follow </w:t>
      </w:r>
      <w:proofErr w:type="spellStart"/>
      <w:r>
        <w:t>eachother</w:t>
      </w:r>
      <w:proofErr w:type="spellEnd"/>
      <w:r>
        <w:t xml:space="preserve"> in the field description.  </w:t>
      </w:r>
    </w:p>
  </w:comment>
  <w:comment w:id="2417" w:author="Ericsson (Jonas Sedin)" w:date="2022-05-24T13:13:00Z" w:initials="ER">
    <w:p w14:paraId="00C4F6D6" w14:textId="068A5515" w:rsidR="00950930" w:rsidRDefault="00950930">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418" w:author="Qualcomm-Bharat" w:date="2022-05-24T22:38:00Z" w:initials="BS">
    <w:p w14:paraId="4670E529" w14:textId="4CFB07CA" w:rsidR="00950930" w:rsidRDefault="00950930">
      <w:pPr>
        <w:pStyle w:val="CommentText"/>
      </w:pPr>
      <w:r>
        <w:rPr>
          <w:rStyle w:val="CommentReference"/>
        </w:rPr>
        <w:annotationRef/>
      </w:r>
      <w:r>
        <w:t>Seems it is plane corresponding to satellite direction passing through the reference location?</w:t>
      </w:r>
    </w:p>
  </w:comment>
  <w:comment w:id="2419" w:author="Rapporteur-r4" w:date="2022-05-25T17:17:00Z" w:initials="HW">
    <w:p w14:paraId="7515B443" w14:textId="040611D6" w:rsidR="00950930" w:rsidRDefault="00950930">
      <w:pPr>
        <w:pStyle w:val="CommentText"/>
      </w:pPr>
      <w:r>
        <w:rPr>
          <w:rStyle w:val="CommentReference"/>
        </w:rPr>
        <w:annotationRef/>
      </w:r>
      <w:r>
        <w:t>waiting for more comments. Otherwise will go with E/// suggestion</w:t>
      </w:r>
    </w:p>
  </w:comment>
  <w:comment w:id="2420" w:author="Rapporteur-r5" w:date="2022-05-27T10:41:00Z" w:initials="HW">
    <w:p w14:paraId="601D9A50" w14:textId="3CB0520D" w:rsidR="0062167C" w:rsidRDefault="0062167C">
      <w:pPr>
        <w:pStyle w:val="CommentText"/>
      </w:pPr>
      <w:r>
        <w:rPr>
          <w:rStyle w:val="CommentReference"/>
        </w:rPr>
        <w:annotationRef/>
      </w:r>
      <w:r>
        <w:t>not sure if there is agreement here . Propose to leave as it is and correct next meeting if necessary</w:t>
      </w:r>
    </w:p>
  </w:comment>
  <w:comment w:id="2466" w:author="Nokia" w:date="2022-05-25T16:07:00Z" w:initials="SS(-I">
    <w:p w14:paraId="5B24CAAB" w14:textId="77777777" w:rsidR="0021606C" w:rsidRDefault="0021606C" w:rsidP="0021606C">
      <w:pPr>
        <w:pStyle w:val="CommentText"/>
      </w:pPr>
      <w:r>
        <w:rPr>
          <w:rStyle w:val="CommentReference"/>
        </w:rPr>
        <w:annotationRef/>
      </w:r>
      <w:r>
        <w:t xml:space="preserve">suggest changing it to “satellite or </w:t>
      </w:r>
      <w:r w:rsidRPr="00486F2B">
        <w:rPr>
          <w:b/>
          <w:bCs/>
        </w:rPr>
        <w:t>beam</w:t>
      </w:r>
      <w:r>
        <w:t xml:space="preserve"> coverage” to have a more flexible NW </w:t>
      </w:r>
      <w:proofErr w:type="spellStart"/>
      <w:r>
        <w:t>implemeantion</w:t>
      </w:r>
      <w:proofErr w:type="spellEnd"/>
      <w:r>
        <w:t>.</w:t>
      </w:r>
    </w:p>
    <w:p w14:paraId="2D7FF00B" w14:textId="77777777" w:rsidR="0021606C" w:rsidRDefault="0021606C" w:rsidP="0021606C">
      <w:pPr>
        <w:pStyle w:val="CommentText"/>
      </w:pPr>
    </w:p>
    <w:p w14:paraId="20289B62" w14:textId="77777777" w:rsidR="0021606C" w:rsidRDefault="0021606C" w:rsidP="0021606C">
      <w:pPr>
        <w:pStyle w:val="CommentText"/>
      </w:pPr>
      <w:r>
        <w:t>As discussed in the online session, the radius may be different for earth fixed cell and moving cell.</w:t>
      </w:r>
    </w:p>
    <w:p w14:paraId="50DDB9B8" w14:textId="77777777" w:rsidR="0021606C" w:rsidRDefault="0021606C" w:rsidP="0021606C">
      <w:pPr>
        <w:pStyle w:val="CommentText"/>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CommentText"/>
      </w:pPr>
      <w:r w:rsidRPr="00486F2B">
        <w:t>For earth moving cells, the radius is for the entire satellite.</w:t>
      </w:r>
    </w:p>
  </w:comment>
  <w:comment w:id="2467" w:author="Rapporteur-r5" w:date="2022-05-27T10:37:00Z" w:initials="HW">
    <w:p w14:paraId="40BFC59E" w14:textId="4665507E" w:rsidR="0062167C" w:rsidRDefault="0062167C">
      <w:pPr>
        <w:pStyle w:val="CommentText"/>
      </w:pPr>
      <w:r>
        <w:rPr>
          <w:rStyle w:val="CommentReference"/>
        </w:rPr>
        <w:annotationRef/>
      </w:r>
      <w:r>
        <w:t>OK</w:t>
      </w:r>
    </w:p>
  </w:comment>
  <w:comment w:id="2483" w:author="Nokia2" w:date="2022-05-27T22:52:00Z" w:initials="Nokia">
    <w:p w14:paraId="1417F56E" w14:textId="0C46D407" w:rsidR="0012653B" w:rsidRDefault="0012653B">
      <w:pPr>
        <w:pStyle w:val="CommentText"/>
      </w:pPr>
      <w:r>
        <w:rPr>
          <w:rStyle w:val="CommentReference"/>
        </w:rPr>
        <w:annotationRef/>
      </w:r>
      <w:r w:rsidRPr="0012653B">
        <w:t>Suggest revising it to “satellite with earth moving cell” for better understanding.</w:t>
      </w:r>
    </w:p>
  </w:comment>
  <w:comment w:id="2510" w:author="Xiaomi" w:date="2022-05-23T23:25:00Z" w:initials="Xiaomi">
    <w:p w14:paraId="2C5A4DDB" w14:textId="148E8F8D" w:rsidR="00950930" w:rsidRDefault="00950930">
      <w:pPr>
        <w:pStyle w:val="CommentText"/>
      </w:pPr>
      <w:r>
        <w:rPr>
          <w:rStyle w:val="CommentReference"/>
        </w:rPr>
        <w:annotationRef/>
      </w:r>
      <w:r>
        <w:rPr>
          <w:rFonts w:eastAsia="等线"/>
          <w:lang w:eastAsia="zh-CN"/>
        </w:rPr>
        <w:t xml:space="preserve">For the choice structure of ‘serviceInfor-R17’, we understand the intention is </w:t>
      </w:r>
      <w:proofErr w:type="spellStart"/>
      <w:r>
        <w:t>tle-EphemerisParameters</w:t>
      </w:r>
      <w:proofErr w:type="spellEnd"/>
      <w:r>
        <w:tab/>
        <w:t>for earth moving, and t-</w:t>
      </w:r>
      <w:proofErr w:type="spellStart"/>
      <w:r>
        <w:t>ServiceStart</w:t>
      </w:r>
      <w:proofErr w:type="spellEnd"/>
      <w:r>
        <w:t xml:space="preserve"> for quasi-earth-fixed, so we suggest to add the description for </w:t>
      </w:r>
      <w:proofErr w:type="spellStart"/>
      <w:r>
        <w:t>tle-EphemerisParameters</w:t>
      </w:r>
      <w:proofErr w:type="spellEnd"/>
      <w:r>
        <w:t>, just something like:</w:t>
      </w:r>
    </w:p>
    <w:p w14:paraId="3F34ACA5" w14:textId="67B65405" w:rsidR="00950930" w:rsidRDefault="00950930">
      <w:pPr>
        <w:pStyle w:val="CommentText"/>
      </w:pPr>
      <w:r>
        <w:rPr>
          <w:bCs/>
          <w:iCs/>
          <w:kern w:val="2"/>
        </w:rPr>
        <w:t xml:space="preserve">For quasi earth fixed satellite, E-UTRAN may not configure </w:t>
      </w:r>
      <w:proofErr w:type="spellStart"/>
      <w:r>
        <w:t>tle-EphemerisParameters</w:t>
      </w:r>
      <w:proofErr w:type="spellEnd"/>
      <w:r>
        <w:t>.</w:t>
      </w:r>
    </w:p>
    <w:p w14:paraId="252E588E" w14:textId="77777777" w:rsidR="00950930" w:rsidRPr="00E824BC" w:rsidRDefault="00950930">
      <w:pPr>
        <w:pStyle w:val="CommentText"/>
        <w:rPr>
          <w:rFonts w:eastAsia="等线"/>
          <w:lang w:eastAsia="zh-CN"/>
        </w:rPr>
      </w:pPr>
    </w:p>
  </w:comment>
  <w:comment w:id="2511" w:author="Rapporteur-r4" w:date="2022-05-25T17:13:00Z" w:initials="HW">
    <w:p w14:paraId="0E5EB25B" w14:textId="5EC50C17" w:rsidR="00950930" w:rsidRDefault="00950930">
      <w:pPr>
        <w:pStyle w:val="CommentText"/>
      </w:pPr>
      <w:r>
        <w:rPr>
          <w:rStyle w:val="CommentReference"/>
        </w:rPr>
        <w:annotationRef/>
      </w:r>
      <w:r>
        <w:t xml:space="preserve">I agree ephemeris is for earth </w:t>
      </w:r>
      <w:proofErr w:type="spellStart"/>
      <w:r>
        <w:t>noving</w:t>
      </w:r>
      <w:proofErr w:type="spellEnd"/>
      <w:r>
        <w:t xml:space="preserve"> and t-</w:t>
      </w:r>
      <w:proofErr w:type="spellStart"/>
      <w:r>
        <w:t>serviceStat</w:t>
      </w:r>
      <w:proofErr w:type="spellEnd"/>
      <w:r>
        <w:t xml:space="preserve"> for earth fixed. but it is a CHOICE so the NW can only configure one and the suggested clarification does not look right.</w:t>
      </w:r>
    </w:p>
    <w:p w14:paraId="486DC5A4" w14:textId="77777777" w:rsidR="00950930" w:rsidRDefault="00950930">
      <w:pPr>
        <w:pStyle w:val="CommentText"/>
      </w:pPr>
    </w:p>
    <w:p w14:paraId="36440503" w14:textId="6A811529" w:rsidR="00950930" w:rsidRDefault="00950930">
      <w:pPr>
        <w:pStyle w:val="CommentText"/>
      </w:pPr>
      <w:r>
        <w:t xml:space="preserve">Please check the </w:t>
      </w:r>
      <w:proofErr w:type="spellStart"/>
      <w:r>
        <w:t>upadted</w:t>
      </w:r>
      <w:proofErr w:type="spellEnd"/>
    </w:p>
    <w:p w14:paraId="57F5362D" w14:textId="77777777" w:rsidR="00950930" w:rsidRDefault="00950930">
      <w:pPr>
        <w:pStyle w:val="CommentText"/>
      </w:pPr>
    </w:p>
  </w:comment>
  <w:comment w:id="2519" w:author="Ericsson (Jonas Sedin)" w:date="2022-05-12T22:19:00Z" w:initials="ER">
    <w:p w14:paraId="4E76BF83" w14:textId="77777777" w:rsidR="00950930" w:rsidRDefault="00950930"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520" w:author="Rapporteur-r1" w:date="2022-05-16T18:16:00Z" w:initials="HW">
    <w:p w14:paraId="3C9DF4C2" w14:textId="77777777" w:rsidR="00950930" w:rsidRDefault="00950930" w:rsidP="005B4C0C">
      <w:pPr>
        <w:pStyle w:val="CommentText"/>
      </w:pPr>
      <w:r>
        <w:rPr>
          <w:rStyle w:val="CommentReference"/>
        </w:rPr>
        <w:annotationRef/>
      </w:r>
      <w:r>
        <w:t>OK</w:t>
      </w:r>
    </w:p>
  </w:comment>
  <w:comment w:id="2525" w:author="Ericsson (Jonas Sedin)" w:date="2022-05-12T22:19:00Z" w:initials="ER">
    <w:p w14:paraId="17F54425" w14:textId="488DE7B8" w:rsidR="00950930" w:rsidRDefault="009509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526" w:author="Rapporteur-r1" w:date="2022-05-16T18:16:00Z" w:initials="HW">
    <w:p w14:paraId="19C2C400" w14:textId="149FE5F5" w:rsidR="00950930" w:rsidRDefault="00950930">
      <w:pPr>
        <w:pStyle w:val="CommentText"/>
      </w:pPr>
      <w:r>
        <w:rPr>
          <w:rStyle w:val="CommentReference"/>
        </w:rPr>
        <w:annotationRef/>
      </w:r>
      <w:r>
        <w:t>OK</w:t>
      </w:r>
    </w:p>
  </w:comment>
  <w:comment w:id="2989" w:author="Ericsson (Jonas Sedin)" w:date="2022-05-13T07:20:00Z" w:initials="ER">
    <w:p w14:paraId="41466D42" w14:textId="77777777" w:rsidR="00950930" w:rsidRDefault="00950930" w:rsidP="007B062E">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990" w:author="Rapporteur-r1" w:date="2022-05-16T18:17:00Z" w:initials="HW">
    <w:p w14:paraId="45DA4535" w14:textId="77777777" w:rsidR="00950930" w:rsidRDefault="00950930" w:rsidP="007B062E">
      <w:pPr>
        <w:pStyle w:val="CommentText"/>
      </w:pPr>
      <w:r>
        <w:rPr>
          <w:rStyle w:val="CommentReference"/>
        </w:rPr>
        <w:annotationRef/>
      </w:r>
      <w:r>
        <w:t>agree</w:t>
      </w:r>
    </w:p>
  </w:comment>
  <w:comment w:id="2998" w:author="Ericsson (Jonas Sedin)" w:date="2022-05-12T22:20:00Z" w:initials="ER">
    <w:p w14:paraId="2C7CE8ED" w14:textId="01E9FD87" w:rsidR="00950930" w:rsidRDefault="009509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999" w:author="Rapporteur-r1" w:date="2022-05-16T18:17:00Z" w:initials="HW">
    <w:p w14:paraId="1BA1BE42" w14:textId="5569BF51" w:rsidR="00950930" w:rsidRDefault="00950930">
      <w:pPr>
        <w:pStyle w:val="CommentText"/>
      </w:pPr>
      <w:r>
        <w:rPr>
          <w:rStyle w:val="CommentReference"/>
        </w:rPr>
        <w:annotationRef/>
      </w:r>
      <w:r>
        <w:t>agree</w:t>
      </w:r>
    </w:p>
  </w:comment>
  <w:comment w:id="3020" w:author="Ericsson (Jonas Sedin)" w:date="2022-05-12T22:20:00Z" w:initials="ER">
    <w:p w14:paraId="02378F84" w14:textId="2CDD06D1" w:rsidR="00950930" w:rsidRDefault="00950930">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3021" w:author="Rapporteur-r1" w:date="2022-05-16T18:17:00Z" w:initials="HW">
    <w:p w14:paraId="7C9AA30B" w14:textId="1EE30CDD" w:rsidR="00950930" w:rsidRDefault="00950930">
      <w:pPr>
        <w:pStyle w:val="CommentText"/>
      </w:pPr>
      <w:r>
        <w:rPr>
          <w:rStyle w:val="CommentReference"/>
        </w:rPr>
        <w:annotationRef/>
      </w:r>
      <w:r>
        <w:t>agree</w:t>
      </w:r>
    </w:p>
  </w:comment>
  <w:comment w:id="3174" w:author="Rapporteur-r1" w:date="2022-05-16T19:36:00Z" w:initials="HW">
    <w:p w14:paraId="3F77F0AC" w14:textId="42E2416C" w:rsidR="00950930" w:rsidRDefault="009509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536" w:author="CATT" w:date="2022-05-27T00:45:00Z" w:initials="CATT">
    <w:p w14:paraId="78BA0EC5" w14:textId="77777777" w:rsidR="008B16E2" w:rsidRPr="00926A96" w:rsidRDefault="008B16E2" w:rsidP="008B16E2">
      <w:pPr>
        <w:pStyle w:val="CommentText"/>
        <w:rPr>
          <w:rFonts w:eastAsia="等线"/>
          <w:lang w:eastAsia="zh-CN"/>
        </w:rPr>
      </w:pPr>
      <w:r>
        <w:rPr>
          <w:rStyle w:val="CommentReference"/>
        </w:rPr>
        <w:annotationRef/>
      </w:r>
      <w:r>
        <w:rPr>
          <w:rFonts w:eastAsia="等线" w:hint="eastAsia"/>
          <w:lang w:eastAsia="zh-CN"/>
        </w:rPr>
        <w:t xml:space="preserve">we prefer keeping ms0,which means no gap is used. </w:t>
      </w:r>
      <w:r>
        <w:rPr>
          <w:rFonts w:eastAsia="等线"/>
          <w:lang w:eastAsia="zh-CN"/>
        </w:rPr>
        <w:t>W</w:t>
      </w:r>
      <w:r>
        <w:rPr>
          <w:rFonts w:eastAsia="等线" w:hint="eastAsia"/>
          <w:lang w:eastAsia="zh-CN"/>
        </w:rPr>
        <w:t xml:space="preserve">e should support no gap case. </w:t>
      </w:r>
    </w:p>
  </w:comment>
  <w:comment w:id="3532" w:author="Rapporteur-r1" w:date="2022-05-18T17:07:00Z" w:initials="HW">
    <w:p w14:paraId="3B5A5B7B" w14:textId="7DD35012" w:rsidR="00950930" w:rsidRDefault="00950930">
      <w:pPr>
        <w:pStyle w:val="CommentText"/>
      </w:pPr>
      <w:r>
        <w:rPr>
          <w:rStyle w:val="CommentReference"/>
        </w:rPr>
        <w:annotationRef/>
      </w:r>
      <w:r>
        <w:t>Propose to signal here so also provided at HO</w:t>
      </w:r>
    </w:p>
    <w:p w14:paraId="4D180F51" w14:textId="5B9E9DC8" w:rsidR="00950930" w:rsidRDefault="00950930">
      <w:pPr>
        <w:pStyle w:val="CommentText"/>
      </w:pPr>
      <w:r>
        <w:t>there are 9 values, should we remove one (e.g. ms6000 as in R2-2205862 or ms0 which would trigger RLF always and contradicts the agreement)</w:t>
      </w:r>
    </w:p>
  </w:comment>
  <w:comment w:id="3533" w:author="Ericsson (Jonas Sedin)" w:date="2022-05-24T13:15:00Z" w:initials="ER">
    <w:p w14:paraId="447A4083" w14:textId="0F81FC3A" w:rsidR="00950930" w:rsidRDefault="00950930">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534" w:author="Rapporteur-r4" w:date="2022-05-25T17:18:00Z" w:initials="HW">
    <w:p w14:paraId="77E6DE49" w14:textId="359A0BED" w:rsidR="00950930" w:rsidRDefault="00950930">
      <w:pPr>
        <w:pStyle w:val="CommentText"/>
      </w:pPr>
      <w:r>
        <w:rPr>
          <w:rStyle w:val="CommentReference"/>
        </w:rPr>
        <w:annotationRef/>
      </w:r>
      <w:r>
        <w:t>Waiting for more comment. If none, will remove ms6000</w:t>
      </w:r>
    </w:p>
  </w:comment>
  <w:comment w:id="4344" w:author="Rapporteur-r1" w:date="2022-05-17T22:04:00Z" w:initials="HW">
    <w:p w14:paraId="220DB95E" w14:textId="6E70A3C8" w:rsidR="00950930" w:rsidRDefault="00950930">
      <w:pPr>
        <w:pStyle w:val="CommentText"/>
      </w:pPr>
      <w:r>
        <w:rPr>
          <w:rStyle w:val="CommentReference"/>
        </w:rPr>
        <w:annotationRef/>
      </w:r>
      <w:r>
        <w:t>propose to remove everywhere. quite obvious by the IE. left over for the time where both types were defined in the same IE</w:t>
      </w:r>
    </w:p>
  </w:comment>
  <w:comment w:id="4348" w:author="Ericsson (Jonas Sedin)" w:date="2022-05-12T22:23:00Z" w:initials="ER">
    <w:p w14:paraId="30C4279C" w14:textId="0A26761D" w:rsidR="00950930" w:rsidRDefault="00950930">
      <w:pPr>
        <w:pStyle w:val="CommentText"/>
      </w:pPr>
      <w:r>
        <w:rPr>
          <w:rStyle w:val="CommentReference"/>
        </w:rPr>
        <w:annotationRef/>
      </w:r>
      <w:r>
        <w:t>Use “field value” as you have changed in SIB31.</w:t>
      </w:r>
    </w:p>
  </w:comment>
  <w:comment w:id="4349" w:author="Rapporteur-r1" w:date="2022-05-16T18:20:00Z" w:initials="HW">
    <w:p w14:paraId="007F8D0D" w14:textId="5E9155F7" w:rsidR="00950930" w:rsidRDefault="00950930">
      <w:pPr>
        <w:pStyle w:val="CommentText"/>
      </w:pPr>
      <w:r>
        <w:rPr>
          <w:rStyle w:val="CommentReference"/>
        </w:rPr>
        <w:annotationRef/>
      </w:r>
      <w:r>
        <w:t>agree</w:t>
      </w:r>
    </w:p>
  </w:comment>
  <w:comment w:id="4867" w:author="Rapporteur-r1" w:date="2022-05-18T22:12:00Z" w:initials="HW">
    <w:p w14:paraId="1C4D0563" w14:textId="7D289B4E" w:rsidR="00950930" w:rsidRDefault="00950930">
      <w:pPr>
        <w:pStyle w:val="CommentText"/>
      </w:pPr>
      <w:r>
        <w:rPr>
          <w:rStyle w:val="CommentReference"/>
        </w:rPr>
        <w:annotationRef/>
      </w:r>
      <w:r>
        <w:t xml:space="preserve">After feedback from Gatehouse, </w:t>
      </w:r>
      <w:r w:rsidRPr="00956DC4">
        <w:t>argument of perigee goes to 360, not 180.</w:t>
      </w:r>
    </w:p>
  </w:comment>
  <w:comment w:id="5982" w:author="NEC" w:date="2022-05-26T09:39:00Z" w:initials="MG">
    <w:p w14:paraId="45DF8966" w14:textId="3DA507A8" w:rsidR="00AA3C89" w:rsidRDefault="00AA3C89">
      <w:pPr>
        <w:pStyle w:val="CommentText"/>
      </w:pPr>
      <w:r>
        <w:rPr>
          <w:rStyle w:val="CommentReference"/>
        </w:rPr>
        <w:annotationRef/>
      </w:r>
      <w:r>
        <w:t>It should be GNSS-</w:t>
      </w:r>
      <w:proofErr w:type="spellStart"/>
      <w:r>
        <w:t>ValidityDuration</w:t>
      </w:r>
      <w:proofErr w:type="spellEnd"/>
    </w:p>
  </w:comment>
  <w:comment w:id="6000" w:author="OPPO" w:date="2022-05-26T03:47:00Z" w:initials="OPPO">
    <w:p w14:paraId="46E0C5CC" w14:textId="20E1F38C" w:rsidR="002E2B91" w:rsidRDefault="002E2B91" w:rsidP="002E2B91">
      <w:pPr>
        <w:pStyle w:val="CommentText"/>
      </w:pPr>
      <w:r>
        <w:rPr>
          <w:rStyle w:val="CommentReference"/>
        </w:rPr>
        <w:annotationRef/>
      </w:r>
      <w:r>
        <w:t>It should be “s10, s20, s30, s40, s50, s60”.</w:t>
      </w:r>
    </w:p>
    <w:p w14:paraId="5DCBA0FB" w14:textId="67EBB67E" w:rsidR="002E2B91" w:rsidRDefault="002E2B91">
      <w:pPr>
        <w:pStyle w:val="CommentText"/>
      </w:pPr>
    </w:p>
  </w:comment>
  <w:comment w:id="6001" w:author="NEC" w:date="2022-05-26T09:39:00Z" w:initials="MG">
    <w:p w14:paraId="27E5905F" w14:textId="5B0ECB3A" w:rsidR="00AA3C89" w:rsidRDefault="00AA3C89">
      <w:pPr>
        <w:pStyle w:val="CommentText"/>
      </w:pPr>
      <w:r>
        <w:rPr>
          <w:rStyle w:val="CommentReference"/>
        </w:rPr>
        <w:annotationRef/>
      </w:r>
      <w:r>
        <w:t>Agree</w:t>
      </w:r>
    </w:p>
  </w:comment>
  <w:comment w:id="8120" w:author="Qualcomm-Bharat" w:date="2022-05-24T22:51:00Z" w:initials="BS">
    <w:p w14:paraId="1C9B447F" w14:textId="142B0A9D" w:rsidR="00950930" w:rsidRDefault="00950930">
      <w:pPr>
        <w:pStyle w:val="CommentText"/>
      </w:pPr>
      <w:r>
        <w:rPr>
          <w:rStyle w:val="CommentReference"/>
        </w:rPr>
        <w:annotationRef/>
      </w:r>
      <w:r>
        <w:t xml:space="preserve">Better to make consistent between </w:t>
      </w:r>
      <w:proofErr w:type="spellStart"/>
      <w:r>
        <w:t>eMTC</w:t>
      </w:r>
      <w:proofErr w:type="spellEnd"/>
      <w:r>
        <w:t xml:space="preserve"> and NB-IoT where to capture this.</w:t>
      </w:r>
    </w:p>
  </w:comment>
  <w:comment w:id="8121" w:author="Rapporteur-r4" w:date="2022-05-25T17:18:00Z" w:initials="HW">
    <w:p w14:paraId="71C860D5" w14:textId="062037C8" w:rsidR="00950930" w:rsidRDefault="00950930">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16ADBC" w15:done="0"/>
  <w15:commentEx w15:paraId="7B18E82F" w15:done="0"/>
  <w15:commentEx w15:paraId="288E8CAA" w15:done="1"/>
  <w15:commentEx w15:paraId="4ADE2DFF" w15:paraIdParent="288E8CAA" w15:done="1"/>
  <w15:commentEx w15:paraId="657E5369" w15:done="1"/>
  <w15:commentEx w15:paraId="1AA11A14" w15:paraIdParent="657E5369" w15:done="1"/>
  <w15:commentEx w15:paraId="77984FF0" w15:done="1"/>
  <w15:commentEx w15:paraId="22BDED30" w15:paraIdParent="77984FF0" w15:done="1"/>
  <w15:commentEx w15:paraId="3280B0DB" w15:done="1"/>
  <w15:commentEx w15:paraId="224BD23C" w15:paraIdParent="3280B0DB" w15:done="1"/>
  <w15:commentEx w15:paraId="45374489" w15:paraIdParent="3280B0DB" w15:done="1"/>
  <w15:commentEx w15:paraId="060C12D0" w15:done="1"/>
  <w15:commentEx w15:paraId="5762C6AD" w15:paraIdParent="060C12D0" w15:done="1"/>
  <w15:commentEx w15:paraId="62BE26FB" w15:done="1"/>
  <w15:commentEx w15:paraId="3A65305E" w15:paraIdParent="62BE26FB" w15:done="1"/>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1"/>
  <w15:commentEx w15:paraId="34B9EE4D" w15:paraIdParent="17120D3E" w15:done="1"/>
  <w15:commentEx w15:paraId="7C7B7D67" w15:paraIdParent="17120D3E" w15:done="1"/>
  <w15:commentEx w15:paraId="2BF9A253" w15:paraIdParent="17120D3E" w15:done="1"/>
  <w15:commentEx w15:paraId="45445F2F" w15:paraIdParent="17120D3E" w15:done="1"/>
  <w15:commentEx w15:paraId="2ABCB330" w15:done="1"/>
  <w15:commentEx w15:paraId="2FE25040" w15:paraIdParent="2ABCB330" w15:done="1"/>
  <w15:commentEx w15:paraId="6F72EAAB" w15:done="1"/>
  <w15:commentEx w15:paraId="4756179A" w15:paraIdParent="6F72EAAB" w15:done="1"/>
  <w15:commentEx w15:paraId="527CEC0B" w15:done="1"/>
  <w15:commentEx w15:paraId="22E29E83" w15:paraIdParent="527CEC0B" w15:done="1"/>
  <w15:commentEx w15:paraId="0B5CF35E" w15:done="1"/>
  <w15:commentEx w15:paraId="628AA5CE" w15:paraIdParent="0B5CF35E" w15:done="1"/>
  <w15:commentEx w15:paraId="5D548B86" w15:done="1"/>
  <w15:commentEx w15:paraId="3F7E012C" w15:paraIdParent="5D548B86" w15:done="1"/>
  <w15:commentEx w15:paraId="76904B45" w15:done="1"/>
  <w15:commentEx w15:paraId="6A7879A1" w15:paraIdParent="76904B45" w15:done="1"/>
  <w15:commentEx w15:paraId="448C06A3" w15:paraIdParent="76904B45" w15:done="1"/>
  <w15:commentEx w15:paraId="0F47564D" w15:paraIdParent="76904B45" w15:done="1"/>
  <w15:commentEx w15:paraId="3360B81C" w15:paraIdParent="76904B45" w15:done="1"/>
  <w15:commentEx w15:paraId="1C65CB71" w15:done="1"/>
  <w15:commentEx w15:paraId="4474D87E" w15:paraIdParent="1C65CB71" w15:done="1"/>
  <w15:commentEx w15:paraId="67F39B8D" w15:done="1"/>
  <w15:commentEx w15:paraId="62BD9D3C" w15:paraIdParent="67F39B8D" w15:done="1"/>
  <w15:commentEx w15:paraId="4DFA2322" w15:done="1"/>
  <w15:commentEx w15:paraId="52D72903" w15:paraIdParent="4DFA2322" w15:done="1"/>
  <w15:commentEx w15:paraId="155EA292" w15:done="1"/>
  <w15:commentEx w15:paraId="1C4FE5BC" w15:paraIdParent="155EA292" w15:done="1"/>
  <w15:commentEx w15:paraId="5E52F483" w15:done="1"/>
  <w15:commentEx w15:paraId="2F7B3B25" w15:paraIdParent="5E52F483" w15:done="1"/>
  <w15:commentEx w15:paraId="7A2416DC" w15:done="1"/>
  <w15:commentEx w15:paraId="6F13FF14" w15:paraIdParent="7A2416DC" w15:done="1"/>
  <w15:commentEx w15:paraId="48BF2E4B" w15:paraIdParent="7A2416DC" w15:done="1"/>
  <w15:commentEx w15:paraId="444B6451" w15:done="1"/>
  <w15:commentEx w15:paraId="1C81A9DE" w15:paraIdParent="444B6451" w15:done="1"/>
  <w15:commentEx w15:paraId="6DD8EEA7" w15:done="1"/>
  <w15:commentEx w15:paraId="53014BEB" w15:done="0"/>
  <w15:commentEx w15:paraId="67271690" w15:paraIdParent="53014BEB" w15:done="0"/>
  <w15:commentEx w15:paraId="534899EF" w15:paraIdParent="53014BEB" w15:done="0"/>
  <w15:commentEx w15:paraId="7810726B" w15:done="0"/>
  <w15:commentEx w15:paraId="08F10466" w15:paraIdParent="7810726B" w15:done="0"/>
  <w15:commentEx w15:paraId="4952CA1C" w15:paraIdParent="7810726B" w15:done="0"/>
  <w15:commentEx w15:paraId="3B9B95C3" w15:paraIdParent="7810726B" w15:done="0"/>
  <w15:commentEx w15:paraId="33F4EA64" w15:done="1"/>
  <w15:commentEx w15:paraId="3B03167A" w15:done="1"/>
  <w15:commentEx w15:paraId="551BD88A" w15:done="0"/>
  <w15:commentEx w15:paraId="0192E9F4" w15:done="1"/>
  <w15:commentEx w15:paraId="17711BA3" w15:paraIdParent="0192E9F4" w15:done="1"/>
  <w15:commentEx w15:paraId="44594D35" w15:done="1"/>
  <w15:commentEx w15:paraId="634E3168" w15:paraIdParent="44594D35" w15:done="1"/>
  <w15:commentEx w15:paraId="5F9394CC" w15:done="1"/>
  <w15:commentEx w15:paraId="00C4F6D6" w15:done="0"/>
  <w15:commentEx w15:paraId="4670E529" w15:paraIdParent="00C4F6D6" w15:done="0"/>
  <w15:commentEx w15:paraId="7515B443" w15:paraIdParent="00C4F6D6" w15:done="0"/>
  <w15:commentEx w15:paraId="601D9A50" w15:paraIdParent="00C4F6D6" w15:done="0"/>
  <w15:commentEx w15:paraId="5C011750" w15:done="1"/>
  <w15:commentEx w15:paraId="40BFC59E" w15:paraIdParent="5C011750" w15:done="1"/>
  <w15:commentEx w15:paraId="1417F56E" w15:done="0"/>
  <w15:commentEx w15:paraId="252E588E" w15:done="1"/>
  <w15:commentEx w15:paraId="57F5362D" w15:paraIdParent="252E588E" w15:done="1"/>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1"/>
  <w15:commentEx w15:paraId="78BA0EC5" w15:done="1"/>
  <w15:commentEx w15:paraId="4D180F51" w15:done="1"/>
  <w15:commentEx w15:paraId="447A4083" w15:paraIdParent="4D180F51" w15:done="1"/>
  <w15:commentEx w15:paraId="77E6DE49" w15:paraIdParent="4D180F51" w15:done="1"/>
  <w15:commentEx w15:paraId="220DB95E" w15:done="1"/>
  <w15:commentEx w15:paraId="30C4279C" w15:done="1"/>
  <w15:commentEx w15:paraId="007F8D0D" w15:paraIdParent="30C4279C" w15:done="1"/>
  <w15:commentEx w15:paraId="1C4D0563" w15:done="1"/>
  <w15:commentEx w15:paraId="45DF8966" w15:done="1"/>
  <w15:commentEx w15:paraId="5DCBA0FB" w15:done="1"/>
  <w15:commentEx w15:paraId="27E5905F" w15:paraIdParent="5DCBA0FB" w15:done="1"/>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D30B" w16cex:dateUtc="2022-05-27T14:44:00Z"/>
  <w16cex:commentExtensible w16cex:durableId="263BD496" w16cex:dateUtc="2022-05-27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16ADBC" w16cid:durableId="263BD2A4"/>
  <w16cid:commentId w16cid:paraId="7B18E82F" w16cid:durableId="263BD2A5"/>
  <w16cid:commentId w16cid:paraId="288E8CAA" w16cid:durableId="263BD2A6"/>
  <w16cid:commentId w16cid:paraId="4ADE2DFF" w16cid:durableId="263BD2A7"/>
  <w16cid:commentId w16cid:paraId="657E5369" w16cid:durableId="263BD2A8"/>
  <w16cid:commentId w16cid:paraId="1AA11A14" w16cid:durableId="263BD2A9"/>
  <w16cid:commentId w16cid:paraId="77984FF0" w16cid:durableId="263BD2AA"/>
  <w16cid:commentId w16cid:paraId="22BDED30" w16cid:durableId="263BD2AB"/>
  <w16cid:commentId w16cid:paraId="3280B0DB" w16cid:durableId="263BD2AC"/>
  <w16cid:commentId w16cid:paraId="224BD23C" w16cid:durableId="263BD2AD"/>
  <w16cid:commentId w16cid:paraId="45374489" w16cid:durableId="263BD2AE"/>
  <w16cid:commentId w16cid:paraId="060C12D0" w16cid:durableId="263BD2AF"/>
  <w16cid:commentId w16cid:paraId="5762C6AD" w16cid:durableId="263BD2B0"/>
  <w16cid:commentId w16cid:paraId="62BE26FB" w16cid:durableId="263BD2B1"/>
  <w16cid:commentId w16cid:paraId="3A65305E" w16cid:durableId="263BD2B2"/>
  <w16cid:commentId w16cid:paraId="4296CE0A" w16cid:durableId="263BD2B3"/>
  <w16cid:commentId w16cid:paraId="68DEF6E7" w16cid:durableId="263BD2B4"/>
  <w16cid:commentId w16cid:paraId="7EEDAFE5" w16cid:durableId="263BD2B5"/>
  <w16cid:commentId w16cid:paraId="06988F69" w16cid:durableId="263BD2B6"/>
  <w16cid:commentId w16cid:paraId="1F9E62FC" w16cid:durableId="263BD2B7"/>
  <w16cid:commentId w16cid:paraId="06D0D07F" w16cid:durableId="263BD2B8"/>
  <w16cid:commentId w16cid:paraId="17120D3E" w16cid:durableId="263BD2B9"/>
  <w16cid:commentId w16cid:paraId="34B9EE4D" w16cid:durableId="263BD2BA"/>
  <w16cid:commentId w16cid:paraId="7C7B7D67" w16cid:durableId="263BD2BB"/>
  <w16cid:commentId w16cid:paraId="2BF9A253" w16cid:durableId="263BD2BC"/>
  <w16cid:commentId w16cid:paraId="45445F2F" w16cid:durableId="263BD2BD"/>
  <w16cid:commentId w16cid:paraId="2ABCB330" w16cid:durableId="263BD2BE"/>
  <w16cid:commentId w16cid:paraId="2FE25040" w16cid:durableId="263BD2BF"/>
  <w16cid:commentId w16cid:paraId="6F72EAAB" w16cid:durableId="263BD2C0"/>
  <w16cid:commentId w16cid:paraId="4756179A" w16cid:durableId="263BD2C1"/>
  <w16cid:commentId w16cid:paraId="527CEC0B" w16cid:durableId="263BD2C2"/>
  <w16cid:commentId w16cid:paraId="22E29E83" w16cid:durableId="263BD2C3"/>
  <w16cid:commentId w16cid:paraId="0B5CF35E" w16cid:durableId="263BD2C4"/>
  <w16cid:commentId w16cid:paraId="628AA5CE" w16cid:durableId="263BD2C5"/>
  <w16cid:commentId w16cid:paraId="5D548B86" w16cid:durableId="263BD2C6"/>
  <w16cid:commentId w16cid:paraId="3F7E012C" w16cid:durableId="263BD2C7"/>
  <w16cid:commentId w16cid:paraId="76904B45" w16cid:durableId="263BD2C8"/>
  <w16cid:commentId w16cid:paraId="6A7879A1" w16cid:durableId="263BD2C9"/>
  <w16cid:commentId w16cid:paraId="448C06A3" w16cid:durableId="263BD2CA"/>
  <w16cid:commentId w16cid:paraId="0F47564D" w16cid:durableId="263BD2CB"/>
  <w16cid:commentId w16cid:paraId="3360B81C" w16cid:durableId="263BD2CC"/>
  <w16cid:commentId w16cid:paraId="1C65CB71" w16cid:durableId="263BD2CD"/>
  <w16cid:commentId w16cid:paraId="4474D87E" w16cid:durableId="263BD2CE"/>
  <w16cid:commentId w16cid:paraId="67F39B8D" w16cid:durableId="263BD2CF"/>
  <w16cid:commentId w16cid:paraId="62BD9D3C" w16cid:durableId="263BD2D0"/>
  <w16cid:commentId w16cid:paraId="4DFA2322" w16cid:durableId="263BD2D1"/>
  <w16cid:commentId w16cid:paraId="52D72903" w16cid:durableId="263BD2D2"/>
  <w16cid:commentId w16cid:paraId="155EA292" w16cid:durableId="263BD2D3"/>
  <w16cid:commentId w16cid:paraId="1C4FE5BC" w16cid:durableId="263BD2D4"/>
  <w16cid:commentId w16cid:paraId="5E52F483" w16cid:durableId="263BD2D5"/>
  <w16cid:commentId w16cid:paraId="2F7B3B25" w16cid:durableId="263BD2D6"/>
  <w16cid:commentId w16cid:paraId="7A2416DC" w16cid:durableId="263BD2D7"/>
  <w16cid:commentId w16cid:paraId="6F13FF14" w16cid:durableId="263BD2D8"/>
  <w16cid:commentId w16cid:paraId="48BF2E4B" w16cid:durableId="263BD2D9"/>
  <w16cid:commentId w16cid:paraId="444B6451" w16cid:durableId="263BD2DA"/>
  <w16cid:commentId w16cid:paraId="1C81A9DE" w16cid:durableId="263BD2DB"/>
  <w16cid:commentId w16cid:paraId="6DD8EEA7" w16cid:durableId="263BD2DC"/>
  <w16cid:commentId w16cid:paraId="53014BEB" w16cid:durableId="263BD2DD"/>
  <w16cid:commentId w16cid:paraId="67271690" w16cid:durableId="263BD2DE"/>
  <w16cid:commentId w16cid:paraId="534899EF" w16cid:durableId="263BD2DF"/>
  <w16cid:commentId w16cid:paraId="7810726B" w16cid:durableId="263BD2E0"/>
  <w16cid:commentId w16cid:paraId="08F10466" w16cid:durableId="263BD2E1"/>
  <w16cid:commentId w16cid:paraId="4952CA1C" w16cid:durableId="263BD2E2"/>
  <w16cid:commentId w16cid:paraId="3B9B95C3" w16cid:durableId="263BD2E3"/>
  <w16cid:commentId w16cid:paraId="33F4EA64" w16cid:durableId="263BD2E4"/>
  <w16cid:commentId w16cid:paraId="3B03167A" w16cid:durableId="263BD2E5"/>
  <w16cid:commentId w16cid:paraId="551BD88A" w16cid:durableId="263BD30B"/>
  <w16cid:commentId w16cid:paraId="0192E9F4" w16cid:durableId="263BD2E6"/>
  <w16cid:commentId w16cid:paraId="17711BA3" w16cid:durableId="263BD2E7"/>
  <w16cid:commentId w16cid:paraId="44594D35" w16cid:durableId="263BD2E8"/>
  <w16cid:commentId w16cid:paraId="634E3168" w16cid:durableId="263BD2E9"/>
  <w16cid:commentId w16cid:paraId="5F9394CC" w16cid:durableId="263BD2EA"/>
  <w16cid:commentId w16cid:paraId="00C4F6D6" w16cid:durableId="263BD2EB"/>
  <w16cid:commentId w16cid:paraId="4670E529" w16cid:durableId="263BD2EC"/>
  <w16cid:commentId w16cid:paraId="7515B443" w16cid:durableId="263BD2ED"/>
  <w16cid:commentId w16cid:paraId="601D9A50" w16cid:durableId="263BD2EE"/>
  <w16cid:commentId w16cid:paraId="5C011750" w16cid:durableId="263BD2EF"/>
  <w16cid:commentId w16cid:paraId="40BFC59E" w16cid:durableId="263BD2F0"/>
  <w16cid:commentId w16cid:paraId="1417F56E" w16cid:durableId="263BD496"/>
  <w16cid:commentId w16cid:paraId="252E588E" w16cid:durableId="263BD2F1"/>
  <w16cid:commentId w16cid:paraId="57F5362D" w16cid:durableId="263BD2F2"/>
  <w16cid:commentId w16cid:paraId="4E76BF83" w16cid:durableId="263BD2F3"/>
  <w16cid:commentId w16cid:paraId="3C9DF4C2" w16cid:durableId="263BD2F4"/>
  <w16cid:commentId w16cid:paraId="17F54425" w16cid:durableId="263BD2F5"/>
  <w16cid:commentId w16cid:paraId="19C2C400" w16cid:durableId="263BD2F6"/>
  <w16cid:commentId w16cid:paraId="41466D42" w16cid:durableId="263BD2F7"/>
  <w16cid:commentId w16cid:paraId="45DA4535" w16cid:durableId="263BD2F8"/>
  <w16cid:commentId w16cid:paraId="2C7CE8ED" w16cid:durableId="263BD2F9"/>
  <w16cid:commentId w16cid:paraId="1BA1BE42" w16cid:durableId="263BD2FA"/>
  <w16cid:commentId w16cid:paraId="02378F84" w16cid:durableId="263BD2FB"/>
  <w16cid:commentId w16cid:paraId="7C9AA30B" w16cid:durableId="263BD2FC"/>
  <w16cid:commentId w16cid:paraId="3F77F0AC" w16cid:durableId="263BD2FD"/>
  <w16cid:commentId w16cid:paraId="78BA0EC5" w16cid:durableId="263BD2FE"/>
  <w16cid:commentId w16cid:paraId="4D180F51" w16cid:durableId="263BD2FF"/>
  <w16cid:commentId w16cid:paraId="447A4083" w16cid:durableId="263BD300"/>
  <w16cid:commentId w16cid:paraId="77E6DE49" w16cid:durableId="263BD301"/>
  <w16cid:commentId w16cid:paraId="220DB95E" w16cid:durableId="263BD302"/>
  <w16cid:commentId w16cid:paraId="30C4279C" w16cid:durableId="263BD303"/>
  <w16cid:commentId w16cid:paraId="007F8D0D" w16cid:durableId="263BD304"/>
  <w16cid:commentId w16cid:paraId="1C4D0563" w16cid:durableId="263BD305"/>
  <w16cid:commentId w16cid:paraId="45DF8966" w16cid:durableId="263BD306"/>
  <w16cid:commentId w16cid:paraId="5DCBA0FB" w16cid:durableId="263BD307"/>
  <w16cid:commentId w16cid:paraId="27E5905F" w16cid:durableId="263BD308"/>
  <w16cid:commentId w16cid:paraId="1C9B447F" w16cid:durableId="263BD309"/>
  <w16cid:commentId w16cid:paraId="71C860D5" w16cid:durableId="263BD3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31698" w14:textId="77777777" w:rsidR="001A7475" w:rsidRDefault="001A7475">
      <w:r>
        <w:separator/>
      </w:r>
    </w:p>
  </w:endnote>
  <w:endnote w:type="continuationSeparator" w:id="0">
    <w:p w14:paraId="41A12B24" w14:textId="77777777" w:rsidR="001A7475" w:rsidRDefault="001A74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D6185" w14:textId="77777777" w:rsidR="0012653B" w:rsidRDefault="001265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903CB" w14:textId="77777777" w:rsidR="0012653B" w:rsidRDefault="0012653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79905" w14:textId="77777777" w:rsidR="0012653B" w:rsidRDefault="001265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F2885" w14:textId="77777777" w:rsidR="001A7475" w:rsidRDefault="001A7475">
      <w:r>
        <w:separator/>
      </w:r>
    </w:p>
  </w:footnote>
  <w:footnote w:type="continuationSeparator" w:id="0">
    <w:p w14:paraId="5CC30258" w14:textId="77777777" w:rsidR="001A7475" w:rsidRDefault="001A74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6C9B0" w14:textId="77777777" w:rsidR="0012653B" w:rsidRDefault="001265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534A" w14:textId="77777777" w:rsidR="0012653B" w:rsidRDefault="001265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C4D60" w14:textId="77777777" w:rsidR="0012653B" w:rsidRDefault="001265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5">
    <w15:presenceInfo w15:providerId="None" w15:userId="Rapporteur-r5"/>
  </w15:person>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NEC">
    <w15:presenceInfo w15:providerId="None" w15:userId="NEC"/>
  </w15:person>
  <w15:person w15:author="Xiaomi (Xiaowei)">
    <w15:presenceInfo w15:providerId="None" w15:userId="Xiaomi (Xiaowei)"/>
  </w15:person>
  <w15:person w15:author="Ericsson (Jonas Sedin)">
    <w15:presenceInfo w15:providerId="None" w15:userId="Ericsson (Jonas Sedin)"/>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53B"/>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475"/>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003"/>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739"/>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EF"/>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footer" Target="footer2.xml"/><Relationship Id="rId42" Type="http://schemas.openxmlformats.org/officeDocument/2006/relationships/image" Target="media/image9.wmf"/><Relationship Id="rId63" Type="http://schemas.openxmlformats.org/officeDocument/2006/relationships/oleObject" Target="embeddings/oleObject22.bin"/><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oleObject" Target="embeddings/oleObject71.bin"/><Relationship Id="rId170" Type="http://schemas.openxmlformats.org/officeDocument/2006/relationships/oleObject" Target="embeddings/oleObject77.bin"/><Relationship Id="rId191" Type="http://schemas.openxmlformats.org/officeDocument/2006/relationships/oleObject" Target="embeddings/oleObject89.bin"/><Relationship Id="rId205" Type="http://schemas.openxmlformats.org/officeDocument/2006/relationships/oleObject" Target="embeddings/oleObject98.bin"/><Relationship Id="rId226" Type="http://schemas.openxmlformats.org/officeDocument/2006/relationships/oleObject" Target="embeddings/oleObject111.bin"/><Relationship Id="rId247" Type="http://schemas.openxmlformats.org/officeDocument/2006/relationships/image" Target="media/image98.wmf"/><Relationship Id="rId107" Type="http://schemas.openxmlformats.org/officeDocument/2006/relationships/oleObject" Target="embeddings/oleObject45.bin"/><Relationship Id="rId268" Type="http://schemas.openxmlformats.org/officeDocument/2006/relationships/oleObject" Target="embeddings/oleObject133.bin"/><Relationship Id="rId11" Type="http://schemas.openxmlformats.org/officeDocument/2006/relationships/endnotes" Target="endnotes.xml"/><Relationship Id="rId32" Type="http://schemas.openxmlformats.org/officeDocument/2006/relationships/image" Target="media/image5.emf"/><Relationship Id="rId53" Type="http://schemas.openxmlformats.org/officeDocument/2006/relationships/oleObject" Target="embeddings/oleObject16.bin"/><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customXml" Target="../customXml/item4.xml"/><Relationship Id="rId95" Type="http://schemas.openxmlformats.org/officeDocument/2006/relationships/image" Target="media/image32.wmf"/><Relationship Id="rId160" Type="http://schemas.openxmlformats.org/officeDocument/2006/relationships/image" Target="media/image62.wmf"/><Relationship Id="rId181" Type="http://schemas.openxmlformats.org/officeDocument/2006/relationships/image" Target="media/image71.wmf"/><Relationship Id="rId216" Type="http://schemas.openxmlformats.org/officeDocument/2006/relationships/image" Target="media/image84.wmf"/><Relationship Id="rId237" Type="http://schemas.openxmlformats.org/officeDocument/2006/relationships/image" Target="media/image93.wmf"/><Relationship Id="rId258" Type="http://schemas.openxmlformats.org/officeDocument/2006/relationships/oleObject" Target="embeddings/oleObject128.bin"/><Relationship Id="rId22" Type="http://schemas.openxmlformats.org/officeDocument/2006/relationships/header" Target="header3.xml"/><Relationship Id="rId43" Type="http://schemas.openxmlformats.org/officeDocument/2006/relationships/oleObject" Target="embeddings/oleObject10.bin"/><Relationship Id="rId64" Type="http://schemas.openxmlformats.org/officeDocument/2006/relationships/image" Target="media/image18.emf"/><Relationship Id="rId118" Type="http://schemas.openxmlformats.org/officeDocument/2006/relationships/oleObject" Target="embeddings/oleObject49.bin"/><Relationship Id="rId139" Type="http://schemas.openxmlformats.org/officeDocument/2006/relationships/image" Target="media/image53.wmf"/><Relationship Id="rId85" Type="http://schemas.openxmlformats.org/officeDocument/2006/relationships/image" Target="media/image27.wmf"/><Relationship Id="rId150" Type="http://schemas.openxmlformats.org/officeDocument/2006/relationships/oleObject" Target="embeddings/oleObject66.bin"/><Relationship Id="rId171" Type="http://schemas.openxmlformats.org/officeDocument/2006/relationships/oleObject" Target="embeddings/oleObject78.bin"/><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2.bin"/><Relationship Id="rId248" Type="http://schemas.openxmlformats.org/officeDocument/2006/relationships/oleObject" Target="embeddings/oleObject123.bin"/><Relationship Id="rId269" Type="http://schemas.openxmlformats.org/officeDocument/2006/relationships/image" Target="media/image109.emf"/><Relationship Id="rId12" Type="http://schemas.openxmlformats.org/officeDocument/2006/relationships/hyperlink" Target="http://www.3gpp.org/3G_Specs/CRs.htm" TargetMode="External"/><Relationship Id="rId33" Type="http://schemas.openxmlformats.org/officeDocument/2006/relationships/oleObject" Target="embeddings/oleObject5.bin"/><Relationship Id="rId108" Type="http://schemas.openxmlformats.org/officeDocument/2006/relationships/image" Target="media/image38.wmf"/><Relationship Id="rId129" Type="http://schemas.openxmlformats.org/officeDocument/2006/relationships/image" Target="media/image49.wmf"/><Relationship Id="rId54" Type="http://schemas.openxmlformats.org/officeDocument/2006/relationships/oleObject" Target="embeddings/oleObject17.bin"/><Relationship Id="rId75" Type="http://schemas.openxmlformats.org/officeDocument/2006/relationships/image" Target="media/image22.wmf"/><Relationship Id="rId96" Type="http://schemas.openxmlformats.org/officeDocument/2006/relationships/oleObject" Target="embeddings/oleObject39.bin"/><Relationship Id="rId140" Type="http://schemas.openxmlformats.org/officeDocument/2006/relationships/image" Target="media/image54.wmf"/><Relationship Id="rId161" Type="http://schemas.openxmlformats.org/officeDocument/2006/relationships/oleObject" Target="embeddings/oleObject72.bin"/><Relationship Id="rId182" Type="http://schemas.openxmlformats.org/officeDocument/2006/relationships/oleObject" Target="embeddings/oleObject84.bin"/><Relationship Id="rId217" Type="http://schemas.openxmlformats.org/officeDocument/2006/relationships/oleObject" Target="embeddings/oleObject106.bin"/><Relationship Id="rId6" Type="http://schemas.openxmlformats.org/officeDocument/2006/relationships/numbering" Target="numbering.xml"/><Relationship Id="rId238" Type="http://schemas.openxmlformats.org/officeDocument/2006/relationships/oleObject" Target="embeddings/oleObject118.bin"/><Relationship Id="rId259" Type="http://schemas.openxmlformats.org/officeDocument/2006/relationships/image" Target="media/image104.wmf"/><Relationship Id="rId23" Type="http://schemas.openxmlformats.org/officeDocument/2006/relationships/footer" Target="footer3.xml"/><Relationship Id="rId119" Type="http://schemas.openxmlformats.org/officeDocument/2006/relationships/image" Target="media/image45.png"/><Relationship Id="rId270" Type="http://schemas.openxmlformats.org/officeDocument/2006/relationships/oleObject" Target="embeddings/oleObject134.bin"/><Relationship Id="rId44" Type="http://schemas.openxmlformats.org/officeDocument/2006/relationships/image" Target="media/image10.wmf"/><Relationship Id="rId65" Type="http://schemas.openxmlformats.org/officeDocument/2006/relationships/package" Target="embeddings/Microsoft_Visio_Drawing.vsdx"/><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oleObject" Target="embeddings/oleObject67.bin"/><Relationship Id="rId172" Type="http://schemas.openxmlformats.org/officeDocument/2006/relationships/image" Target="media/image67.wmf"/><Relationship Id="rId193" Type="http://schemas.openxmlformats.org/officeDocument/2006/relationships/oleObject" Target="embeddings/oleObject90.bin"/><Relationship Id="rId202" Type="http://schemas.openxmlformats.org/officeDocument/2006/relationships/oleObject" Target="embeddings/oleObject96.bin"/><Relationship Id="rId207" Type="http://schemas.openxmlformats.org/officeDocument/2006/relationships/oleObject" Target="embeddings/oleObject100.bin"/><Relationship Id="rId223" Type="http://schemas.openxmlformats.org/officeDocument/2006/relationships/oleObject" Target="embeddings/oleObject109.bin"/><Relationship Id="rId228" Type="http://schemas.openxmlformats.org/officeDocument/2006/relationships/image" Target="media/image89.wmf"/><Relationship Id="rId244" Type="http://schemas.openxmlformats.org/officeDocument/2006/relationships/oleObject" Target="embeddings/oleObject121.bin"/><Relationship Id="rId249" Type="http://schemas.openxmlformats.org/officeDocument/2006/relationships/image" Target="media/image99.wmf"/><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image" Target="media/image8.wmf"/><Relationship Id="rId109" Type="http://schemas.openxmlformats.org/officeDocument/2006/relationships/oleObject" Target="embeddings/oleObject46.bin"/><Relationship Id="rId260" Type="http://schemas.openxmlformats.org/officeDocument/2006/relationships/oleObject" Target="embeddings/oleObject129.bin"/><Relationship Id="rId265" Type="http://schemas.openxmlformats.org/officeDocument/2006/relationships/image" Target="media/image107.wmf"/><Relationship Id="rId34" Type="http://schemas.openxmlformats.org/officeDocument/2006/relationships/image" Target="media/image6.wmf"/><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33.wmf"/><Relationship Id="rId104" Type="http://schemas.openxmlformats.org/officeDocument/2006/relationships/image" Target="media/image36.wmf"/><Relationship Id="rId120" Type="http://schemas.openxmlformats.org/officeDocument/2006/relationships/image" Target="cid:image001.png@01D3E2C5.4F0A8300" TargetMode="External"/><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57.wmf"/><Relationship Id="rId167" Type="http://schemas.openxmlformats.org/officeDocument/2006/relationships/oleObject" Target="embeddings/oleObject75.bin"/><Relationship Id="rId188" Type="http://schemas.openxmlformats.org/officeDocument/2006/relationships/oleObject" Target="embeddings/oleObject87.bin"/><Relationship Id="rId7" Type="http://schemas.openxmlformats.org/officeDocument/2006/relationships/styles" Target="styles.xml"/><Relationship Id="rId71" Type="http://schemas.openxmlformats.org/officeDocument/2006/relationships/image" Target="media/image20.wmf"/><Relationship Id="rId92" Type="http://schemas.openxmlformats.org/officeDocument/2006/relationships/image" Target="media/image30.wmf"/><Relationship Id="rId162" Type="http://schemas.openxmlformats.org/officeDocument/2006/relationships/image" Target="media/image63.wmf"/><Relationship Id="rId183" Type="http://schemas.openxmlformats.org/officeDocument/2006/relationships/image" Target="media/image72.wmf"/><Relationship Id="rId213" Type="http://schemas.openxmlformats.org/officeDocument/2006/relationships/oleObject" Target="embeddings/oleObject104.bin"/><Relationship Id="rId218" Type="http://schemas.openxmlformats.org/officeDocument/2006/relationships/image" Target="media/image85.wmf"/><Relationship Id="rId234" Type="http://schemas.openxmlformats.org/officeDocument/2006/relationships/oleObject" Target="embeddings/oleObject116.bin"/><Relationship Id="rId239" Type="http://schemas.openxmlformats.org/officeDocument/2006/relationships/image" Target="media/image94.wmf"/><Relationship Id="rId2" Type="http://schemas.openxmlformats.org/officeDocument/2006/relationships/customXml" Target="../customXml/item1.xml"/><Relationship Id="rId29" Type="http://schemas.openxmlformats.org/officeDocument/2006/relationships/oleObject" Target="embeddings/oleObject3.bin"/><Relationship Id="rId250" Type="http://schemas.openxmlformats.org/officeDocument/2006/relationships/oleObject" Target="embeddings/oleObject124.bin"/><Relationship Id="rId255" Type="http://schemas.openxmlformats.org/officeDocument/2006/relationships/image" Target="media/image102.wmf"/><Relationship Id="rId271" Type="http://schemas.openxmlformats.org/officeDocument/2006/relationships/image" Target="media/image110.wmf"/><Relationship Id="rId276" Type="http://schemas.openxmlformats.org/officeDocument/2006/relationships/fontTable" Target="fontTable.xml"/><Relationship Id="rId24" Type="http://schemas.openxmlformats.org/officeDocument/2006/relationships/image" Target="media/image1.wmf"/><Relationship Id="rId40" Type="http://schemas.openxmlformats.org/officeDocument/2006/relationships/oleObject" Target="embeddings/oleObject9.bin"/><Relationship Id="rId45" Type="http://schemas.openxmlformats.org/officeDocument/2006/relationships/oleObject" Target="embeddings/oleObject11.bin"/><Relationship Id="rId66" Type="http://schemas.openxmlformats.org/officeDocument/2006/relationships/oleObject" Target="embeddings/oleObject23.bin"/><Relationship Id="rId87" Type="http://schemas.openxmlformats.org/officeDocument/2006/relationships/image" Target="media/image28.wmf"/><Relationship Id="rId110" Type="http://schemas.openxmlformats.org/officeDocument/2006/relationships/image" Target="media/image39.wmf"/><Relationship Id="rId115" Type="http://schemas.openxmlformats.org/officeDocument/2006/relationships/oleObject" Target="embeddings/oleObject48.bin"/><Relationship Id="rId131" Type="http://schemas.openxmlformats.org/officeDocument/2006/relationships/image" Target="media/image50.wmf"/><Relationship Id="rId136" Type="http://schemas.openxmlformats.org/officeDocument/2006/relationships/image" Target="cid:image020.png@01D1F4C1.16D3F4B0" TargetMode="External"/><Relationship Id="rId157" Type="http://schemas.openxmlformats.org/officeDocument/2006/relationships/oleObject" Target="embeddings/oleObject70.bin"/><Relationship Id="rId178" Type="http://schemas.openxmlformats.org/officeDocument/2006/relationships/oleObject" Target="embeddings/oleObject82.bin"/><Relationship Id="rId61" Type="http://schemas.openxmlformats.org/officeDocument/2006/relationships/oleObject" Target="embeddings/oleObject21.bin"/><Relationship Id="rId82" Type="http://schemas.openxmlformats.org/officeDocument/2006/relationships/oleObject" Target="embeddings/oleObject32.bin"/><Relationship Id="rId152" Type="http://schemas.openxmlformats.org/officeDocument/2006/relationships/image" Target="media/image58.wmf"/><Relationship Id="rId173" Type="http://schemas.openxmlformats.org/officeDocument/2006/relationships/oleObject" Target="embeddings/oleObject79.bin"/><Relationship Id="rId194" Type="http://schemas.openxmlformats.org/officeDocument/2006/relationships/oleObject" Target="embeddings/oleObject91.bin"/><Relationship Id="rId199" Type="http://schemas.openxmlformats.org/officeDocument/2006/relationships/oleObject" Target="embeddings/oleObject94.bin"/><Relationship Id="rId203" Type="http://schemas.openxmlformats.org/officeDocument/2006/relationships/oleObject" Target="embeddings/oleObject97.bin"/><Relationship Id="rId208" Type="http://schemas.openxmlformats.org/officeDocument/2006/relationships/image" Target="media/image81.wmf"/><Relationship Id="rId229" Type="http://schemas.openxmlformats.org/officeDocument/2006/relationships/oleObject" Target="embeddings/oleObject113.bin"/><Relationship Id="rId19" Type="http://schemas.openxmlformats.org/officeDocument/2006/relationships/header" Target="header2.xml"/><Relationship Id="rId224" Type="http://schemas.openxmlformats.org/officeDocument/2006/relationships/oleObject" Target="embeddings/oleObject110.bin"/><Relationship Id="rId240" Type="http://schemas.openxmlformats.org/officeDocument/2006/relationships/oleObject" Target="embeddings/oleObject119.bin"/><Relationship Id="rId245" Type="http://schemas.openxmlformats.org/officeDocument/2006/relationships/image" Target="media/image97.wmf"/><Relationship Id="rId261" Type="http://schemas.openxmlformats.org/officeDocument/2006/relationships/image" Target="media/image105.wmf"/><Relationship Id="rId266" Type="http://schemas.openxmlformats.org/officeDocument/2006/relationships/oleObject" Target="embeddings/oleObject132.bin"/><Relationship Id="rId14" Type="http://schemas.openxmlformats.org/officeDocument/2006/relationships/comments" Target="comments.xml"/><Relationship Id="rId30"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14.wmf"/><Relationship Id="rId77" Type="http://schemas.openxmlformats.org/officeDocument/2006/relationships/image" Target="media/image23.wmf"/><Relationship Id="rId100" Type="http://schemas.openxmlformats.org/officeDocument/2006/relationships/oleObject" Target="embeddings/oleObject41.bin"/><Relationship Id="rId105" Type="http://schemas.openxmlformats.org/officeDocument/2006/relationships/oleObject" Target="embeddings/oleObject44.bin"/><Relationship Id="rId126" Type="http://schemas.openxmlformats.org/officeDocument/2006/relationships/oleObject" Target="embeddings/oleObject53.bin"/><Relationship Id="rId147" Type="http://schemas.openxmlformats.org/officeDocument/2006/relationships/oleObject" Target="embeddings/oleObject63.bin"/><Relationship Id="rId168" Type="http://schemas.openxmlformats.org/officeDocument/2006/relationships/oleObject" Target="embeddings/oleObject76.bin"/><Relationship Id="rId8" Type="http://schemas.openxmlformats.org/officeDocument/2006/relationships/settings" Target="settings.xml"/><Relationship Id="rId51" Type="http://schemas.openxmlformats.org/officeDocument/2006/relationships/image" Target="media/image13.wmf"/><Relationship Id="rId72" Type="http://schemas.openxmlformats.org/officeDocument/2006/relationships/oleObject" Target="embeddings/oleObject27.bin"/><Relationship Id="rId93" Type="http://schemas.openxmlformats.org/officeDocument/2006/relationships/oleObject" Target="embeddings/oleObject38.bin"/><Relationship Id="rId98" Type="http://schemas.openxmlformats.org/officeDocument/2006/relationships/oleObject" Target="embeddings/oleObject40.bin"/><Relationship Id="rId121" Type="http://schemas.openxmlformats.org/officeDocument/2006/relationships/image" Target="media/image46.wmf"/><Relationship Id="rId142" Type="http://schemas.openxmlformats.org/officeDocument/2006/relationships/image" Target="media/image55.wmf"/><Relationship Id="rId163" Type="http://schemas.openxmlformats.org/officeDocument/2006/relationships/oleObject" Target="embeddings/oleObject73.bin"/><Relationship Id="rId184" Type="http://schemas.openxmlformats.org/officeDocument/2006/relationships/oleObject" Target="embeddings/oleObject85.bin"/><Relationship Id="rId189" Type="http://schemas.openxmlformats.org/officeDocument/2006/relationships/oleObject" Target="embeddings/oleObject88.bin"/><Relationship Id="rId219" Type="http://schemas.openxmlformats.org/officeDocument/2006/relationships/oleObject" Target="embeddings/oleObject107.bin"/><Relationship Id="rId3" Type="http://schemas.openxmlformats.org/officeDocument/2006/relationships/customXml" Target="../customXml/item2.xml"/><Relationship Id="rId214" Type="http://schemas.openxmlformats.org/officeDocument/2006/relationships/image" Target="media/image83.wmf"/><Relationship Id="rId230" Type="http://schemas.openxmlformats.org/officeDocument/2006/relationships/image" Target="media/image90.wmf"/><Relationship Id="rId235" Type="http://schemas.openxmlformats.org/officeDocument/2006/relationships/image" Target="media/image92.wmf"/><Relationship Id="rId251" Type="http://schemas.openxmlformats.org/officeDocument/2006/relationships/image" Target="media/image100.wmf"/><Relationship Id="rId256" Type="http://schemas.openxmlformats.org/officeDocument/2006/relationships/oleObject" Target="embeddings/oleObject127.bin"/><Relationship Id="rId277" Type="http://schemas.microsoft.com/office/2011/relationships/people" Target="people.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image" Target="media/image19.wmf"/><Relationship Id="rId116" Type="http://schemas.openxmlformats.org/officeDocument/2006/relationships/image" Target="media/image43.wmf"/><Relationship Id="rId137" Type="http://schemas.openxmlformats.org/officeDocument/2006/relationships/oleObject" Target="embeddings/oleObject58.bin"/><Relationship Id="rId158" Type="http://schemas.openxmlformats.org/officeDocument/2006/relationships/image" Target="media/image61.wmf"/><Relationship Id="rId272" Type="http://schemas.openxmlformats.org/officeDocument/2006/relationships/image" Target="media/image111.emf"/><Relationship Id="rId20" Type="http://schemas.openxmlformats.org/officeDocument/2006/relationships/footer" Target="footer1.xml"/><Relationship Id="rId41" Type="http://schemas.microsoft.com/office/2018/08/relationships/commentsExtensible" Target="commentsExtensible.xml"/><Relationship Id="rId62" Type="http://schemas.openxmlformats.org/officeDocument/2006/relationships/image" Target="media/image17.wmf"/><Relationship Id="rId83" Type="http://schemas.openxmlformats.org/officeDocument/2006/relationships/image" Target="media/image26.wmf"/><Relationship Id="rId88" Type="http://schemas.openxmlformats.org/officeDocument/2006/relationships/oleObject" Target="embeddings/oleObject35.bin"/><Relationship Id="rId111" Type="http://schemas.openxmlformats.org/officeDocument/2006/relationships/image" Target="media/image40.wmf"/><Relationship Id="rId132" Type="http://schemas.openxmlformats.org/officeDocument/2006/relationships/oleObject" Target="embeddings/oleObject56.bin"/><Relationship Id="rId153" Type="http://schemas.openxmlformats.org/officeDocument/2006/relationships/oleObject" Target="embeddings/oleObject68.bin"/><Relationship Id="rId174" Type="http://schemas.openxmlformats.org/officeDocument/2006/relationships/oleObject" Target="embeddings/oleObject80.bin"/><Relationship Id="rId179" Type="http://schemas.openxmlformats.org/officeDocument/2006/relationships/image" Target="media/image70.wmf"/><Relationship Id="rId195" Type="http://schemas.openxmlformats.org/officeDocument/2006/relationships/image" Target="media/image77.wmf"/><Relationship Id="rId209" Type="http://schemas.openxmlformats.org/officeDocument/2006/relationships/oleObject" Target="embeddings/oleObject101.bin"/><Relationship Id="rId190" Type="http://schemas.openxmlformats.org/officeDocument/2006/relationships/image" Target="media/image75.wmf"/><Relationship Id="rId204" Type="http://schemas.openxmlformats.org/officeDocument/2006/relationships/image" Target="media/image80.wmf"/><Relationship Id="rId220" Type="http://schemas.openxmlformats.org/officeDocument/2006/relationships/image" Target="media/image86.wmf"/><Relationship Id="rId225" Type="http://schemas.openxmlformats.org/officeDocument/2006/relationships/image" Target="media/image88.wmf"/><Relationship Id="rId241" Type="http://schemas.openxmlformats.org/officeDocument/2006/relationships/image" Target="media/image95.wmf"/><Relationship Id="rId246" Type="http://schemas.openxmlformats.org/officeDocument/2006/relationships/oleObject" Target="embeddings/oleObject122.bin"/><Relationship Id="rId267" Type="http://schemas.openxmlformats.org/officeDocument/2006/relationships/image" Target="media/image108.emf"/><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oleObject" Target="embeddings/oleObject19.bin"/><Relationship Id="rId106" Type="http://schemas.openxmlformats.org/officeDocument/2006/relationships/image" Target="media/image37.wmf"/><Relationship Id="rId127" Type="http://schemas.openxmlformats.org/officeDocument/2006/relationships/image" Target="media/image48.wmf"/><Relationship Id="rId262" Type="http://schemas.openxmlformats.org/officeDocument/2006/relationships/oleObject" Target="embeddings/oleObject130.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oleObject" Target="embeddings/oleObject15.bin"/><Relationship Id="rId73" Type="http://schemas.openxmlformats.org/officeDocument/2006/relationships/image" Target="media/image21.wmf"/><Relationship Id="rId78" Type="http://schemas.openxmlformats.org/officeDocument/2006/relationships/oleObject" Target="embeddings/oleObject30.bin"/><Relationship Id="rId94" Type="http://schemas.openxmlformats.org/officeDocument/2006/relationships/image" Target="media/image31.wmf"/><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0.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image" Target="media/image64.wmf"/><Relationship Id="rId169" Type="http://schemas.openxmlformats.org/officeDocument/2006/relationships/image" Target="media/image66.wmf"/><Relationship Id="rId185"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83.bin"/><Relationship Id="rId210" Type="http://schemas.openxmlformats.org/officeDocument/2006/relationships/image" Target="media/image82.wmf"/><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3.wmf"/><Relationship Id="rId278" Type="http://schemas.openxmlformats.org/officeDocument/2006/relationships/theme" Target="theme/theme1.xml"/><Relationship Id="rId26" Type="http://schemas.openxmlformats.org/officeDocument/2006/relationships/image" Target="media/image2.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oleObject" Target="embeddings/oleObject135.bin"/><Relationship Id="rId47" Type="http://schemas.openxmlformats.org/officeDocument/2006/relationships/image" Target="media/image11.wmf"/><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image" Target="media/image68.wmf"/><Relationship Id="rId196" Type="http://schemas.openxmlformats.org/officeDocument/2006/relationships/oleObject" Target="embeddings/oleObject92.bin"/><Relationship Id="rId200" Type="http://schemas.openxmlformats.org/officeDocument/2006/relationships/image" Target="media/image79.wmf"/><Relationship Id="rId16" Type="http://schemas.microsoft.com/office/2016/09/relationships/commentsIds" Target="commentsIds.xm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image" Target="media/image106.wmf"/><Relationship Id="rId37" Type="http://schemas.openxmlformats.org/officeDocument/2006/relationships/image" Target="media/image7.wmf"/><Relationship Id="rId58" Type="http://schemas.openxmlformats.org/officeDocument/2006/relationships/oleObject" Target="embeddings/oleObject20.bin"/><Relationship Id="rId79" Type="http://schemas.openxmlformats.org/officeDocument/2006/relationships/image" Target="media/image24.wmf"/><Relationship Id="rId102" Type="http://schemas.openxmlformats.org/officeDocument/2006/relationships/oleObject" Target="embeddings/oleObject42.bin"/><Relationship Id="rId123" Type="http://schemas.openxmlformats.org/officeDocument/2006/relationships/oleObject" Target="embeddings/oleObject51.bin"/><Relationship Id="rId144" Type="http://schemas.openxmlformats.org/officeDocument/2006/relationships/image" Target="media/image56.wmf"/><Relationship Id="rId90" Type="http://schemas.openxmlformats.org/officeDocument/2006/relationships/image" Target="media/image29.wmf"/><Relationship Id="rId165" Type="http://schemas.openxmlformats.org/officeDocument/2006/relationships/oleObject" Target="embeddings/oleObject74.bin"/><Relationship Id="rId186" Type="http://schemas.openxmlformats.org/officeDocument/2006/relationships/oleObject" Target="embeddings/oleObject86.bin"/><Relationship Id="rId211" Type="http://schemas.openxmlformats.org/officeDocument/2006/relationships/oleObject" Target="embeddings/oleObject102.bin"/><Relationship Id="rId232" Type="http://schemas.openxmlformats.org/officeDocument/2006/relationships/image" Target="media/image91.wmf"/><Relationship Id="rId253" Type="http://schemas.openxmlformats.org/officeDocument/2006/relationships/image" Target="media/image101.wmf"/><Relationship Id="rId274" Type="http://schemas.openxmlformats.org/officeDocument/2006/relationships/image" Target="media/image112.e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1.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9.bin"/><Relationship Id="rId176" Type="http://schemas.openxmlformats.org/officeDocument/2006/relationships/oleObject" Target="embeddings/oleObject81.bin"/><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87.wmf"/><Relationship Id="rId243" Type="http://schemas.openxmlformats.org/officeDocument/2006/relationships/image" Target="media/image96.wmf"/><Relationship Id="rId264" Type="http://schemas.openxmlformats.org/officeDocument/2006/relationships/oleObject" Target="embeddings/oleObject131.bin"/><Relationship Id="rId17" Type="http://schemas.openxmlformats.org/officeDocument/2006/relationships/hyperlink" Target="http://www.3gpp.org/ftp/Specs/html-info/21900.htm" TargetMode="External"/><Relationship Id="rId38" Type="http://schemas.openxmlformats.org/officeDocument/2006/relationships/oleObject" Target="embeddings/oleObject8.bin"/><Relationship Id="rId59" Type="http://schemas.openxmlformats.org/officeDocument/2006/relationships/image" Target="media/image15.wmf"/><Relationship Id="rId103" Type="http://schemas.openxmlformats.org/officeDocument/2006/relationships/oleObject" Target="embeddings/oleObject43.bin"/><Relationship Id="rId124" Type="http://schemas.openxmlformats.org/officeDocument/2006/relationships/image" Target="media/image47.wmf"/><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2.bin"/><Relationship Id="rId166" Type="http://schemas.openxmlformats.org/officeDocument/2006/relationships/image" Target="media/image65.wmf"/><Relationship Id="rId187" Type="http://schemas.openxmlformats.org/officeDocument/2006/relationships/image" Target="media/image7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image" Target="media/image3.emf"/><Relationship Id="rId49" Type="http://schemas.openxmlformats.org/officeDocument/2006/relationships/image" Target="media/image12.wmf"/><Relationship Id="rId114" Type="http://schemas.openxmlformats.org/officeDocument/2006/relationships/image" Target="media/image42.wmf"/><Relationship Id="rId275" Type="http://schemas.openxmlformats.org/officeDocument/2006/relationships/oleObject" Target="embeddings/oleObject136.bin"/><Relationship Id="rId60" Type="http://schemas.openxmlformats.org/officeDocument/2006/relationships/image" Target="media/image16.wmf"/><Relationship Id="rId81" Type="http://schemas.openxmlformats.org/officeDocument/2006/relationships/image" Target="media/image25.wmf"/><Relationship Id="rId135" Type="http://schemas.openxmlformats.org/officeDocument/2006/relationships/image" Target="media/image52.png"/><Relationship Id="rId156" Type="http://schemas.openxmlformats.org/officeDocument/2006/relationships/image" Target="media/image60.wmf"/><Relationship Id="rId177" Type="http://schemas.openxmlformats.org/officeDocument/2006/relationships/image" Target="media/image69.wmf"/><Relationship Id="rId198" Type="http://schemas.openxmlformats.org/officeDocument/2006/relationships/image" Target="media/image7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7DA82C-C093-4E1B-BD62-9E2CED607571}">
  <ds:schemaRefs>
    <ds:schemaRef ds:uri="http://schemas.openxmlformats.org/officeDocument/2006/bibliography"/>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14F8FB2-B54F-45FA-8516-7ACF8ED335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685</Pages>
  <Words>290819</Words>
  <Characters>1657669</Characters>
  <Application>Microsoft Office Word</Application>
  <DocSecurity>0</DocSecurity>
  <Lines>13813</Lines>
  <Paragraphs>388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5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Nokia2</cp:lastModifiedBy>
  <cp:revision>4</cp:revision>
  <cp:lastPrinted>2018-03-06T08:25:00Z</cp:lastPrinted>
  <dcterms:created xsi:type="dcterms:W3CDTF">2022-05-27T08:05:00Z</dcterms:created>
  <dcterms:modified xsi:type="dcterms:W3CDTF">2022-05-2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643140</vt:lpwstr>
  </property>
</Properties>
</file>